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082C03" w14:textId="77777777" w:rsidR="00F52CAA" w:rsidRPr="00803173" w:rsidDel="0004468F" w:rsidRDefault="00F52CAA" w:rsidP="00E51E4E">
      <w:pPr>
        <w:rPr>
          <w:del w:id="0" w:author="Windows User" w:date="2014-06-25T15:37:00Z"/>
          <w:sz w:val="72"/>
          <w:szCs w:val="72"/>
        </w:rPr>
      </w:pPr>
    </w:p>
    <w:p w14:paraId="788D6B65" w14:textId="77777777" w:rsidR="00F52CAA" w:rsidRPr="00803173" w:rsidDel="0069265C" w:rsidRDefault="00F52CAA" w:rsidP="00E51E4E">
      <w:pPr>
        <w:rPr>
          <w:del w:id="1" w:author="Windows User" w:date="2014-06-25T14:06:00Z"/>
          <w:sz w:val="72"/>
          <w:szCs w:val="72"/>
        </w:rPr>
      </w:pPr>
    </w:p>
    <w:p w14:paraId="645DE8B7" w14:textId="77777777" w:rsidR="00F41988" w:rsidRPr="00803173" w:rsidDel="00A2266E" w:rsidRDefault="00F41988" w:rsidP="00E51E4E">
      <w:pPr>
        <w:pBdr>
          <w:bottom w:val="single" w:sz="4" w:space="1" w:color="auto"/>
        </w:pBdr>
        <w:rPr>
          <w:del w:id="2" w:author="Windows User" w:date="2014-06-25T15:21:00Z"/>
          <w:sz w:val="72"/>
          <w:szCs w:val="72"/>
        </w:rPr>
      </w:pPr>
    </w:p>
    <w:p w14:paraId="01B5AB65" w14:textId="77777777" w:rsidR="00042BF5" w:rsidRPr="00803173" w:rsidRDefault="00042BF5" w:rsidP="00E51E4E">
      <w:pPr>
        <w:pBdr>
          <w:bottom w:val="single" w:sz="4" w:space="1" w:color="auto"/>
        </w:pBdr>
        <w:rPr>
          <w:sz w:val="72"/>
          <w:szCs w:val="72"/>
        </w:rPr>
      </w:pPr>
    </w:p>
    <w:p w14:paraId="317CFF49" w14:textId="2C9A9CDA" w:rsidR="00733F89" w:rsidRPr="00556962" w:rsidDel="0004468F" w:rsidRDefault="00733F89" w:rsidP="00E51E4E">
      <w:pPr>
        <w:pStyle w:val="Titel"/>
        <w:rPr>
          <w:del w:id="3" w:author="Windows User" w:date="2014-06-25T15:37:00Z"/>
          <w:rFonts w:asciiTheme="minorHAnsi" w:hAnsiTheme="minorHAnsi"/>
          <w:b/>
        </w:rPr>
      </w:pPr>
      <w:r w:rsidRPr="00556962">
        <w:rPr>
          <w:rFonts w:asciiTheme="minorHAnsi" w:hAnsiTheme="minorHAnsi"/>
          <w:b/>
        </w:rPr>
        <w:t xml:space="preserve">Naukanu Sailing School </w:t>
      </w:r>
      <w:ins w:id="4" w:author="Windows User" w:date="2014-06-25T15:42:00Z">
        <w:r w:rsidR="00C54B32">
          <w:rPr>
            <w:rFonts w:asciiTheme="minorHAnsi" w:hAnsiTheme="minorHAnsi"/>
            <w:b/>
          </w:rPr>
          <w:t>Manager</w:t>
        </w:r>
      </w:ins>
    </w:p>
    <w:p w14:paraId="758A1592" w14:textId="1AB45FE7" w:rsidR="0069265C" w:rsidRDefault="00733F89">
      <w:pPr>
        <w:pStyle w:val="Titel"/>
        <w:rPr>
          <w:ins w:id="5" w:author="Windows User" w:date="2014-06-25T14:05:00Z"/>
        </w:rPr>
      </w:pPr>
      <w:del w:id="6" w:author="Windows User" w:date="2014-06-25T15:37:00Z">
        <w:r w:rsidRPr="00556962" w:rsidDel="0004468F">
          <w:rPr>
            <w:rFonts w:asciiTheme="minorHAnsi" w:hAnsiTheme="minorHAnsi"/>
          </w:rPr>
          <w:delText>Kursverwaltung</w:delText>
        </w:r>
      </w:del>
    </w:p>
    <w:p w14:paraId="13D25708" w14:textId="77777777" w:rsidR="0004468F" w:rsidRDefault="0004468F">
      <w:pPr>
        <w:rPr>
          <w:ins w:id="7" w:author="Windows User" w:date="2014-06-25T15:37:00Z"/>
          <w:sz w:val="48"/>
          <w:szCs w:val="48"/>
        </w:rPr>
        <w:pPrChange w:id="8" w:author="Windows User" w:date="2014-06-25T14:05:00Z">
          <w:pPr>
            <w:pStyle w:val="Titel"/>
          </w:pPr>
        </w:pPrChange>
      </w:pPr>
    </w:p>
    <w:p w14:paraId="4D6A883C" w14:textId="21290F64" w:rsidR="0069265C" w:rsidRDefault="0069265C">
      <w:pPr>
        <w:rPr>
          <w:ins w:id="9" w:author="Windows User" w:date="2014-06-25T15:41:00Z"/>
          <w:sz w:val="48"/>
          <w:szCs w:val="48"/>
        </w:rPr>
        <w:pPrChange w:id="10" w:author="Windows User" w:date="2014-06-25T14:05:00Z">
          <w:pPr>
            <w:pStyle w:val="Titel"/>
          </w:pPr>
        </w:pPrChange>
      </w:pPr>
      <w:ins w:id="11" w:author="Windows User" w:date="2014-06-25T14:05:00Z">
        <w:r w:rsidRPr="0069265C">
          <w:rPr>
            <w:sz w:val="48"/>
            <w:szCs w:val="48"/>
            <w:rPrChange w:id="12" w:author="Windows User" w:date="2014-06-25T14:05:00Z">
              <w:rPr>
                <w:sz w:val="40"/>
                <w:szCs w:val="40"/>
              </w:rPr>
            </w:rPrChange>
          </w:rPr>
          <w:t>PROJEKT</w:t>
        </w:r>
      </w:ins>
      <w:ins w:id="13" w:author="Windows User" w:date="2014-06-25T15:21:00Z">
        <w:r w:rsidR="00A2266E">
          <w:rPr>
            <w:sz w:val="48"/>
            <w:szCs w:val="48"/>
          </w:rPr>
          <w:t>ENDBERICHT</w:t>
        </w:r>
      </w:ins>
    </w:p>
    <w:p w14:paraId="77D482C1" w14:textId="2949CD85" w:rsidR="00C54B32" w:rsidRPr="00C54B32" w:rsidRDefault="00C54B32">
      <w:pPr>
        <w:rPr>
          <w:ins w:id="14" w:author="Windows User" w:date="2014-06-25T15:42:00Z"/>
          <w:sz w:val="28"/>
          <w:szCs w:val="28"/>
          <w:rPrChange w:id="15" w:author="Windows User" w:date="2014-06-25T15:42:00Z">
            <w:rPr>
              <w:ins w:id="16" w:author="Windows User" w:date="2014-06-25T15:42:00Z"/>
              <w:sz w:val="48"/>
              <w:szCs w:val="48"/>
            </w:rPr>
          </w:rPrChange>
        </w:rPr>
        <w:pPrChange w:id="17" w:author="Windows User" w:date="2014-06-25T14:05:00Z">
          <w:pPr>
            <w:pStyle w:val="Titel"/>
          </w:pPr>
        </w:pPrChange>
      </w:pPr>
      <w:ins w:id="18" w:author="Windows User" w:date="2014-06-25T15:42:00Z">
        <w:r w:rsidRPr="00C54B32">
          <w:rPr>
            <w:sz w:val="28"/>
            <w:szCs w:val="28"/>
            <w:rPrChange w:id="19" w:author="Windows User" w:date="2014-06-25T15:42:00Z">
              <w:rPr>
                <w:sz w:val="48"/>
                <w:szCs w:val="48"/>
              </w:rPr>
            </w:rPrChange>
          </w:rPr>
          <w:t>SEMESTERPROJEKT IM FERNSTUDIUM DER HOCHSCHULE WISMAR</w:t>
        </w:r>
      </w:ins>
    </w:p>
    <w:p w14:paraId="2EA92053" w14:textId="0F5E3818" w:rsidR="00C54B32" w:rsidRPr="00C54B32" w:rsidRDefault="00C54B32">
      <w:pPr>
        <w:rPr>
          <w:ins w:id="20" w:author="Windows User" w:date="2014-06-25T15:36:00Z"/>
          <w:sz w:val="28"/>
          <w:szCs w:val="28"/>
          <w:rPrChange w:id="21" w:author="Windows User" w:date="2014-06-25T15:42:00Z">
            <w:rPr>
              <w:ins w:id="22" w:author="Windows User" w:date="2014-06-25T15:36:00Z"/>
              <w:sz w:val="48"/>
              <w:szCs w:val="48"/>
            </w:rPr>
          </w:rPrChange>
        </w:rPr>
        <w:pPrChange w:id="23" w:author="Windows User" w:date="2014-06-25T14:05:00Z">
          <w:pPr>
            <w:pStyle w:val="Titel"/>
          </w:pPr>
        </w:pPrChange>
      </w:pPr>
      <w:ins w:id="24" w:author="Windows User" w:date="2014-06-25T15:42:00Z">
        <w:r w:rsidRPr="00C54B32">
          <w:rPr>
            <w:sz w:val="28"/>
            <w:szCs w:val="28"/>
            <w:rPrChange w:id="25" w:author="Windows User" w:date="2014-06-25T15:42:00Z">
              <w:rPr>
                <w:sz w:val="48"/>
                <w:szCs w:val="48"/>
              </w:rPr>
            </w:rPrChange>
          </w:rPr>
          <w:t>SOMMERSEMESTER 2014</w:t>
        </w:r>
      </w:ins>
    </w:p>
    <w:p w14:paraId="7C834DCE" w14:textId="77777777" w:rsidR="0004468F" w:rsidRDefault="0004468F">
      <w:pPr>
        <w:rPr>
          <w:ins w:id="26" w:author="Windows User" w:date="2014-06-25T15:36:00Z"/>
          <w:sz w:val="48"/>
          <w:szCs w:val="48"/>
        </w:rPr>
        <w:pPrChange w:id="27" w:author="Windows User" w:date="2014-06-25T14:05:00Z">
          <w:pPr>
            <w:pStyle w:val="Titel"/>
          </w:pPr>
        </w:pPrChange>
      </w:pPr>
    </w:p>
    <w:p w14:paraId="544CD2F1" w14:textId="38C7EAA7" w:rsidR="0004468F" w:rsidRPr="00C54B32" w:rsidRDefault="00C54B32">
      <w:pPr>
        <w:rPr>
          <w:ins w:id="28" w:author="Windows User" w:date="2014-06-25T15:43:00Z"/>
          <w:b/>
          <w:sz w:val="24"/>
          <w:szCs w:val="24"/>
          <w:rPrChange w:id="29" w:author="Windows User" w:date="2014-06-25T15:44:00Z">
            <w:rPr>
              <w:ins w:id="30" w:author="Windows User" w:date="2014-06-25T15:43:00Z"/>
            </w:rPr>
          </w:rPrChange>
        </w:rPr>
        <w:pPrChange w:id="31" w:author="Windows User" w:date="2014-06-25T14:05:00Z">
          <w:pPr>
            <w:pStyle w:val="Titel"/>
          </w:pPr>
        </w:pPrChange>
      </w:pPr>
      <w:ins w:id="32" w:author="Windows User" w:date="2014-06-25T15:36:00Z">
        <w:r>
          <w:rPr>
            <w:b/>
            <w:sz w:val="24"/>
            <w:szCs w:val="24"/>
            <w:rPrChange w:id="33" w:author="Windows User" w:date="2014-06-25T15:44:00Z">
              <w:rPr>
                <w:b/>
                <w:sz w:val="24"/>
                <w:szCs w:val="24"/>
              </w:rPr>
            </w:rPrChange>
          </w:rPr>
          <w:t>Auf</w:t>
        </w:r>
        <w:del w:id="34" w:author="Tobias Meyer" w:date="2014-06-25T20:40:00Z">
          <w:r w:rsidDel="00D33278">
            <w:rPr>
              <w:b/>
              <w:sz w:val="24"/>
              <w:szCs w:val="24"/>
              <w:rPrChange w:id="35" w:author="Windows User" w:date="2014-06-25T15:44:00Z">
                <w:rPr>
                  <w:b/>
                  <w:sz w:val="24"/>
                  <w:szCs w:val="24"/>
                </w:rPr>
              </w:rPrChange>
            </w:rPr>
            <w:delText>t</w:delText>
          </w:r>
        </w:del>
        <w:r>
          <w:rPr>
            <w:b/>
            <w:sz w:val="24"/>
            <w:szCs w:val="24"/>
            <w:rPrChange w:id="36" w:author="Windows User" w:date="2014-06-25T15:44:00Z">
              <w:rPr>
                <w:b/>
                <w:sz w:val="24"/>
                <w:szCs w:val="24"/>
              </w:rPr>
            </w:rPrChange>
          </w:rPr>
          <w:t>traggeber:</w:t>
        </w:r>
        <w:r>
          <w:rPr>
            <w:b/>
            <w:sz w:val="24"/>
            <w:szCs w:val="24"/>
            <w:rPrChange w:id="37" w:author="Windows User" w:date="2014-06-25T15:44:00Z">
              <w:rPr>
                <w:b/>
                <w:sz w:val="24"/>
                <w:szCs w:val="24"/>
              </w:rPr>
            </w:rPrChange>
          </w:rPr>
          <w:tab/>
        </w:r>
        <w:r>
          <w:rPr>
            <w:b/>
            <w:sz w:val="24"/>
            <w:szCs w:val="24"/>
            <w:rPrChange w:id="38" w:author="Windows User" w:date="2014-06-25T15:44:00Z">
              <w:rPr>
                <w:b/>
                <w:sz w:val="24"/>
                <w:szCs w:val="24"/>
              </w:rPr>
            </w:rPrChange>
          </w:rPr>
          <w:tab/>
        </w:r>
        <w:r>
          <w:rPr>
            <w:b/>
            <w:sz w:val="24"/>
            <w:szCs w:val="24"/>
            <w:rPrChange w:id="39" w:author="Windows User" w:date="2014-06-25T15:44:00Z">
              <w:rPr>
                <w:b/>
                <w:sz w:val="24"/>
                <w:szCs w:val="24"/>
              </w:rPr>
            </w:rPrChange>
          </w:rPr>
          <w:tab/>
        </w:r>
        <w:r>
          <w:rPr>
            <w:b/>
            <w:sz w:val="24"/>
            <w:szCs w:val="24"/>
            <w:rPrChange w:id="40" w:author="Windows User" w:date="2014-06-25T15:44:00Z">
              <w:rPr>
                <w:b/>
                <w:sz w:val="24"/>
                <w:szCs w:val="24"/>
              </w:rPr>
            </w:rPrChange>
          </w:rPr>
          <w:tab/>
        </w:r>
        <w:r>
          <w:rPr>
            <w:b/>
            <w:sz w:val="24"/>
            <w:szCs w:val="24"/>
            <w:rPrChange w:id="41" w:author="Windows User" w:date="2014-06-25T15:44:00Z">
              <w:rPr>
                <w:b/>
                <w:sz w:val="24"/>
                <w:szCs w:val="24"/>
              </w:rPr>
            </w:rPrChange>
          </w:rPr>
          <w:tab/>
        </w:r>
        <w:r>
          <w:rPr>
            <w:b/>
            <w:sz w:val="24"/>
            <w:szCs w:val="24"/>
            <w:rPrChange w:id="42" w:author="Windows User" w:date="2014-06-25T15:44:00Z">
              <w:rPr>
                <w:b/>
                <w:sz w:val="24"/>
                <w:szCs w:val="24"/>
              </w:rPr>
            </w:rPrChange>
          </w:rPr>
          <w:tab/>
        </w:r>
        <w:r>
          <w:rPr>
            <w:b/>
            <w:sz w:val="24"/>
            <w:szCs w:val="24"/>
            <w:rPrChange w:id="43" w:author="Windows User" w:date="2014-06-25T15:44:00Z">
              <w:rPr>
                <w:b/>
                <w:sz w:val="24"/>
                <w:szCs w:val="24"/>
              </w:rPr>
            </w:rPrChange>
          </w:rPr>
          <w:tab/>
        </w:r>
      </w:ins>
      <w:ins w:id="44" w:author="Tobias Meyer" w:date="2014-06-25T20:40:00Z">
        <w:r w:rsidR="00D33278">
          <w:rPr>
            <w:b/>
            <w:sz w:val="24"/>
            <w:szCs w:val="24"/>
          </w:rPr>
          <w:tab/>
        </w:r>
      </w:ins>
      <w:ins w:id="45" w:author="Windows User" w:date="2014-06-25T15:37:00Z">
        <w:r w:rsidR="0004468F" w:rsidRPr="00C54B32">
          <w:rPr>
            <w:b/>
            <w:sz w:val="24"/>
            <w:szCs w:val="24"/>
            <w:rPrChange w:id="46" w:author="Windows User" w:date="2014-06-25T15:44:00Z">
              <w:rPr/>
            </w:rPrChange>
          </w:rPr>
          <w:t>Naukanu Sailing School</w:t>
        </w:r>
      </w:ins>
    </w:p>
    <w:p w14:paraId="42803083" w14:textId="0BD7B86F" w:rsidR="00C54B32" w:rsidRDefault="00C54B32">
      <w:pPr>
        <w:rPr>
          <w:ins w:id="47" w:author="Windows User" w:date="2014-06-25T15:43:00Z"/>
        </w:rPr>
        <w:pPrChange w:id="48" w:author="Windows User" w:date="2014-06-25T14:05:00Z">
          <w:pPr>
            <w:pStyle w:val="Titel"/>
          </w:pPr>
        </w:pPrChange>
      </w:pPr>
      <w:ins w:id="49" w:author="Windows User" w:date="2014-06-25T15:43:00Z">
        <w:r>
          <w:tab/>
        </w:r>
        <w:r>
          <w:tab/>
        </w:r>
        <w:r>
          <w:tab/>
        </w:r>
        <w:r>
          <w:tab/>
        </w:r>
        <w:r>
          <w:tab/>
        </w:r>
        <w:r>
          <w:tab/>
        </w:r>
        <w:r>
          <w:tab/>
        </w:r>
        <w:r>
          <w:tab/>
        </w:r>
        <w:r>
          <w:tab/>
          <w:t>Herr Prof. Dr. Dr. Neunteufel</w:t>
        </w:r>
      </w:ins>
    </w:p>
    <w:p w14:paraId="46C843A4" w14:textId="77777777" w:rsidR="00C54B32" w:rsidRDefault="00C54B32">
      <w:pPr>
        <w:rPr>
          <w:ins w:id="50" w:author="Windows User" w:date="2014-06-25T15:43:00Z"/>
        </w:rPr>
        <w:pPrChange w:id="51" w:author="Windows User" w:date="2014-06-25T14:05:00Z">
          <w:pPr>
            <w:pStyle w:val="Titel"/>
          </w:pPr>
        </w:pPrChange>
      </w:pPr>
    </w:p>
    <w:p w14:paraId="6DCB233C" w14:textId="7B568952" w:rsidR="00C54B32" w:rsidRPr="00C54B32" w:rsidRDefault="00C54B32">
      <w:pPr>
        <w:rPr>
          <w:ins w:id="52" w:author="Windows User" w:date="2014-06-25T15:43:00Z"/>
          <w:b/>
          <w:sz w:val="24"/>
          <w:szCs w:val="24"/>
          <w:rPrChange w:id="53" w:author="Windows User" w:date="2014-06-25T15:44:00Z">
            <w:rPr>
              <w:ins w:id="54" w:author="Windows User" w:date="2014-06-25T15:43:00Z"/>
            </w:rPr>
          </w:rPrChange>
        </w:rPr>
        <w:pPrChange w:id="55" w:author="Windows User" w:date="2014-06-25T14:05:00Z">
          <w:pPr>
            <w:pStyle w:val="Titel"/>
          </w:pPr>
        </w:pPrChange>
      </w:pPr>
      <w:ins w:id="56" w:author="Windows User" w:date="2014-06-25T15:43:00Z">
        <w:r w:rsidRPr="00C54B32">
          <w:rPr>
            <w:b/>
            <w:sz w:val="24"/>
            <w:szCs w:val="24"/>
            <w:rPrChange w:id="57" w:author="Windows User" w:date="2014-06-25T15:44:00Z">
              <w:rPr/>
            </w:rPrChange>
          </w:rPr>
          <w:t>Auftragnehmer:</w:t>
        </w:r>
        <w:r w:rsidRPr="00C54B32">
          <w:rPr>
            <w:b/>
            <w:sz w:val="24"/>
            <w:szCs w:val="24"/>
            <w:rPrChange w:id="58" w:author="Windows User" w:date="2014-06-25T15:44:00Z">
              <w:rPr/>
            </w:rPrChange>
          </w:rPr>
          <w:tab/>
        </w:r>
        <w:r w:rsidRPr="00C54B32">
          <w:rPr>
            <w:b/>
            <w:sz w:val="24"/>
            <w:szCs w:val="24"/>
            <w:rPrChange w:id="59" w:author="Windows User" w:date="2014-06-25T15:44:00Z">
              <w:rPr/>
            </w:rPrChange>
          </w:rPr>
          <w:tab/>
        </w:r>
        <w:r w:rsidRPr="00C54B32">
          <w:rPr>
            <w:b/>
            <w:sz w:val="24"/>
            <w:szCs w:val="24"/>
            <w:rPrChange w:id="60" w:author="Windows User" w:date="2014-06-25T15:44:00Z">
              <w:rPr/>
            </w:rPrChange>
          </w:rPr>
          <w:tab/>
        </w:r>
        <w:r w:rsidRPr="00C54B32">
          <w:rPr>
            <w:b/>
            <w:sz w:val="24"/>
            <w:szCs w:val="24"/>
            <w:rPrChange w:id="61" w:author="Windows User" w:date="2014-06-25T15:44:00Z">
              <w:rPr/>
            </w:rPrChange>
          </w:rPr>
          <w:tab/>
        </w:r>
        <w:r w:rsidRPr="00C54B32">
          <w:rPr>
            <w:b/>
            <w:sz w:val="24"/>
            <w:szCs w:val="24"/>
            <w:rPrChange w:id="62" w:author="Windows User" w:date="2014-06-25T15:44:00Z">
              <w:rPr/>
            </w:rPrChange>
          </w:rPr>
          <w:tab/>
        </w:r>
        <w:r w:rsidRPr="00C54B32">
          <w:rPr>
            <w:b/>
            <w:sz w:val="24"/>
            <w:szCs w:val="24"/>
            <w:rPrChange w:id="63" w:author="Windows User" w:date="2014-06-25T15:44:00Z">
              <w:rPr/>
            </w:rPrChange>
          </w:rPr>
          <w:tab/>
        </w:r>
        <w:r w:rsidRPr="00C54B32">
          <w:rPr>
            <w:b/>
            <w:sz w:val="24"/>
            <w:szCs w:val="24"/>
            <w:rPrChange w:id="64" w:author="Windows User" w:date="2014-06-25T15:44:00Z">
              <w:rPr/>
            </w:rPrChange>
          </w:rPr>
          <w:tab/>
          <w:t>Studs@Work AG</w:t>
        </w:r>
      </w:ins>
    </w:p>
    <w:p w14:paraId="25139562" w14:textId="774F2C35" w:rsidR="00C54B32" w:rsidRDefault="00C54B32">
      <w:pPr>
        <w:rPr>
          <w:ins w:id="65" w:author="Windows User" w:date="2014-06-25T15:43:00Z"/>
        </w:rPr>
        <w:pPrChange w:id="66" w:author="Windows User" w:date="2014-06-25T14:05:00Z">
          <w:pPr>
            <w:pStyle w:val="Titel"/>
          </w:pPr>
        </w:pPrChange>
      </w:pPr>
      <w:ins w:id="67" w:author="Windows User" w:date="2014-06-25T15:43:00Z">
        <w:r>
          <w:tab/>
        </w:r>
        <w:r>
          <w:tab/>
        </w:r>
        <w:r>
          <w:tab/>
        </w:r>
        <w:r>
          <w:tab/>
        </w:r>
        <w:r>
          <w:tab/>
        </w:r>
        <w:r>
          <w:tab/>
        </w:r>
        <w:r>
          <w:tab/>
        </w:r>
        <w:r>
          <w:tab/>
        </w:r>
        <w:r>
          <w:tab/>
          <w:t>Tobias Meyer (Projektleitung)</w:t>
        </w:r>
      </w:ins>
    </w:p>
    <w:p w14:paraId="026BA96B" w14:textId="5ED2D4F8" w:rsidR="00C54B32" w:rsidRDefault="00C54B32">
      <w:pPr>
        <w:rPr>
          <w:ins w:id="68" w:author="Windows User" w:date="2014-06-25T15:43:00Z"/>
        </w:rPr>
        <w:pPrChange w:id="69" w:author="Windows User" w:date="2014-06-25T14:05:00Z">
          <w:pPr>
            <w:pStyle w:val="Titel"/>
          </w:pPr>
        </w:pPrChange>
      </w:pPr>
      <w:ins w:id="70" w:author="Windows User" w:date="2014-06-25T15:43:00Z">
        <w:r>
          <w:tab/>
        </w:r>
        <w:r>
          <w:tab/>
        </w:r>
        <w:r>
          <w:tab/>
        </w:r>
        <w:r>
          <w:tab/>
        </w:r>
        <w:r>
          <w:tab/>
        </w:r>
        <w:r>
          <w:tab/>
        </w:r>
        <w:r>
          <w:tab/>
        </w:r>
        <w:r>
          <w:tab/>
        </w:r>
        <w:r>
          <w:tab/>
          <w:t>Benjamin Böcherer</w:t>
        </w:r>
      </w:ins>
    </w:p>
    <w:p w14:paraId="4A7E0000" w14:textId="706D7B78" w:rsidR="00C54B32" w:rsidRDefault="00C54B32">
      <w:pPr>
        <w:rPr>
          <w:ins w:id="71" w:author="Windows User" w:date="2014-06-25T15:43:00Z"/>
        </w:rPr>
        <w:pPrChange w:id="72" w:author="Windows User" w:date="2014-06-25T14:05:00Z">
          <w:pPr>
            <w:pStyle w:val="Titel"/>
          </w:pPr>
        </w:pPrChange>
      </w:pPr>
      <w:ins w:id="73" w:author="Windows User" w:date="2014-06-25T15:43:00Z">
        <w:r>
          <w:tab/>
        </w:r>
        <w:r>
          <w:tab/>
        </w:r>
        <w:r>
          <w:tab/>
        </w:r>
        <w:r>
          <w:tab/>
        </w:r>
        <w:r>
          <w:tab/>
        </w:r>
        <w:r>
          <w:tab/>
        </w:r>
        <w:r>
          <w:tab/>
        </w:r>
        <w:r>
          <w:tab/>
        </w:r>
        <w:r>
          <w:tab/>
          <w:t>Stefan Müller</w:t>
        </w:r>
      </w:ins>
    </w:p>
    <w:p w14:paraId="0127D6F1" w14:textId="76CA40AC" w:rsidR="00C54B32" w:rsidRPr="0004468F" w:rsidRDefault="00C54B32">
      <w:pPr>
        <w:rPr>
          <w:rPrChange w:id="74" w:author="Windows User" w:date="2014-06-25T15:36:00Z">
            <w:rPr>
              <w:rFonts w:asciiTheme="minorHAnsi" w:hAnsiTheme="minorHAnsi"/>
              <w:b/>
            </w:rPr>
          </w:rPrChange>
        </w:rPr>
        <w:pPrChange w:id="75" w:author="Windows User" w:date="2014-06-25T14:05:00Z">
          <w:pPr>
            <w:pStyle w:val="Titel"/>
          </w:pPr>
        </w:pPrChange>
      </w:pPr>
      <w:ins w:id="76" w:author="Windows User" w:date="2014-06-25T15:43:00Z">
        <w:r>
          <w:tab/>
        </w:r>
        <w:r>
          <w:tab/>
        </w:r>
        <w:r>
          <w:tab/>
        </w:r>
        <w:r>
          <w:tab/>
        </w:r>
        <w:r>
          <w:tab/>
        </w:r>
        <w:r>
          <w:tab/>
        </w:r>
        <w:r>
          <w:tab/>
        </w:r>
        <w:r>
          <w:tab/>
        </w:r>
        <w:r>
          <w:tab/>
          <w:t>Dominik Schumacher</w:t>
        </w:r>
      </w:ins>
    </w:p>
    <w:p w14:paraId="5B28B8E0" w14:textId="77777777" w:rsidR="00550796" w:rsidRPr="00803173" w:rsidRDefault="00550796" w:rsidP="00E51E4E">
      <w:pPr>
        <w:pBdr>
          <w:bottom w:val="single" w:sz="4" w:space="1" w:color="auto"/>
        </w:pBdr>
      </w:pPr>
    </w:p>
    <w:p w14:paraId="4449611C" w14:textId="77777777" w:rsidR="00F41988" w:rsidRPr="00CE14DC" w:rsidRDefault="00F41988" w:rsidP="00E51E4E">
      <w:pPr>
        <w:rPr>
          <w:rStyle w:val="Hervorhebung"/>
        </w:rPr>
      </w:pPr>
      <w:r w:rsidRPr="00803173">
        <w:br w:type="page"/>
      </w:r>
    </w:p>
    <w:p w14:paraId="4E1F530D" w14:textId="43A8483C" w:rsidR="00F41988" w:rsidRPr="00803173" w:rsidDel="00A2266E" w:rsidRDefault="00F41988" w:rsidP="00D332E1">
      <w:pPr>
        <w:pStyle w:val="IntensivesZitat"/>
        <w:pBdr>
          <w:bottom w:val="single" w:sz="4" w:space="10" w:color="auto"/>
        </w:pBdr>
        <w:spacing w:line="240" w:lineRule="auto"/>
        <w:ind w:left="862" w:right="862"/>
        <w:jc w:val="both"/>
        <w:rPr>
          <w:del w:id="77" w:author="Windows User" w:date="2014-06-25T15:24:00Z"/>
          <w:sz w:val="28"/>
          <w:szCs w:val="28"/>
        </w:rPr>
      </w:pPr>
      <w:del w:id="78" w:author="Windows User" w:date="2014-06-25T15:24:00Z">
        <w:r w:rsidRPr="00803173" w:rsidDel="00A2266E">
          <w:rPr>
            <w:sz w:val="28"/>
            <w:szCs w:val="28"/>
          </w:rPr>
          <w:lastRenderedPageBreak/>
          <w:delText>Dokumenthistorie</w:delText>
        </w:r>
        <w:bookmarkStart w:id="79" w:name="_Toc391487359"/>
        <w:bookmarkStart w:id="80" w:name="_Toc391488319"/>
        <w:bookmarkStart w:id="81" w:name="_Toc391493610"/>
        <w:bookmarkStart w:id="82" w:name="_Toc391549616"/>
        <w:bookmarkStart w:id="83" w:name="_Toc391723796"/>
        <w:bookmarkStart w:id="84" w:name="_Toc391724101"/>
        <w:bookmarkEnd w:id="79"/>
        <w:bookmarkEnd w:id="80"/>
        <w:bookmarkEnd w:id="81"/>
        <w:bookmarkEnd w:id="82"/>
        <w:bookmarkEnd w:id="83"/>
        <w:bookmarkEnd w:id="84"/>
      </w:del>
    </w:p>
    <w:p w14:paraId="22C1F86F" w14:textId="29E7FFF0" w:rsidR="004B3170" w:rsidRPr="00803173" w:rsidRDefault="00A2266E">
      <w:pPr>
        <w:pStyle w:val="berschrift1"/>
        <w:pPrChange w:id="85" w:author="Windows User" w:date="2014-06-25T15:24:00Z">
          <w:pPr/>
        </w:pPrChange>
      </w:pPr>
      <w:bookmarkStart w:id="86" w:name="_Toc391724102"/>
      <w:ins w:id="87" w:author="Windows User" w:date="2014-06-25T15:24:00Z">
        <w:r>
          <w:t>Dokumentenhistorie</w:t>
        </w:r>
      </w:ins>
      <w:bookmarkEnd w:id="86"/>
    </w:p>
    <w:tbl>
      <w:tblPr>
        <w:tblW w:w="9812" w:type="dxa"/>
        <w:jc w:val="center"/>
        <w:tblLayout w:type="fixed"/>
        <w:tblLook w:val="0000" w:firstRow="0" w:lastRow="0" w:firstColumn="0" w:lastColumn="0" w:noHBand="0" w:noVBand="0"/>
      </w:tblPr>
      <w:tblGrid>
        <w:gridCol w:w="1081"/>
        <w:gridCol w:w="1275"/>
        <w:gridCol w:w="3451"/>
        <w:gridCol w:w="4005"/>
      </w:tblGrid>
      <w:tr w:rsidR="00F41988" w:rsidRPr="00803173" w14:paraId="779F2E3C" w14:textId="77777777" w:rsidTr="00C03138">
        <w:trPr>
          <w:jc w:val="center"/>
        </w:trPr>
        <w:tc>
          <w:tcPr>
            <w:tcW w:w="1081" w:type="dxa"/>
            <w:tcBorders>
              <w:top w:val="single" w:sz="4" w:space="0" w:color="000000"/>
              <w:left w:val="single" w:sz="4" w:space="0" w:color="000000"/>
              <w:bottom w:val="single" w:sz="4" w:space="0" w:color="000000"/>
            </w:tcBorders>
          </w:tcPr>
          <w:p w14:paraId="06648495" w14:textId="77777777" w:rsidR="00F41988" w:rsidRPr="00556962" w:rsidRDefault="00F41988" w:rsidP="00E51E4E">
            <w:pPr>
              <w:pStyle w:val="Tabellenheader"/>
              <w:snapToGrid w:val="0"/>
              <w:rPr>
                <w:rFonts w:asciiTheme="minorHAnsi" w:hAnsiTheme="minorHAnsi"/>
              </w:rPr>
            </w:pPr>
            <w:r w:rsidRPr="00556962">
              <w:rPr>
                <w:rFonts w:asciiTheme="minorHAnsi" w:hAnsiTheme="minorHAnsi"/>
              </w:rPr>
              <w:t>Version</w:t>
            </w:r>
          </w:p>
        </w:tc>
        <w:tc>
          <w:tcPr>
            <w:tcW w:w="1275" w:type="dxa"/>
            <w:tcBorders>
              <w:top w:val="single" w:sz="4" w:space="0" w:color="000000"/>
              <w:left w:val="single" w:sz="4" w:space="0" w:color="000000"/>
              <w:bottom w:val="single" w:sz="4" w:space="0" w:color="000000"/>
            </w:tcBorders>
          </w:tcPr>
          <w:p w14:paraId="593EFBD4" w14:textId="77777777" w:rsidR="00F41988" w:rsidRPr="00556962" w:rsidRDefault="00F41988" w:rsidP="00E51E4E">
            <w:pPr>
              <w:pStyle w:val="Tabellenheader"/>
              <w:snapToGrid w:val="0"/>
              <w:rPr>
                <w:rFonts w:asciiTheme="minorHAnsi" w:hAnsiTheme="minorHAnsi"/>
              </w:rPr>
            </w:pPr>
            <w:r w:rsidRPr="00556962">
              <w:rPr>
                <w:rFonts w:asciiTheme="minorHAnsi" w:hAnsiTheme="minorHAnsi"/>
              </w:rPr>
              <w:t>Datum</w:t>
            </w:r>
          </w:p>
        </w:tc>
        <w:tc>
          <w:tcPr>
            <w:tcW w:w="3451" w:type="dxa"/>
            <w:tcBorders>
              <w:top w:val="single" w:sz="4" w:space="0" w:color="000000"/>
              <w:left w:val="single" w:sz="4" w:space="0" w:color="000000"/>
              <w:bottom w:val="single" w:sz="4" w:space="0" w:color="000000"/>
            </w:tcBorders>
          </w:tcPr>
          <w:p w14:paraId="604FDA97" w14:textId="77777777" w:rsidR="00F41988" w:rsidRPr="00556962" w:rsidRDefault="00F41988" w:rsidP="00E51E4E">
            <w:pPr>
              <w:pStyle w:val="Tabellenheader"/>
              <w:snapToGrid w:val="0"/>
              <w:rPr>
                <w:rFonts w:asciiTheme="minorHAnsi" w:hAnsiTheme="minorHAnsi"/>
              </w:rPr>
            </w:pPr>
            <w:r w:rsidRPr="00556962">
              <w:rPr>
                <w:rFonts w:asciiTheme="minorHAnsi" w:hAnsiTheme="minorHAnsi"/>
              </w:rPr>
              <w:t>Autor</w:t>
            </w:r>
            <w:r w:rsidR="00CF2B8D" w:rsidRPr="00556962">
              <w:rPr>
                <w:rFonts w:asciiTheme="minorHAnsi" w:hAnsiTheme="minorHAnsi"/>
              </w:rPr>
              <w:t>(en)</w:t>
            </w:r>
          </w:p>
        </w:tc>
        <w:tc>
          <w:tcPr>
            <w:tcW w:w="4005" w:type="dxa"/>
            <w:tcBorders>
              <w:top w:val="single" w:sz="4" w:space="0" w:color="000000"/>
              <w:left w:val="single" w:sz="4" w:space="0" w:color="000000"/>
              <w:bottom w:val="single" w:sz="4" w:space="0" w:color="000000"/>
              <w:right w:val="single" w:sz="4" w:space="0" w:color="000000"/>
            </w:tcBorders>
          </w:tcPr>
          <w:p w14:paraId="7281C63E" w14:textId="77777777" w:rsidR="00F41988" w:rsidRPr="00556962" w:rsidRDefault="00F41988" w:rsidP="00E51E4E">
            <w:pPr>
              <w:pStyle w:val="Tabellenheader"/>
              <w:snapToGrid w:val="0"/>
              <w:rPr>
                <w:rFonts w:asciiTheme="minorHAnsi" w:hAnsiTheme="minorHAnsi"/>
              </w:rPr>
            </w:pPr>
            <w:r w:rsidRPr="00556962">
              <w:rPr>
                <w:rFonts w:asciiTheme="minorHAnsi" w:hAnsiTheme="minorHAnsi"/>
              </w:rPr>
              <w:t>Kommentar</w:t>
            </w:r>
            <w:r w:rsidR="00CF2B8D" w:rsidRPr="00556962">
              <w:rPr>
                <w:rFonts w:asciiTheme="minorHAnsi" w:hAnsiTheme="minorHAnsi"/>
              </w:rPr>
              <w:t xml:space="preserve"> / Beschreibung</w:t>
            </w:r>
          </w:p>
        </w:tc>
      </w:tr>
      <w:tr w:rsidR="00F41988" w:rsidRPr="00803173" w14:paraId="43DE619D" w14:textId="77777777" w:rsidTr="00C03138">
        <w:trPr>
          <w:jc w:val="center"/>
        </w:trPr>
        <w:tc>
          <w:tcPr>
            <w:tcW w:w="1081" w:type="dxa"/>
            <w:tcBorders>
              <w:top w:val="single" w:sz="4" w:space="0" w:color="000000"/>
              <w:left w:val="single" w:sz="4" w:space="0" w:color="000000"/>
              <w:bottom w:val="single" w:sz="4" w:space="0" w:color="000000"/>
            </w:tcBorders>
          </w:tcPr>
          <w:p w14:paraId="30BD9B6D" w14:textId="77777777" w:rsidR="00F41988" w:rsidRPr="00556962" w:rsidRDefault="00F41988" w:rsidP="00E51E4E">
            <w:pPr>
              <w:pStyle w:val="Tabelleninhalt"/>
              <w:snapToGrid w:val="0"/>
              <w:rPr>
                <w:rFonts w:asciiTheme="minorHAnsi" w:hAnsiTheme="minorHAnsi"/>
              </w:rPr>
            </w:pPr>
            <w:r w:rsidRPr="00556962">
              <w:rPr>
                <w:rFonts w:asciiTheme="minorHAnsi" w:hAnsiTheme="minorHAnsi"/>
              </w:rPr>
              <w:t>0.1</w:t>
            </w:r>
          </w:p>
        </w:tc>
        <w:tc>
          <w:tcPr>
            <w:tcW w:w="1275" w:type="dxa"/>
            <w:tcBorders>
              <w:top w:val="single" w:sz="4" w:space="0" w:color="000000"/>
              <w:left w:val="single" w:sz="4" w:space="0" w:color="000000"/>
              <w:bottom w:val="single" w:sz="4" w:space="0" w:color="000000"/>
            </w:tcBorders>
          </w:tcPr>
          <w:p w14:paraId="7500602A" w14:textId="1921844B" w:rsidR="00F41988" w:rsidRPr="00556962" w:rsidRDefault="0036155A" w:rsidP="00983E55">
            <w:pPr>
              <w:pStyle w:val="Tabelleninhalt"/>
              <w:snapToGrid w:val="0"/>
              <w:rPr>
                <w:rFonts w:asciiTheme="minorHAnsi" w:hAnsiTheme="minorHAnsi"/>
              </w:rPr>
            </w:pPr>
            <w:r>
              <w:rPr>
                <w:rFonts w:asciiTheme="minorHAnsi" w:hAnsiTheme="minorHAnsi"/>
              </w:rPr>
              <w:t>07.02.2</w:t>
            </w:r>
            <w:r w:rsidR="00733F89" w:rsidRPr="00556962">
              <w:rPr>
                <w:rFonts w:asciiTheme="minorHAnsi" w:hAnsiTheme="minorHAnsi"/>
              </w:rPr>
              <w:t>014</w:t>
            </w:r>
          </w:p>
        </w:tc>
        <w:tc>
          <w:tcPr>
            <w:tcW w:w="3451" w:type="dxa"/>
            <w:tcBorders>
              <w:top w:val="single" w:sz="4" w:space="0" w:color="000000"/>
              <w:left w:val="single" w:sz="4" w:space="0" w:color="000000"/>
              <w:bottom w:val="single" w:sz="4" w:space="0" w:color="000000"/>
            </w:tcBorders>
          </w:tcPr>
          <w:p w14:paraId="2A76149C" w14:textId="4A3ECF29" w:rsidR="00F41988" w:rsidRPr="00556962" w:rsidRDefault="00983E55" w:rsidP="00C05634">
            <w:pPr>
              <w:pStyle w:val="Tabelleninhalt"/>
              <w:snapToGrid w:val="0"/>
              <w:jc w:val="left"/>
              <w:rPr>
                <w:rFonts w:asciiTheme="minorHAnsi" w:hAnsiTheme="minorHAnsi"/>
              </w:rPr>
            </w:pPr>
            <w:r w:rsidRPr="00556962">
              <w:rPr>
                <w:rFonts w:asciiTheme="minorHAnsi" w:hAnsiTheme="minorHAnsi"/>
              </w:rPr>
              <w:t xml:space="preserve">Benjamin Böcherer, </w:t>
            </w:r>
            <w:r w:rsidR="00617BEB">
              <w:rPr>
                <w:rFonts w:asciiTheme="minorHAnsi" w:hAnsiTheme="minorHAnsi"/>
              </w:rPr>
              <w:t>Stefan Müller, Dominik Schu</w:t>
            </w:r>
            <w:r w:rsidR="00733F89" w:rsidRPr="00556962">
              <w:rPr>
                <w:rFonts w:asciiTheme="minorHAnsi" w:hAnsiTheme="minorHAnsi"/>
              </w:rPr>
              <w:t>macher, Tobias Meyer</w:t>
            </w:r>
          </w:p>
        </w:tc>
        <w:tc>
          <w:tcPr>
            <w:tcW w:w="4005" w:type="dxa"/>
            <w:tcBorders>
              <w:top w:val="single" w:sz="4" w:space="0" w:color="000000"/>
              <w:left w:val="single" w:sz="4" w:space="0" w:color="000000"/>
              <w:bottom w:val="single" w:sz="4" w:space="0" w:color="000000"/>
              <w:right w:val="single" w:sz="4" w:space="0" w:color="000000"/>
            </w:tcBorders>
          </w:tcPr>
          <w:p w14:paraId="0F016723" w14:textId="77777777" w:rsidR="00F41988" w:rsidRPr="00556962" w:rsidRDefault="00F41988" w:rsidP="00E51E4E">
            <w:pPr>
              <w:pStyle w:val="Tabelleninhalt"/>
              <w:snapToGrid w:val="0"/>
              <w:rPr>
                <w:rFonts w:asciiTheme="minorHAnsi" w:hAnsiTheme="minorHAnsi"/>
              </w:rPr>
            </w:pPr>
            <w:r w:rsidRPr="00556962">
              <w:rPr>
                <w:rFonts w:asciiTheme="minorHAnsi" w:hAnsiTheme="minorHAnsi"/>
              </w:rPr>
              <w:t>Initiale Erstellung</w:t>
            </w:r>
          </w:p>
        </w:tc>
      </w:tr>
      <w:tr w:rsidR="00F41988" w:rsidRPr="00803173" w14:paraId="7687A2D8" w14:textId="77777777" w:rsidTr="00C03138">
        <w:trPr>
          <w:jc w:val="center"/>
        </w:trPr>
        <w:tc>
          <w:tcPr>
            <w:tcW w:w="1081" w:type="dxa"/>
            <w:tcBorders>
              <w:top w:val="single" w:sz="4" w:space="0" w:color="000000"/>
              <w:left w:val="single" w:sz="4" w:space="0" w:color="000000"/>
              <w:bottom w:val="single" w:sz="4" w:space="0" w:color="000000"/>
            </w:tcBorders>
          </w:tcPr>
          <w:p w14:paraId="45538AD8" w14:textId="0EDBA85E" w:rsidR="00F41988" w:rsidRPr="00556962" w:rsidRDefault="0036155A" w:rsidP="00E51E4E">
            <w:pPr>
              <w:pStyle w:val="Tabelleninhalt"/>
              <w:snapToGrid w:val="0"/>
              <w:rPr>
                <w:rFonts w:asciiTheme="minorHAnsi" w:hAnsiTheme="minorHAnsi"/>
              </w:rPr>
            </w:pPr>
            <w:del w:id="88" w:author="Windows User" w:date="2014-06-25T14:14:00Z">
              <w:r w:rsidDel="0069265C">
                <w:rPr>
                  <w:rFonts w:asciiTheme="minorHAnsi" w:hAnsiTheme="minorHAnsi"/>
                </w:rPr>
                <w:delText>0.2</w:delText>
              </w:r>
            </w:del>
          </w:p>
        </w:tc>
        <w:tc>
          <w:tcPr>
            <w:tcW w:w="1275" w:type="dxa"/>
            <w:tcBorders>
              <w:top w:val="single" w:sz="4" w:space="0" w:color="000000"/>
              <w:left w:val="single" w:sz="4" w:space="0" w:color="000000"/>
              <w:bottom w:val="single" w:sz="4" w:space="0" w:color="000000"/>
            </w:tcBorders>
          </w:tcPr>
          <w:p w14:paraId="31024CE6" w14:textId="16246FA4" w:rsidR="00F41988" w:rsidRPr="00556962" w:rsidRDefault="0036155A" w:rsidP="00E51E4E">
            <w:pPr>
              <w:pStyle w:val="Tabelleninhalt"/>
              <w:snapToGrid w:val="0"/>
              <w:rPr>
                <w:rFonts w:asciiTheme="minorHAnsi" w:hAnsiTheme="minorHAnsi"/>
              </w:rPr>
            </w:pPr>
            <w:del w:id="89" w:author="Windows User" w:date="2014-06-25T14:14:00Z">
              <w:r w:rsidDel="0069265C">
                <w:rPr>
                  <w:rFonts w:asciiTheme="minorHAnsi" w:hAnsiTheme="minorHAnsi"/>
                </w:rPr>
                <w:delText>13.03.2014</w:delText>
              </w:r>
            </w:del>
          </w:p>
        </w:tc>
        <w:tc>
          <w:tcPr>
            <w:tcW w:w="3451" w:type="dxa"/>
            <w:tcBorders>
              <w:top w:val="single" w:sz="4" w:space="0" w:color="000000"/>
              <w:left w:val="single" w:sz="4" w:space="0" w:color="000000"/>
              <w:bottom w:val="single" w:sz="4" w:space="0" w:color="000000"/>
            </w:tcBorders>
          </w:tcPr>
          <w:p w14:paraId="404CD185" w14:textId="2B55D04A" w:rsidR="00F41988" w:rsidRPr="00556962" w:rsidRDefault="0036155A" w:rsidP="00C05634">
            <w:pPr>
              <w:pStyle w:val="Tabelleninhalt"/>
              <w:snapToGrid w:val="0"/>
              <w:jc w:val="left"/>
              <w:rPr>
                <w:rFonts w:asciiTheme="minorHAnsi" w:hAnsiTheme="minorHAnsi"/>
              </w:rPr>
            </w:pPr>
            <w:del w:id="90" w:author="Windows User" w:date="2014-06-25T14:14:00Z">
              <w:r w:rsidRPr="00556962" w:rsidDel="0069265C">
                <w:rPr>
                  <w:rFonts w:asciiTheme="minorHAnsi" w:hAnsiTheme="minorHAnsi"/>
                </w:rPr>
                <w:delText xml:space="preserve">Benjamin Böcherer, </w:delText>
              </w:r>
              <w:r w:rsidDel="0069265C">
                <w:rPr>
                  <w:rFonts w:asciiTheme="minorHAnsi" w:hAnsiTheme="minorHAnsi"/>
                </w:rPr>
                <w:delText>Stefan Müller, Dominik Schu</w:delText>
              </w:r>
              <w:r w:rsidRPr="00556962" w:rsidDel="0069265C">
                <w:rPr>
                  <w:rFonts w:asciiTheme="minorHAnsi" w:hAnsiTheme="minorHAnsi"/>
                </w:rPr>
                <w:delText>macher, Tobias Meyer</w:delText>
              </w:r>
            </w:del>
          </w:p>
        </w:tc>
        <w:tc>
          <w:tcPr>
            <w:tcW w:w="4005" w:type="dxa"/>
            <w:tcBorders>
              <w:top w:val="single" w:sz="4" w:space="0" w:color="000000"/>
              <w:left w:val="single" w:sz="4" w:space="0" w:color="000000"/>
              <w:bottom w:val="single" w:sz="4" w:space="0" w:color="000000"/>
              <w:right w:val="single" w:sz="4" w:space="0" w:color="000000"/>
            </w:tcBorders>
          </w:tcPr>
          <w:p w14:paraId="5E0EBD79" w14:textId="18E28CAE" w:rsidR="00F41988" w:rsidRPr="00556962" w:rsidRDefault="0036155A" w:rsidP="00E51E4E">
            <w:pPr>
              <w:pStyle w:val="Tabelleninhalt"/>
              <w:snapToGrid w:val="0"/>
              <w:rPr>
                <w:rFonts w:asciiTheme="minorHAnsi" w:hAnsiTheme="minorHAnsi"/>
              </w:rPr>
            </w:pPr>
            <w:del w:id="91" w:author="Windows User" w:date="2014-06-25T14:14:00Z">
              <w:r w:rsidDel="0069265C">
                <w:rPr>
                  <w:rFonts w:asciiTheme="minorHAnsi" w:hAnsiTheme="minorHAnsi"/>
                </w:rPr>
                <w:delText>Korrektur</w:delText>
              </w:r>
            </w:del>
          </w:p>
        </w:tc>
      </w:tr>
      <w:tr w:rsidR="00F41988" w:rsidRPr="00803173" w14:paraId="2A3A8A4C" w14:textId="77777777" w:rsidTr="00C03138">
        <w:trPr>
          <w:jc w:val="center"/>
        </w:trPr>
        <w:tc>
          <w:tcPr>
            <w:tcW w:w="1081" w:type="dxa"/>
            <w:tcBorders>
              <w:top w:val="single" w:sz="4" w:space="0" w:color="000000"/>
              <w:left w:val="single" w:sz="4" w:space="0" w:color="000000"/>
              <w:bottom w:val="single" w:sz="4" w:space="0" w:color="000000"/>
            </w:tcBorders>
          </w:tcPr>
          <w:p w14:paraId="4C7F3B25" w14:textId="1231D11E" w:rsidR="00F41988" w:rsidRPr="00556962" w:rsidRDefault="0036155A" w:rsidP="00E51E4E">
            <w:pPr>
              <w:pStyle w:val="Tabelleninhalt"/>
              <w:snapToGrid w:val="0"/>
              <w:rPr>
                <w:rFonts w:asciiTheme="minorHAnsi" w:hAnsiTheme="minorHAnsi"/>
              </w:rPr>
            </w:pPr>
            <w:del w:id="92" w:author="Windows User" w:date="2014-06-25T14:14:00Z">
              <w:r w:rsidDel="0069265C">
                <w:rPr>
                  <w:rFonts w:asciiTheme="minorHAnsi" w:hAnsiTheme="minorHAnsi"/>
                </w:rPr>
                <w:delText>0.3</w:delText>
              </w:r>
            </w:del>
          </w:p>
        </w:tc>
        <w:tc>
          <w:tcPr>
            <w:tcW w:w="1275" w:type="dxa"/>
            <w:tcBorders>
              <w:top w:val="single" w:sz="4" w:space="0" w:color="000000"/>
              <w:left w:val="single" w:sz="4" w:space="0" w:color="000000"/>
              <w:bottom w:val="single" w:sz="4" w:space="0" w:color="000000"/>
            </w:tcBorders>
          </w:tcPr>
          <w:p w14:paraId="480CCBE3" w14:textId="2B9BC719" w:rsidR="00F41988" w:rsidRPr="00556962" w:rsidRDefault="0036155A" w:rsidP="00E51E4E">
            <w:pPr>
              <w:pStyle w:val="Tabelleninhalt"/>
              <w:snapToGrid w:val="0"/>
              <w:rPr>
                <w:rFonts w:asciiTheme="minorHAnsi" w:hAnsiTheme="minorHAnsi"/>
              </w:rPr>
            </w:pPr>
            <w:del w:id="93" w:author="Windows User" w:date="2014-06-25T14:14:00Z">
              <w:r w:rsidDel="0069265C">
                <w:rPr>
                  <w:rFonts w:asciiTheme="minorHAnsi" w:hAnsiTheme="minorHAnsi"/>
                </w:rPr>
                <w:delText>20.03.2014</w:delText>
              </w:r>
            </w:del>
          </w:p>
        </w:tc>
        <w:tc>
          <w:tcPr>
            <w:tcW w:w="3451" w:type="dxa"/>
            <w:tcBorders>
              <w:top w:val="single" w:sz="4" w:space="0" w:color="000000"/>
              <w:left w:val="single" w:sz="4" w:space="0" w:color="000000"/>
              <w:bottom w:val="single" w:sz="4" w:space="0" w:color="000000"/>
            </w:tcBorders>
          </w:tcPr>
          <w:p w14:paraId="2DF6AE50" w14:textId="2759659C" w:rsidR="00F41988" w:rsidRPr="00556962" w:rsidRDefault="0036155A" w:rsidP="00C05634">
            <w:pPr>
              <w:pStyle w:val="Tabelleninhalt"/>
              <w:snapToGrid w:val="0"/>
              <w:jc w:val="left"/>
              <w:rPr>
                <w:rFonts w:asciiTheme="minorHAnsi" w:hAnsiTheme="minorHAnsi"/>
              </w:rPr>
            </w:pPr>
            <w:del w:id="94" w:author="Windows User" w:date="2014-06-25T14:14:00Z">
              <w:r w:rsidRPr="00556962" w:rsidDel="0069265C">
                <w:rPr>
                  <w:rFonts w:asciiTheme="minorHAnsi" w:hAnsiTheme="minorHAnsi"/>
                </w:rPr>
                <w:delText xml:space="preserve">Benjamin Böcherer, </w:delText>
              </w:r>
              <w:r w:rsidDel="0069265C">
                <w:rPr>
                  <w:rFonts w:asciiTheme="minorHAnsi" w:hAnsiTheme="minorHAnsi"/>
                </w:rPr>
                <w:delText>Stefan Müller, Dominik Schu</w:delText>
              </w:r>
              <w:r w:rsidRPr="00556962" w:rsidDel="0069265C">
                <w:rPr>
                  <w:rFonts w:asciiTheme="minorHAnsi" w:hAnsiTheme="minorHAnsi"/>
                </w:rPr>
                <w:delText>macher, Tobias Meyer</w:delText>
              </w:r>
            </w:del>
          </w:p>
        </w:tc>
        <w:tc>
          <w:tcPr>
            <w:tcW w:w="4005" w:type="dxa"/>
            <w:tcBorders>
              <w:top w:val="single" w:sz="4" w:space="0" w:color="000000"/>
              <w:left w:val="single" w:sz="4" w:space="0" w:color="000000"/>
              <w:bottom w:val="single" w:sz="4" w:space="0" w:color="000000"/>
              <w:right w:val="single" w:sz="4" w:space="0" w:color="000000"/>
            </w:tcBorders>
          </w:tcPr>
          <w:p w14:paraId="6B8A0DA6" w14:textId="1BD6E40F" w:rsidR="00F41988" w:rsidRPr="00556962" w:rsidRDefault="0036155A" w:rsidP="00E51E4E">
            <w:pPr>
              <w:pStyle w:val="Tabelleninhalt"/>
              <w:snapToGrid w:val="0"/>
              <w:rPr>
                <w:rFonts w:asciiTheme="minorHAnsi" w:hAnsiTheme="minorHAnsi"/>
              </w:rPr>
            </w:pPr>
            <w:del w:id="95" w:author="Windows User" w:date="2014-06-25T14:14:00Z">
              <w:r w:rsidDel="0069265C">
                <w:rPr>
                  <w:rFonts w:asciiTheme="minorHAnsi" w:hAnsiTheme="minorHAnsi"/>
                </w:rPr>
                <w:delText>Finalisierung</w:delText>
              </w:r>
            </w:del>
          </w:p>
        </w:tc>
      </w:tr>
    </w:tbl>
    <w:p w14:paraId="278CE90D" w14:textId="77777777" w:rsidR="002F7E4E" w:rsidRDefault="002F7E4E" w:rsidP="00E51E4E">
      <w:pPr>
        <w:rPr>
          <w:ins w:id="96" w:author="Windows User" w:date="2014-06-25T14:17:00Z"/>
        </w:rPr>
      </w:pPr>
    </w:p>
    <w:p w14:paraId="276E426B" w14:textId="4BF6D298" w:rsidR="00A2266E" w:rsidRDefault="00A2266E">
      <w:pPr>
        <w:pStyle w:val="berschrift1"/>
        <w:rPr>
          <w:ins w:id="97" w:author="Windows User" w:date="2014-06-25T14:17:00Z"/>
        </w:rPr>
        <w:pPrChange w:id="98" w:author="Windows User" w:date="2014-06-25T15:24:00Z">
          <w:pPr/>
        </w:pPrChange>
      </w:pPr>
      <w:bookmarkStart w:id="99" w:name="_Toc391724103"/>
      <w:ins w:id="100" w:author="Windows User" w:date="2014-06-25T15:24:00Z">
        <w:r>
          <w:t>Verantwortlichkeiten</w:t>
        </w:r>
      </w:ins>
      <w:bookmarkEnd w:id="99"/>
    </w:p>
    <w:tbl>
      <w:tblPr>
        <w:tblW w:w="9812" w:type="dxa"/>
        <w:jc w:val="center"/>
        <w:tblLayout w:type="fixed"/>
        <w:tblLook w:val="0000" w:firstRow="0" w:lastRow="0" w:firstColumn="0" w:lastColumn="0" w:noHBand="0" w:noVBand="0"/>
      </w:tblPr>
      <w:tblGrid>
        <w:gridCol w:w="1081"/>
        <w:gridCol w:w="1275"/>
        <w:gridCol w:w="3451"/>
        <w:gridCol w:w="4005"/>
      </w:tblGrid>
      <w:tr w:rsidR="002F7E4E" w:rsidRPr="00803173" w14:paraId="3E1E938D" w14:textId="77777777" w:rsidTr="003D4153">
        <w:trPr>
          <w:jc w:val="center"/>
          <w:ins w:id="101" w:author="Windows User" w:date="2014-06-25T14:17:00Z"/>
        </w:trPr>
        <w:tc>
          <w:tcPr>
            <w:tcW w:w="1081" w:type="dxa"/>
            <w:tcBorders>
              <w:top w:val="single" w:sz="4" w:space="0" w:color="000000"/>
              <w:left w:val="single" w:sz="4" w:space="0" w:color="000000"/>
              <w:bottom w:val="single" w:sz="4" w:space="0" w:color="000000"/>
            </w:tcBorders>
          </w:tcPr>
          <w:p w14:paraId="63D56DF7" w14:textId="181A76D7" w:rsidR="002F7E4E" w:rsidRPr="00556962" w:rsidRDefault="002F7E4E" w:rsidP="003D4153">
            <w:pPr>
              <w:pStyle w:val="Tabellenheader"/>
              <w:snapToGrid w:val="0"/>
              <w:rPr>
                <w:ins w:id="102" w:author="Windows User" w:date="2014-06-25T14:17:00Z"/>
                <w:rFonts w:asciiTheme="minorHAnsi" w:hAnsiTheme="minorHAnsi"/>
              </w:rPr>
            </w:pPr>
            <w:ins w:id="103" w:author="Windows User" w:date="2014-06-25T14:18:00Z">
              <w:r>
                <w:rPr>
                  <w:rFonts w:asciiTheme="minorHAnsi" w:hAnsiTheme="minorHAnsi"/>
                </w:rPr>
                <w:t>Kapitel</w:t>
              </w:r>
            </w:ins>
          </w:p>
        </w:tc>
        <w:tc>
          <w:tcPr>
            <w:tcW w:w="1275" w:type="dxa"/>
            <w:tcBorders>
              <w:top w:val="single" w:sz="4" w:space="0" w:color="000000"/>
              <w:left w:val="single" w:sz="4" w:space="0" w:color="000000"/>
              <w:bottom w:val="single" w:sz="4" w:space="0" w:color="000000"/>
            </w:tcBorders>
          </w:tcPr>
          <w:p w14:paraId="0DE87932" w14:textId="2851A73D" w:rsidR="002F7E4E" w:rsidRPr="00556962" w:rsidRDefault="002F7E4E" w:rsidP="003D4153">
            <w:pPr>
              <w:pStyle w:val="Tabellenheader"/>
              <w:snapToGrid w:val="0"/>
              <w:rPr>
                <w:ins w:id="104" w:author="Windows User" w:date="2014-06-25T14:17:00Z"/>
                <w:rFonts w:asciiTheme="minorHAnsi" w:hAnsiTheme="minorHAnsi"/>
              </w:rPr>
            </w:pPr>
            <w:ins w:id="105" w:author="Windows User" w:date="2014-06-25T14:18:00Z">
              <w:r>
                <w:rPr>
                  <w:rFonts w:asciiTheme="minorHAnsi" w:hAnsiTheme="minorHAnsi"/>
                </w:rPr>
                <w:t>Seiten</w:t>
              </w:r>
            </w:ins>
          </w:p>
        </w:tc>
        <w:tc>
          <w:tcPr>
            <w:tcW w:w="3451" w:type="dxa"/>
            <w:tcBorders>
              <w:top w:val="single" w:sz="4" w:space="0" w:color="000000"/>
              <w:left w:val="single" w:sz="4" w:space="0" w:color="000000"/>
              <w:bottom w:val="single" w:sz="4" w:space="0" w:color="000000"/>
            </w:tcBorders>
          </w:tcPr>
          <w:p w14:paraId="2A7E2C30" w14:textId="5F8993CB" w:rsidR="002F7E4E" w:rsidRPr="00556962" w:rsidRDefault="002F7E4E">
            <w:pPr>
              <w:pStyle w:val="Tabellenheader"/>
              <w:snapToGrid w:val="0"/>
              <w:rPr>
                <w:ins w:id="106" w:author="Windows User" w:date="2014-06-25T14:17:00Z"/>
                <w:rFonts w:asciiTheme="minorHAnsi" w:hAnsiTheme="minorHAnsi"/>
              </w:rPr>
            </w:pPr>
            <w:ins w:id="107" w:author="Windows User" w:date="2014-06-25T14:17:00Z">
              <w:r w:rsidRPr="00556962">
                <w:rPr>
                  <w:rFonts w:asciiTheme="minorHAnsi" w:hAnsiTheme="minorHAnsi"/>
                </w:rPr>
                <w:t>Autor</w:t>
              </w:r>
            </w:ins>
          </w:p>
        </w:tc>
        <w:tc>
          <w:tcPr>
            <w:tcW w:w="4005" w:type="dxa"/>
            <w:tcBorders>
              <w:top w:val="single" w:sz="4" w:space="0" w:color="000000"/>
              <w:left w:val="single" w:sz="4" w:space="0" w:color="000000"/>
              <w:bottom w:val="single" w:sz="4" w:space="0" w:color="000000"/>
              <w:right w:val="single" w:sz="4" w:space="0" w:color="000000"/>
            </w:tcBorders>
          </w:tcPr>
          <w:p w14:paraId="4571E9AE" w14:textId="77777777" w:rsidR="002F7E4E" w:rsidRPr="00556962" w:rsidRDefault="002F7E4E" w:rsidP="003D4153">
            <w:pPr>
              <w:pStyle w:val="Tabellenheader"/>
              <w:snapToGrid w:val="0"/>
              <w:rPr>
                <w:ins w:id="108" w:author="Windows User" w:date="2014-06-25T14:17:00Z"/>
                <w:rFonts w:asciiTheme="minorHAnsi" w:hAnsiTheme="minorHAnsi"/>
              </w:rPr>
            </w:pPr>
            <w:ins w:id="109" w:author="Windows User" w:date="2014-06-25T14:17:00Z">
              <w:r w:rsidRPr="00556962">
                <w:rPr>
                  <w:rFonts w:asciiTheme="minorHAnsi" w:hAnsiTheme="minorHAnsi"/>
                </w:rPr>
                <w:t>Kommentar / Beschreibung</w:t>
              </w:r>
            </w:ins>
          </w:p>
        </w:tc>
      </w:tr>
      <w:tr w:rsidR="002F7E4E" w:rsidRPr="00803173" w14:paraId="0CBDF12C" w14:textId="77777777" w:rsidTr="003D4153">
        <w:trPr>
          <w:jc w:val="center"/>
          <w:ins w:id="110" w:author="Windows User" w:date="2014-06-25T14:17:00Z"/>
        </w:trPr>
        <w:tc>
          <w:tcPr>
            <w:tcW w:w="1081" w:type="dxa"/>
            <w:tcBorders>
              <w:top w:val="single" w:sz="4" w:space="0" w:color="000000"/>
              <w:left w:val="single" w:sz="4" w:space="0" w:color="000000"/>
              <w:bottom w:val="single" w:sz="4" w:space="0" w:color="000000"/>
            </w:tcBorders>
          </w:tcPr>
          <w:p w14:paraId="360F4BCF" w14:textId="749A1801" w:rsidR="002F7E4E" w:rsidRPr="00556962" w:rsidRDefault="002F7E4E" w:rsidP="003D4153">
            <w:pPr>
              <w:pStyle w:val="Tabelleninhalt"/>
              <w:snapToGrid w:val="0"/>
              <w:rPr>
                <w:ins w:id="111" w:author="Windows User" w:date="2014-06-25T14:17:00Z"/>
                <w:rFonts w:asciiTheme="minorHAnsi" w:hAnsiTheme="minorHAnsi"/>
              </w:rPr>
            </w:pPr>
          </w:p>
        </w:tc>
        <w:tc>
          <w:tcPr>
            <w:tcW w:w="1275" w:type="dxa"/>
            <w:tcBorders>
              <w:top w:val="single" w:sz="4" w:space="0" w:color="000000"/>
              <w:left w:val="single" w:sz="4" w:space="0" w:color="000000"/>
              <w:bottom w:val="single" w:sz="4" w:space="0" w:color="000000"/>
            </w:tcBorders>
          </w:tcPr>
          <w:p w14:paraId="03DC17E6" w14:textId="1774BD97" w:rsidR="002F7E4E" w:rsidRPr="00556962" w:rsidRDefault="002F7E4E" w:rsidP="003D4153">
            <w:pPr>
              <w:pStyle w:val="Tabelleninhalt"/>
              <w:snapToGrid w:val="0"/>
              <w:rPr>
                <w:ins w:id="112" w:author="Windows User" w:date="2014-06-25T14:17:00Z"/>
                <w:rFonts w:asciiTheme="minorHAnsi" w:hAnsiTheme="minorHAnsi"/>
              </w:rPr>
            </w:pPr>
          </w:p>
        </w:tc>
        <w:tc>
          <w:tcPr>
            <w:tcW w:w="3451" w:type="dxa"/>
            <w:tcBorders>
              <w:top w:val="single" w:sz="4" w:space="0" w:color="000000"/>
              <w:left w:val="single" w:sz="4" w:space="0" w:color="000000"/>
              <w:bottom w:val="single" w:sz="4" w:space="0" w:color="000000"/>
            </w:tcBorders>
          </w:tcPr>
          <w:p w14:paraId="2D8D81E9" w14:textId="1C0B121D" w:rsidR="002F7E4E" w:rsidRPr="00556962" w:rsidRDefault="002F7E4E" w:rsidP="003D4153">
            <w:pPr>
              <w:pStyle w:val="Tabelleninhalt"/>
              <w:snapToGrid w:val="0"/>
              <w:jc w:val="left"/>
              <w:rPr>
                <w:ins w:id="113" w:author="Windows User" w:date="2014-06-25T14:17:00Z"/>
                <w:rFonts w:asciiTheme="minorHAnsi" w:hAnsiTheme="minorHAnsi"/>
              </w:rPr>
            </w:pPr>
          </w:p>
        </w:tc>
        <w:tc>
          <w:tcPr>
            <w:tcW w:w="4005" w:type="dxa"/>
            <w:tcBorders>
              <w:top w:val="single" w:sz="4" w:space="0" w:color="000000"/>
              <w:left w:val="single" w:sz="4" w:space="0" w:color="000000"/>
              <w:bottom w:val="single" w:sz="4" w:space="0" w:color="000000"/>
              <w:right w:val="single" w:sz="4" w:space="0" w:color="000000"/>
            </w:tcBorders>
          </w:tcPr>
          <w:p w14:paraId="28BD99B1" w14:textId="21F797BE" w:rsidR="002F7E4E" w:rsidRPr="00556962" w:rsidRDefault="002F7E4E" w:rsidP="003D4153">
            <w:pPr>
              <w:pStyle w:val="Tabelleninhalt"/>
              <w:snapToGrid w:val="0"/>
              <w:rPr>
                <w:ins w:id="114" w:author="Windows User" w:date="2014-06-25T14:17:00Z"/>
                <w:rFonts w:asciiTheme="minorHAnsi" w:hAnsiTheme="minorHAnsi"/>
              </w:rPr>
            </w:pPr>
          </w:p>
        </w:tc>
      </w:tr>
      <w:tr w:rsidR="002F7E4E" w:rsidRPr="00803173" w14:paraId="6E8A7D4A" w14:textId="77777777" w:rsidTr="003D4153">
        <w:trPr>
          <w:jc w:val="center"/>
          <w:ins w:id="115" w:author="Windows User" w:date="2014-06-25T14:17:00Z"/>
        </w:trPr>
        <w:tc>
          <w:tcPr>
            <w:tcW w:w="1081" w:type="dxa"/>
            <w:tcBorders>
              <w:top w:val="single" w:sz="4" w:space="0" w:color="000000"/>
              <w:left w:val="single" w:sz="4" w:space="0" w:color="000000"/>
              <w:bottom w:val="single" w:sz="4" w:space="0" w:color="000000"/>
            </w:tcBorders>
          </w:tcPr>
          <w:p w14:paraId="6DD9DE9A" w14:textId="77777777" w:rsidR="002F7E4E" w:rsidRPr="00556962" w:rsidRDefault="002F7E4E" w:rsidP="003D4153">
            <w:pPr>
              <w:pStyle w:val="Tabelleninhalt"/>
              <w:snapToGrid w:val="0"/>
              <w:rPr>
                <w:ins w:id="116" w:author="Windows User" w:date="2014-06-25T14:17:00Z"/>
                <w:rFonts w:asciiTheme="minorHAnsi" w:hAnsiTheme="minorHAnsi"/>
              </w:rPr>
            </w:pPr>
          </w:p>
        </w:tc>
        <w:tc>
          <w:tcPr>
            <w:tcW w:w="1275" w:type="dxa"/>
            <w:tcBorders>
              <w:top w:val="single" w:sz="4" w:space="0" w:color="000000"/>
              <w:left w:val="single" w:sz="4" w:space="0" w:color="000000"/>
              <w:bottom w:val="single" w:sz="4" w:space="0" w:color="000000"/>
            </w:tcBorders>
          </w:tcPr>
          <w:p w14:paraId="5A3DADEF" w14:textId="77777777" w:rsidR="002F7E4E" w:rsidRPr="00556962" w:rsidRDefault="002F7E4E" w:rsidP="003D4153">
            <w:pPr>
              <w:pStyle w:val="Tabelleninhalt"/>
              <w:snapToGrid w:val="0"/>
              <w:rPr>
                <w:ins w:id="117" w:author="Windows User" w:date="2014-06-25T14:17:00Z"/>
                <w:rFonts w:asciiTheme="minorHAnsi" w:hAnsiTheme="minorHAnsi"/>
              </w:rPr>
            </w:pPr>
          </w:p>
        </w:tc>
        <w:tc>
          <w:tcPr>
            <w:tcW w:w="3451" w:type="dxa"/>
            <w:tcBorders>
              <w:top w:val="single" w:sz="4" w:space="0" w:color="000000"/>
              <w:left w:val="single" w:sz="4" w:space="0" w:color="000000"/>
              <w:bottom w:val="single" w:sz="4" w:space="0" w:color="000000"/>
            </w:tcBorders>
          </w:tcPr>
          <w:p w14:paraId="0B468A8F" w14:textId="77777777" w:rsidR="002F7E4E" w:rsidRPr="00556962" w:rsidRDefault="002F7E4E" w:rsidP="003D4153">
            <w:pPr>
              <w:pStyle w:val="Tabelleninhalt"/>
              <w:snapToGrid w:val="0"/>
              <w:jc w:val="left"/>
              <w:rPr>
                <w:ins w:id="118" w:author="Windows User" w:date="2014-06-25T14:17:00Z"/>
                <w:rFonts w:asciiTheme="minorHAnsi" w:hAnsiTheme="minorHAnsi"/>
              </w:rPr>
            </w:pPr>
          </w:p>
        </w:tc>
        <w:tc>
          <w:tcPr>
            <w:tcW w:w="4005" w:type="dxa"/>
            <w:tcBorders>
              <w:top w:val="single" w:sz="4" w:space="0" w:color="000000"/>
              <w:left w:val="single" w:sz="4" w:space="0" w:color="000000"/>
              <w:bottom w:val="single" w:sz="4" w:space="0" w:color="000000"/>
              <w:right w:val="single" w:sz="4" w:space="0" w:color="000000"/>
            </w:tcBorders>
          </w:tcPr>
          <w:p w14:paraId="2C3E5689" w14:textId="77777777" w:rsidR="002F7E4E" w:rsidRPr="00556962" w:rsidRDefault="002F7E4E" w:rsidP="003D4153">
            <w:pPr>
              <w:pStyle w:val="Tabelleninhalt"/>
              <w:snapToGrid w:val="0"/>
              <w:rPr>
                <w:ins w:id="119" w:author="Windows User" w:date="2014-06-25T14:17:00Z"/>
                <w:rFonts w:asciiTheme="minorHAnsi" w:hAnsiTheme="minorHAnsi"/>
              </w:rPr>
            </w:pPr>
          </w:p>
        </w:tc>
      </w:tr>
      <w:tr w:rsidR="002F7E4E" w:rsidRPr="00803173" w14:paraId="11FC9548" w14:textId="77777777" w:rsidTr="003D4153">
        <w:trPr>
          <w:jc w:val="center"/>
          <w:ins w:id="120" w:author="Windows User" w:date="2014-06-25T14:17:00Z"/>
        </w:trPr>
        <w:tc>
          <w:tcPr>
            <w:tcW w:w="1081" w:type="dxa"/>
            <w:tcBorders>
              <w:top w:val="single" w:sz="4" w:space="0" w:color="000000"/>
              <w:left w:val="single" w:sz="4" w:space="0" w:color="000000"/>
              <w:bottom w:val="single" w:sz="4" w:space="0" w:color="000000"/>
            </w:tcBorders>
          </w:tcPr>
          <w:p w14:paraId="51F57093" w14:textId="77777777" w:rsidR="002F7E4E" w:rsidRPr="00556962" w:rsidRDefault="002F7E4E" w:rsidP="003D4153">
            <w:pPr>
              <w:pStyle w:val="Tabelleninhalt"/>
              <w:snapToGrid w:val="0"/>
              <w:rPr>
                <w:ins w:id="121" w:author="Windows User" w:date="2014-06-25T14:17:00Z"/>
                <w:rFonts w:asciiTheme="minorHAnsi" w:hAnsiTheme="minorHAnsi"/>
              </w:rPr>
            </w:pPr>
          </w:p>
        </w:tc>
        <w:tc>
          <w:tcPr>
            <w:tcW w:w="1275" w:type="dxa"/>
            <w:tcBorders>
              <w:top w:val="single" w:sz="4" w:space="0" w:color="000000"/>
              <w:left w:val="single" w:sz="4" w:space="0" w:color="000000"/>
              <w:bottom w:val="single" w:sz="4" w:space="0" w:color="000000"/>
            </w:tcBorders>
          </w:tcPr>
          <w:p w14:paraId="4FEC986F" w14:textId="77777777" w:rsidR="002F7E4E" w:rsidRPr="00556962" w:rsidRDefault="002F7E4E" w:rsidP="003D4153">
            <w:pPr>
              <w:pStyle w:val="Tabelleninhalt"/>
              <w:snapToGrid w:val="0"/>
              <w:rPr>
                <w:ins w:id="122" w:author="Windows User" w:date="2014-06-25T14:17:00Z"/>
                <w:rFonts w:asciiTheme="minorHAnsi" w:hAnsiTheme="minorHAnsi"/>
              </w:rPr>
            </w:pPr>
          </w:p>
        </w:tc>
        <w:tc>
          <w:tcPr>
            <w:tcW w:w="3451" w:type="dxa"/>
            <w:tcBorders>
              <w:top w:val="single" w:sz="4" w:space="0" w:color="000000"/>
              <w:left w:val="single" w:sz="4" w:space="0" w:color="000000"/>
              <w:bottom w:val="single" w:sz="4" w:space="0" w:color="000000"/>
            </w:tcBorders>
          </w:tcPr>
          <w:p w14:paraId="42A0BCC8" w14:textId="77777777" w:rsidR="002F7E4E" w:rsidRPr="00556962" w:rsidRDefault="002F7E4E" w:rsidP="003D4153">
            <w:pPr>
              <w:pStyle w:val="Tabelleninhalt"/>
              <w:snapToGrid w:val="0"/>
              <w:jc w:val="left"/>
              <w:rPr>
                <w:ins w:id="123" w:author="Windows User" w:date="2014-06-25T14:17:00Z"/>
                <w:rFonts w:asciiTheme="minorHAnsi" w:hAnsiTheme="minorHAnsi"/>
              </w:rPr>
            </w:pPr>
          </w:p>
        </w:tc>
        <w:tc>
          <w:tcPr>
            <w:tcW w:w="4005" w:type="dxa"/>
            <w:tcBorders>
              <w:top w:val="single" w:sz="4" w:space="0" w:color="000000"/>
              <w:left w:val="single" w:sz="4" w:space="0" w:color="000000"/>
              <w:bottom w:val="single" w:sz="4" w:space="0" w:color="000000"/>
              <w:right w:val="single" w:sz="4" w:space="0" w:color="000000"/>
            </w:tcBorders>
          </w:tcPr>
          <w:p w14:paraId="2B77120F" w14:textId="77777777" w:rsidR="002F7E4E" w:rsidRPr="00556962" w:rsidRDefault="002F7E4E" w:rsidP="003D4153">
            <w:pPr>
              <w:pStyle w:val="Tabelleninhalt"/>
              <w:snapToGrid w:val="0"/>
              <w:rPr>
                <w:ins w:id="124" w:author="Windows User" w:date="2014-06-25T14:17:00Z"/>
                <w:rFonts w:asciiTheme="minorHAnsi" w:hAnsiTheme="minorHAnsi"/>
              </w:rPr>
            </w:pPr>
          </w:p>
        </w:tc>
      </w:tr>
    </w:tbl>
    <w:p w14:paraId="3BF7BB46" w14:textId="61075631" w:rsidR="00F06EE8" w:rsidRDefault="00F06EE8" w:rsidP="00E51E4E">
      <w:pPr>
        <w:rPr>
          <w:ins w:id="125" w:author="Windows User" w:date="2014-06-25T16:24:00Z"/>
        </w:rPr>
      </w:pPr>
    </w:p>
    <w:p w14:paraId="7182831E" w14:textId="77777777" w:rsidR="00F06EE8" w:rsidRDefault="00F06EE8">
      <w:pPr>
        <w:spacing w:line="259" w:lineRule="auto"/>
        <w:jc w:val="left"/>
        <w:rPr>
          <w:ins w:id="126" w:author="Windows User" w:date="2014-06-25T16:24:00Z"/>
        </w:rPr>
      </w:pPr>
      <w:ins w:id="127" w:author="Windows User" w:date="2014-06-25T16:24:00Z">
        <w:r>
          <w:br w:type="page"/>
        </w:r>
      </w:ins>
    </w:p>
    <w:p w14:paraId="5EA0FC99" w14:textId="77777777" w:rsidR="002F7E4E" w:rsidRDefault="002F7E4E" w:rsidP="00E51E4E">
      <w:pPr>
        <w:rPr>
          <w:ins w:id="128" w:author="Windows User" w:date="2014-06-25T15:27:00Z"/>
        </w:rPr>
      </w:pPr>
    </w:p>
    <w:p w14:paraId="56F9F53F" w14:textId="63316FC8" w:rsidR="00A2266E" w:rsidRDefault="00A2266E">
      <w:pPr>
        <w:pStyle w:val="berschrift1"/>
        <w:rPr>
          <w:ins w:id="129" w:author="Windows User" w:date="2014-06-25T14:18:00Z"/>
        </w:rPr>
        <w:pPrChange w:id="130" w:author="Windows User" w:date="2014-06-25T15:27:00Z">
          <w:pPr/>
        </w:pPrChange>
      </w:pPr>
      <w:bookmarkStart w:id="131" w:name="_Toc391724104"/>
      <w:ins w:id="132" w:author="Windows User" w:date="2014-06-25T15:27:00Z">
        <w:r>
          <w:t>Impressum</w:t>
        </w:r>
      </w:ins>
      <w:bookmarkEnd w:id="131"/>
    </w:p>
    <w:p w14:paraId="138E915B" w14:textId="77777777" w:rsidR="00A2266E" w:rsidRDefault="00A2266E" w:rsidP="00A2266E">
      <w:pPr>
        <w:rPr>
          <w:ins w:id="133" w:author="Windows User" w:date="2014-06-25T15:28:00Z"/>
        </w:rPr>
      </w:pPr>
      <w:ins w:id="134" w:author="Windows User" w:date="2014-06-25T15:28:00Z">
        <w:r>
          <w:t>Dieses Werk und einzelne Teile daraus sind urheberrechtlich geschützt. Der Nachdruck sowie Verbreitung, auch auszugsweise, ist nur mit vorheriger schriftlicher Einwilligung der Autoren gestattet.</w:t>
        </w:r>
      </w:ins>
    </w:p>
    <w:p w14:paraId="4BDF8BF5" w14:textId="62656F65" w:rsidR="00A2266E" w:rsidRDefault="00A2266E">
      <w:pPr>
        <w:pStyle w:val="Listenabsatz"/>
        <w:numPr>
          <w:ilvl w:val="0"/>
          <w:numId w:val="30"/>
        </w:numPr>
        <w:rPr>
          <w:ins w:id="135" w:author="Windows User" w:date="2014-06-25T15:29:00Z"/>
        </w:rPr>
        <w:pPrChange w:id="136" w:author="Tobias Meyer" w:date="2014-06-25T20:41:00Z">
          <w:pPr/>
        </w:pPrChange>
      </w:pPr>
      <w:ins w:id="137" w:author="Windows User" w:date="2014-06-25T15:29:00Z">
        <w:r>
          <w:t>Auflage 07.2014</w:t>
        </w:r>
      </w:ins>
    </w:p>
    <w:p w14:paraId="1EB45B75" w14:textId="254533B1" w:rsidR="00A2266E" w:rsidRDefault="00A2266E">
      <w:pPr>
        <w:rPr>
          <w:ins w:id="138" w:author="Windows User" w:date="2014-06-25T15:29:00Z"/>
        </w:rPr>
      </w:pPr>
      <w:ins w:id="139" w:author="Windows User" w:date="2014-06-25T15:29:00Z">
        <w:r>
          <w:t>Herausgegeben von Studs@Work AG</w:t>
        </w:r>
      </w:ins>
    </w:p>
    <w:p w14:paraId="6E67F594" w14:textId="72624CF3" w:rsidR="00A2266E" w:rsidRDefault="00A2266E">
      <w:pPr>
        <w:rPr>
          <w:ins w:id="140" w:author="Windows User" w:date="2014-06-25T15:34:00Z"/>
        </w:rPr>
      </w:pPr>
      <w:ins w:id="141" w:author="Windows User" w:date="2014-06-25T15:29:00Z">
        <w:r>
          <w:t xml:space="preserve">© </w:t>
        </w:r>
      </w:ins>
      <w:ins w:id="142" w:author="Windows User" w:date="2014-06-25T15:30:00Z">
        <w:r>
          <w:t xml:space="preserve">2014 </w:t>
        </w:r>
      </w:ins>
      <w:ins w:id="143" w:author="Windows User" w:date="2014-06-25T15:29:00Z">
        <w:r>
          <w:t>Studs@Work</w:t>
        </w:r>
      </w:ins>
      <w:ins w:id="144" w:author="Windows User" w:date="2014-06-25T15:30:00Z">
        <w:r>
          <w:t xml:space="preserve"> AG</w:t>
        </w:r>
      </w:ins>
    </w:p>
    <w:p w14:paraId="2A125062" w14:textId="7F29AA9D" w:rsidR="0004468F" w:rsidRDefault="0004468F">
      <w:pPr>
        <w:rPr>
          <w:ins w:id="145" w:author="Windows User" w:date="2014-06-25T15:34:00Z"/>
        </w:rPr>
      </w:pPr>
      <w:ins w:id="146" w:author="Windows User" w:date="2014-06-25T15:34:00Z">
        <w:r>
          <w:fldChar w:fldCharType="begin"/>
        </w:r>
        <w:r>
          <w:instrText xml:space="preserve"> HYPERLINK "http://www.studsatwork.de" </w:instrText>
        </w:r>
        <w:r>
          <w:fldChar w:fldCharType="separate"/>
        </w:r>
        <w:r w:rsidRPr="00FE4071">
          <w:rPr>
            <w:rStyle w:val="Hyperlink"/>
            <w:rFonts w:cstheme="minorBidi"/>
          </w:rPr>
          <w:t>www.studsatwork.de</w:t>
        </w:r>
        <w:r>
          <w:fldChar w:fldCharType="end"/>
        </w:r>
      </w:ins>
    </w:p>
    <w:p w14:paraId="455BB2F3" w14:textId="77777777" w:rsidR="0004468F" w:rsidRDefault="0004468F">
      <w:pPr>
        <w:rPr>
          <w:ins w:id="147" w:author="Windows User" w:date="2014-06-25T15:30:00Z"/>
        </w:rPr>
      </w:pPr>
    </w:p>
    <w:p w14:paraId="6E168E69" w14:textId="77777777" w:rsidR="00A2266E" w:rsidRDefault="00A2266E">
      <w:pPr>
        <w:rPr>
          <w:ins w:id="148" w:author="Windows User" w:date="2014-06-25T15:29:00Z"/>
        </w:rPr>
      </w:pPr>
    </w:p>
    <w:p w14:paraId="183FD042" w14:textId="5A0909B3" w:rsidR="00BB04D2" w:rsidRPr="00803173" w:rsidRDefault="00BB04D2">
      <w:r w:rsidRPr="00803173">
        <w:br w:type="page"/>
      </w:r>
    </w:p>
    <w:p w14:paraId="6325243B" w14:textId="0AA87C98" w:rsidR="009221A4" w:rsidRPr="00556962" w:rsidDel="00CF7065" w:rsidRDefault="009221A4">
      <w:pPr>
        <w:pStyle w:val="Inhaltsverzeichnisberschrift"/>
        <w:numPr>
          <w:ilvl w:val="0"/>
          <w:numId w:val="0"/>
        </w:numPr>
        <w:ind w:left="432"/>
        <w:rPr>
          <w:del w:id="149" w:author="Windows User" w:date="2014-06-25T14:27:00Z"/>
          <w:rFonts w:asciiTheme="minorHAnsi" w:hAnsiTheme="minorHAnsi"/>
        </w:rPr>
        <w:pPrChange w:id="150" w:author="Windows User" w:date="2014-06-25T14:27:00Z">
          <w:pPr>
            <w:pStyle w:val="Inhaltsverzeichnisberschrift"/>
            <w:numPr>
              <w:numId w:val="0"/>
            </w:numPr>
            <w:ind w:left="0" w:firstLine="0"/>
          </w:pPr>
        </w:pPrChange>
      </w:pPr>
      <w:del w:id="151" w:author="Windows User" w:date="2014-06-25T14:27:00Z">
        <w:r w:rsidRPr="00556962" w:rsidDel="00CF7065">
          <w:rPr>
            <w:rFonts w:asciiTheme="minorHAnsi" w:hAnsiTheme="minorHAnsi"/>
          </w:rPr>
          <w:lastRenderedPageBreak/>
          <w:delText>Inhalt</w:delText>
        </w:r>
      </w:del>
    </w:p>
    <w:p w14:paraId="543198A1" w14:textId="32EC2C99" w:rsidR="00C03138" w:rsidDel="00CF7065" w:rsidRDefault="009221A4">
      <w:pPr>
        <w:pStyle w:val="Verzeichnis1"/>
        <w:tabs>
          <w:tab w:val="left" w:pos="440"/>
          <w:tab w:val="right" w:leader="dot" w:pos="9771"/>
        </w:tabs>
        <w:ind w:left="432"/>
        <w:rPr>
          <w:del w:id="152" w:author="Windows User" w:date="2014-06-25T14:27:00Z"/>
          <w:noProof/>
        </w:rPr>
        <w:pPrChange w:id="153" w:author="Windows User" w:date="2014-06-25T14:27:00Z">
          <w:pPr>
            <w:pStyle w:val="Verzeichnis1"/>
            <w:tabs>
              <w:tab w:val="left" w:pos="440"/>
              <w:tab w:val="right" w:leader="dot" w:pos="9771"/>
            </w:tabs>
          </w:pPr>
        </w:pPrChange>
      </w:pPr>
      <w:del w:id="154" w:author="Windows User" w:date="2014-06-25T14:27:00Z">
        <w:r w:rsidRPr="00803173" w:rsidDel="00CF7065">
          <w:fldChar w:fldCharType="begin"/>
        </w:r>
        <w:r w:rsidRPr="00803173" w:rsidDel="00CF7065">
          <w:delInstrText xml:space="preserve"> TOC \o "1-3" \h \z \u </w:delInstrText>
        </w:r>
        <w:r w:rsidRPr="00803173" w:rsidDel="00CF7065">
          <w:fldChar w:fldCharType="separate"/>
        </w:r>
        <w:r w:rsidR="0069265C" w:rsidDel="00CF7065">
          <w:fldChar w:fldCharType="begin"/>
        </w:r>
        <w:r w:rsidR="0069265C" w:rsidDel="00CF7065">
          <w:delInstrText xml:space="preserve"> HYPERLINK \l "_Toc382849746" </w:delInstrText>
        </w:r>
        <w:r w:rsidR="0069265C" w:rsidDel="00CF7065">
          <w:fldChar w:fldCharType="separate"/>
        </w:r>
        <w:r w:rsidR="00C03138" w:rsidRPr="00C10D0D" w:rsidDel="00CF7065">
          <w:rPr>
            <w:rStyle w:val="Hyperlink"/>
            <w:noProof/>
          </w:rPr>
          <w:delText>1</w:delText>
        </w:r>
        <w:r w:rsidR="00C03138" w:rsidDel="00CF7065">
          <w:rPr>
            <w:noProof/>
          </w:rPr>
          <w:tab/>
        </w:r>
        <w:r w:rsidR="00C03138" w:rsidRPr="00C10D0D" w:rsidDel="00CF7065">
          <w:rPr>
            <w:rStyle w:val="Hyperlink"/>
            <w:noProof/>
          </w:rPr>
          <w:delText>Prolo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46 \h </w:delInstrText>
        </w:r>
        <w:r w:rsidR="00C03138" w:rsidDel="00CF7065">
          <w:rPr>
            <w:noProof/>
            <w:webHidden/>
          </w:rPr>
        </w:r>
        <w:r w:rsidR="00C03138" w:rsidDel="00CF7065">
          <w:rPr>
            <w:noProof/>
            <w:webHidden/>
          </w:rPr>
          <w:fldChar w:fldCharType="separate"/>
        </w:r>
        <w:r w:rsidR="008C724D" w:rsidDel="00CF7065">
          <w:rPr>
            <w:noProof/>
            <w:webHidden/>
          </w:rPr>
          <w:delText>6</w:delText>
        </w:r>
        <w:r w:rsidR="00C03138" w:rsidDel="00CF7065">
          <w:rPr>
            <w:noProof/>
            <w:webHidden/>
          </w:rPr>
          <w:fldChar w:fldCharType="end"/>
        </w:r>
        <w:r w:rsidR="0069265C" w:rsidDel="00CF7065">
          <w:rPr>
            <w:noProof/>
          </w:rPr>
          <w:fldChar w:fldCharType="end"/>
        </w:r>
      </w:del>
    </w:p>
    <w:p w14:paraId="0DB93D45" w14:textId="25EDED04" w:rsidR="00C03138" w:rsidDel="00CF7065" w:rsidRDefault="0069265C">
      <w:pPr>
        <w:pStyle w:val="Verzeichnis1"/>
        <w:tabs>
          <w:tab w:val="left" w:pos="440"/>
          <w:tab w:val="right" w:leader="dot" w:pos="9771"/>
        </w:tabs>
        <w:ind w:left="432"/>
        <w:rPr>
          <w:del w:id="155" w:author="Windows User" w:date="2014-06-25T14:27:00Z"/>
          <w:noProof/>
        </w:rPr>
        <w:pPrChange w:id="156" w:author="Windows User" w:date="2014-06-25T14:27:00Z">
          <w:pPr>
            <w:pStyle w:val="Verzeichnis1"/>
            <w:tabs>
              <w:tab w:val="left" w:pos="440"/>
              <w:tab w:val="right" w:leader="dot" w:pos="9771"/>
            </w:tabs>
          </w:pPr>
        </w:pPrChange>
      </w:pPr>
      <w:del w:id="157" w:author="Windows User" w:date="2014-06-25T14:27:00Z">
        <w:r w:rsidDel="00CF7065">
          <w:fldChar w:fldCharType="begin"/>
        </w:r>
        <w:r w:rsidDel="00CF7065">
          <w:delInstrText xml:space="preserve"> HYPERLINK \l "_Toc382849747" </w:delInstrText>
        </w:r>
        <w:r w:rsidDel="00CF7065">
          <w:fldChar w:fldCharType="separate"/>
        </w:r>
        <w:r w:rsidR="00C03138" w:rsidRPr="00C10D0D" w:rsidDel="00CF7065">
          <w:rPr>
            <w:rStyle w:val="Hyperlink"/>
            <w:noProof/>
          </w:rPr>
          <w:delText>2</w:delText>
        </w:r>
        <w:r w:rsidR="00C03138" w:rsidDel="00CF7065">
          <w:rPr>
            <w:noProof/>
          </w:rPr>
          <w:tab/>
        </w:r>
        <w:r w:rsidR="00C03138" w:rsidRPr="00C10D0D" w:rsidDel="00CF7065">
          <w:rPr>
            <w:rStyle w:val="Hyperlink"/>
            <w:noProof/>
          </w:rPr>
          <w:delText>Ausgangssituatio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47 \h </w:delInstrText>
        </w:r>
        <w:r w:rsidR="00C03138" w:rsidDel="00CF7065">
          <w:rPr>
            <w:noProof/>
            <w:webHidden/>
          </w:rPr>
        </w:r>
        <w:r w:rsidR="00C03138" w:rsidDel="00CF7065">
          <w:rPr>
            <w:noProof/>
            <w:webHidden/>
          </w:rPr>
          <w:fldChar w:fldCharType="separate"/>
        </w:r>
        <w:r w:rsidR="008C724D" w:rsidDel="00CF7065">
          <w:rPr>
            <w:noProof/>
            <w:webHidden/>
          </w:rPr>
          <w:delText>6</w:delText>
        </w:r>
        <w:r w:rsidR="00C03138" w:rsidDel="00CF7065">
          <w:rPr>
            <w:noProof/>
            <w:webHidden/>
          </w:rPr>
          <w:fldChar w:fldCharType="end"/>
        </w:r>
        <w:r w:rsidDel="00CF7065">
          <w:rPr>
            <w:noProof/>
          </w:rPr>
          <w:fldChar w:fldCharType="end"/>
        </w:r>
      </w:del>
    </w:p>
    <w:p w14:paraId="16703F4F" w14:textId="5B955CCF" w:rsidR="00C03138" w:rsidDel="00CF7065" w:rsidRDefault="0069265C">
      <w:pPr>
        <w:pStyle w:val="Verzeichnis1"/>
        <w:tabs>
          <w:tab w:val="left" w:pos="440"/>
          <w:tab w:val="right" w:leader="dot" w:pos="9771"/>
        </w:tabs>
        <w:ind w:left="432"/>
        <w:rPr>
          <w:del w:id="158" w:author="Windows User" w:date="2014-06-25T14:27:00Z"/>
          <w:noProof/>
        </w:rPr>
        <w:pPrChange w:id="159" w:author="Windows User" w:date="2014-06-25T14:27:00Z">
          <w:pPr>
            <w:pStyle w:val="Verzeichnis1"/>
            <w:tabs>
              <w:tab w:val="left" w:pos="440"/>
              <w:tab w:val="right" w:leader="dot" w:pos="9771"/>
            </w:tabs>
          </w:pPr>
        </w:pPrChange>
      </w:pPr>
      <w:del w:id="160" w:author="Windows User" w:date="2014-06-25T14:27:00Z">
        <w:r w:rsidDel="00CF7065">
          <w:fldChar w:fldCharType="begin"/>
        </w:r>
        <w:r w:rsidDel="00CF7065">
          <w:delInstrText xml:space="preserve"> HYPERLINK \l "_Toc382849748" </w:delInstrText>
        </w:r>
        <w:r w:rsidDel="00CF7065">
          <w:fldChar w:fldCharType="separate"/>
        </w:r>
        <w:r w:rsidR="00C03138" w:rsidRPr="00C10D0D" w:rsidDel="00CF7065">
          <w:rPr>
            <w:rStyle w:val="Hyperlink"/>
            <w:noProof/>
          </w:rPr>
          <w:delText>3</w:delText>
        </w:r>
        <w:r w:rsidR="00C03138" w:rsidDel="00CF7065">
          <w:rPr>
            <w:noProof/>
          </w:rPr>
          <w:tab/>
        </w:r>
        <w:r w:rsidR="00C03138" w:rsidRPr="00C10D0D" w:rsidDel="00CF7065">
          <w:rPr>
            <w:rStyle w:val="Hyperlink"/>
            <w:noProof/>
          </w:rPr>
          <w:delText>Zielsetz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48 \h </w:delInstrText>
        </w:r>
        <w:r w:rsidR="00C03138" w:rsidDel="00CF7065">
          <w:rPr>
            <w:noProof/>
            <w:webHidden/>
          </w:rPr>
        </w:r>
        <w:r w:rsidR="00C03138" w:rsidDel="00CF7065">
          <w:rPr>
            <w:noProof/>
            <w:webHidden/>
          </w:rPr>
          <w:fldChar w:fldCharType="separate"/>
        </w:r>
        <w:r w:rsidR="008C724D" w:rsidDel="00CF7065">
          <w:rPr>
            <w:noProof/>
            <w:webHidden/>
          </w:rPr>
          <w:delText>7</w:delText>
        </w:r>
        <w:r w:rsidR="00C03138" w:rsidDel="00CF7065">
          <w:rPr>
            <w:noProof/>
            <w:webHidden/>
          </w:rPr>
          <w:fldChar w:fldCharType="end"/>
        </w:r>
        <w:r w:rsidDel="00CF7065">
          <w:rPr>
            <w:noProof/>
          </w:rPr>
          <w:fldChar w:fldCharType="end"/>
        </w:r>
      </w:del>
    </w:p>
    <w:p w14:paraId="6B3978DD" w14:textId="3701C22B" w:rsidR="00C03138" w:rsidDel="00CF7065" w:rsidRDefault="0069265C">
      <w:pPr>
        <w:pStyle w:val="Verzeichnis1"/>
        <w:tabs>
          <w:tab w:val="left" w:pos="440"/>
          <w:tab w:val="right" w:leader="dot" w:pos="9771"/>
        </w:tabs>
        <w:ind w:left="432"/>
        <w:rPr>
          <w:del w:id="161" w:author="Windows User" w:date="2014-06-25T14:27:00Z"/>
          <w:noProof/>
        </w:rPr>
        <w:pPrChange w:id="162" w:author="Windows User" w:date="2014-06-25T14:27:00Z">
          <w:pPr>
            <w:pStyle w:val="Verzeichnis1"/>
            <w:tabs>
              <w:tab w:val="left" w:pos="440"/>
              <w:tab w:val="right" w:leader="dot" w:pos="9771"/>
            </w:tabs>
          </w:pPr>
        </w:pPrChange>
      </w:pPr>
      <w:del w:id="163" w:author="Windows User" w:date="2014-06-25T14:27:00Z">
        <w:r w:rsidDel="00CF7065">
          <w:fldChar w:fldCharType="begin"/>
        </w:r>
        <w:r w:rsidDel="00CF7065">
          <w:delInstrText xml:space="preserve"> HYPERLINK \l "_Toc382849749" </w:delInstrText>
        </w:r>
        <w:r w:rsidDel="00CF7065">
          <w:fldChar w:fldCharType="separate"/>
        </w:r>
        <w:r w:rsidR="00C03138" w:rsidRPr="00C10D0D" w:rsidDel="00CF7065">
          <w:rPr>
            <w:rStyle w:val="Hyperlink"/>
            <w:noProof/>
          </w:rPr>
          <w:delText>4</w:delText>
        </w:r>
        <w:r w:rsidR="00C03138" w:rsidDel="00CF7065">
          <w:rPr>
            <w:noProof/>
          </w:rPr>
          <w:tab/>
        </w:r>
        <w:r w:rsidR="00C03138" w:rsidRPr="00C10D0D" w:rsidDel="00CF7065">
          <w:rPr>
            <w:rStyle w:val="Hyperlink"/>
            <w:noProof/>
          </w:rPr>
          <w:delText>Mitwirkung des Auftraggebers</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49 \h </w:delInstrText>
        </w:r>
        <w:r w:rsidR="00C03138" w:rsidDel="00CF7065">
          <w:rPr>
            <w:noProof/>
            <w:webHidden/>
          </w:rPr>
        </w:r>
        <w:r w:rsidR="00C03138" w:rsidDel="00CF7065">
          <w:rPr>
            <w:noProof/>
            <w:webHidden/>
          </w:rPr>
          <w:fldChar w:fldCharType="separate"/>
        </w:r>
        <w:r w:rsidR="008C724D" w:rsidDel="00CF7065">
          <w:rPr>
            <w:noProof/>
            <w:webHidden/>
          </w:rPr>
          <w:delText>7</w:delText>
        </w:r>
        <w:r w:rsidR="00C03138" w:rsidDel="00CF7065">
          <w:rPr>
            <w:noProof/>
            <w:webHidden/>
          </w:rPr>
          <w:fldChar w:fldCharType="end"/>
        </w:r>
        <w:r w:rsidDel="00CF7065">
          <w:rPr>
            <w:noProof/>
          </w:rPr>
          <w:fldChar w:fldCharType="end"/>
        </w:r>
      </w:del>
    </w:p>
    <w:p w14:paraId="16DE94D9" w14:textId="7D584667" w:rsidR="00C03138" w:rsidDel="00CF7065" w:rsidRDefault="0069265C">
      <w:pPr>
        <w:pStyle w:val="Verzeichnis1"/>
        <w:tabs>
          <w:tab w:val="left" w:pos="440"/>
          <w:tab w:val="right" w:leader="dot" w:pos="9771"/>
        </w:tabs>
        <w:ind w:left="432"/>
        <w:rPr>
          <w:del w:id="164" w:author="Windows User" w:date="2014-06-25T14:27:00Z"/>
          <w:noProof/>
        </w:rPr>
        <w:pPrChange w:id="165" w:author="Windows User" w:date="2014-06-25T14:27:00Z">
          <w:pPr>
            <w:pStyle w:val="Verzeichnis1"/>
            <w:tabs>
              <w:tab w:val="left" w:pos="440"/>
              <w:tab w:val="right" w:leader="dot" w:pos="9771"/>
            </w:tabs>
          </w:pPr>
        </w:pPrChange>
      </w:pPr>
      <w:del w:id="166" w:author="Windows User" w:date="2014-06-25T14:27:00Z">
        <w:r w:rsidDel="00CF7065">
          <w:fldChar w:fldCharType="begin"/>
        </w:r>
        <w:r w:rsidDel="00CF7065">
          <w:delInstrText xml:space="preserve"> HYPERLINK \l "_Toc382849750" </w:delInstrText>
        </w:r>
        <w:r w:rsidDel="00CF7065">
          <w:fldChar w:fldCharType="separate"/>
        </w:r>
        <w:r w:rsidR="00C03138" w:rsidRPr="00C10D0D" w:rsidDel="00CF7065">
          <w:rPr>
            <w:rStyle w:val="Hyperlink"/>
            <w:noProof/>
          </w:rPr>
          <w:delText>5</w:delText>
        </w:r>
        <w:r w:rsidR="00C03138" w:rsidDel="00CF7065">
          <w:rPr>
            <w:noProof/>
          </w:rPr>
          <w:tab/>
        </w:r>
        <w:r w:rsidR="00C03138" w:rsidRPr="00C10D0D" w:rsidDel="00CF7065">
          <w:rPr>
            <w:rStyle w:val="Hyperlink"/>
            <w:noProof/>
          </w:rPr>
          <w:delText>Architektur</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50 \h </w:delInstrText>
        </w:r>
        <w:r w:rsidR="00C03138" w:rsidDel="00CF7065">
          <w:rPr>
            <w:noProof/>
            <w:webHidden/>
          </w:rPr>
        </w:r>
        <w:r w:rsidR="00C03138" w:rsidDel="00CF7065">
          <w:rPr>
            <w:noProof/>
            <w:webHidden/>
          </w:rPr>
          <w:fldChar w:fldCharType="separate"/>
        </w:r>
        <w:r w:rsidR="008C724D" w:rsidDel="00CF7065">
          <w:rPr>
            <w:noProof/>
            <w:webHidden/>
          </w:rPr>
          <w:delText>8</w:delText>
        </w:r>
        <w:r w:rsidR="00C03138" w:rsidDel="00CF7065">
          <w:rPr>
            <w:noProof/>
            <w:webHidden/>
          </w:rPr>
          <w:fldChar w:fldCharType="end"/>
        </w:r>
        <w:r w:rsidDel="00CF7065">
          <w:rPr>
            <w:noProof/>
          </w:rPr>
          <w:fldChar w:fldCharType="end"/>
        </w:r>
      </w:del>
    </w:p>
    <w:p w14:paraId="7401054C" w14:textId="3D102190" w:rsidR="00C03138" w:rsidDel="00CF7065" w:rsidRDefault="0069265C">
      <w:pPr>
        <w:pStyle w:val="Verzeichnis1"/>
        <w:tabs>
          <w:tab w:val="left" w:pos="440"/>
          <w:tab w:val="right" w:leader="dot" w:pos="9771"/>
        </w:tabs>
        <w:ind w:left="432"/>
        <w:rPr>
          <w:del w:id="167" w:author="Windows User" w:date="2014-06-25T14:27:00Z"/>
          <w:noProof/>
        </w:rPr>
        <w:pPrChange w:id="168" w:author="Windows User" w:date="2014-06-25T14:27:00Z">
          <w:pPr>
            <w:pStyle w:val="Verzeichnis1"/>
            <w:tabs>
              <w:tab w:val="left" w:pos="440"/>
              <w:tab w:val="right" w:leader="dot" w:pos="9771"/>
            </w:tabs>
          </w:pPr>
        </w:pPrChange>
      </w:pPr>
      <w:del w:id="169" w:author="Windows User" w:date="2014-06-25T14:27:00Z">
        <w:r w:rsidDel="00CF7065">
          <w:fldChar w:fldCharType="begin"/>
        </w:r>
        <w:r w:rsidDel="00CF7065">
          <w:delInstrText xml:space="preserve"> HYPERLINK \l "_Toc382849751" </w:delInstrText>
        </w:r>
        <w:r w:rsidDel="00CF7065">
          <w:fldChar w:fldCharType="separate"/>
        </w:r>
        <w:r w:rsidR="00C03138" w:rsidRPr="00C10D0D" w:rsidDel="00CF7065">
          <w:rPr>
            <w:rStyle w:val="Hyperlink"/>
            <w:noProof/>
          </w:rPr>
          <w:delText>6</w:delText>
        </w:r>
        <w:r w:rsidR="00C03138" w:rsidDel="00CF7065">
          <w:rPr>
            <w:noProof/>
          </w:rPr>
          <w:tab/>
        </w:r>
        <w:r w:rsidR="00C03138" w:rsidRPr="00C10D0D" w:rsidDel="00CF7065">
          <w:rPr>
            <w:rStyle w:val="Hyperlink"/>
            <w:noProof/>
          </w:rPr>
          <w:delText>Hardware- und Systemvoraussetzunge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51 \h </w:delInstrText>
        </w:r>
        <w:r w:rsidR="00C03138" w:rsidDel="00CF7065">
          <w:rPr>
            <w:noProof/>
            <w:webHidden/>
          </w:rPr>
        </w:r>
        <w:r w:rsidR="00C03138" w:rsidDel="00CF7065">
          <w:rPr>
            <w:noProof/>
            <w:webHidden/>
          </w:rPr>
          <w:fldChar w:fldCharType="separate"/>
        </w:r>
        <w:r w:rsidR="008C724D" w:rsidDel="00CF7065">
          <w:rPr>
            <w:noProof/>
            <w:webHidden/>
          </w:rPr>
          <w:delText>9</w:delText>
        </w:r>
        <w:r w:rsidR="00C03138" w:rsidDel="00CF7065">
          <w:rPr>
            <w:noProof/>
            <w:webHidden/>
          </w:rPr>
          <w:fldChar w:fldCharType="end"/>
        </w:r>
        <w:r w:rsidDel="00CF7065">
          <w:rPr>
            <w:noProof/>
          </w:rPr>
          <w:fldChar w:fldCharType="end"/>
        </w:r>
      </w:del>
    </w:p>
    <w:p w14:paraId="663524DA" w14:textId="19182B28" w:rsidR="00C03138" w:rsidDel="00CF7065" w:rsidRDefault="0069265C">
      <w:pPr>
        <w:pStyle w:val="Verzeichnis1"/>
        <w:tabs>
          <w:tab w:val="left" w:pos="440"/>
          <w:tab w:val="right" w:leader="dot" w:pos="9771"/>
        </w:tabs>
        <w:ind w:left="432"/>
        <w:rPr>
          <w:del w:id="170" w:author="Windows User" w:date="2014-06-25T14:27:00Z"/>
          <w:noProof/>
        </w:rPr>
        <w:pPrChange w:id="171" w:author="Windows User" w:date="2014-06-25T14:27:00Z">
          <w:pPr>
            <w:pStyle w:val="Verzeichnis1"/>
            <w:tabs>
              <w:tab w:val="left" w:pos="440"/>
              <w:tab w:val="right" w:leader="dot" w:pos="9771"/>
            </w:tabs>
          </w:pPr>
        </w:pPrChange>
      </w:pPr>
      <w:del w:id="172" w:author="Windows User" w:date="2014-06-25T14:27:00Z">
        <w:r w:rsidDel="00CF7065">
          <w:fldChar w:fldCharType="begin"/>
        </w:r>
        <w:r w:rsidDel="00CF7065">
          <w:delInstrText xml:space="preserve"> HYPERLINK \l "_Toc382849753" </w:delInstrText>
        </w:r>
        <w:r w:rsidDel="00CF7065">
          <w:fldChar w:fldCharType="separate"/>
        </w:r>
        <w:r w:rsidR="00C03138" w:rsidRPr="00C10D0D" w:rsidDel="00CF7065">
          <w:rPr>
            <w:rStyle w:val="Hyperlink"/>
            <w:noProof/>
          </w:rPr>
          <w:delText>7</w:delText>
        </w:r>
        <w:r w:rsidR="00C03138" w:rsidDel="00CF7065">
          <w:rPr>
            <w:noProof/>
          </w:rPr>
          <w:tab/>
        </w:r>
        <w:r w:rsidR="00C03138" w:rsidRPr="00C10D0D" w:rsidDel="00CF7065">
          <w:rPr>
            <w:rStyle w:val="Hyperlink"/>
            <w:noProof/>
          </w:rPr>
          <w:delText>Entwicklung der Software</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53 \h </w:delInstrText>
        </w:r>
        <w:r w:rsidR="00C03138" w:rsidDel="00CF7065">
          <w:rPr>
            <w:noProof/>
            <w:webHidden/>
          </w:rPr>
        </w:r>
        <w:r w:rsidR="00C03138" w:rsidDel="00CF7065">
          <w:rPr>
            <w:noProof/>
            <w:webHidden/>
          </w:rPr>
          <w:fldChar w:fldCharType="separate"/>
        </w:r>
        <w:r w:rsidR="008C724D" w:rsidDel="00CF7065">
          <w:rPr>
            <w:noProof/>
            <w:webHidden/>
          </w:rPr>
          <w:delText>10</w:delText>
        </w:r>
        <w:r w:rsidR="00C03138" w:rsidDel="00CF7065">
          <w:rPr>
            <w:noProof/>
            <w:webHidden/>
          </w:rPr>
          <w:fldChar w:fldCharType="end"/>
        </w:r>
        <w:r w:rsidDel="00CF7065">
          <w:rPr>
            <w:noProof/>
          </w:rPr>
          <w:fldChar w:fldCharType="end"/>
        </w:r>
      </w:del>
    </w:p>
    <w:p w14:paraId="1FD39CEF" w14:textId="60B929CD" w:rsidR="00C03138" w:rsidDel="00CF7065" w:rsidRDefault="0069265C">
      <w:pPr>
        <w:pStyle w:val="Verzeichnis1"/>
        <w:tabs>
          <w:tab w:val="left" w:pos="440"/>
          <w:tab w:val="right" w:leader="dot" w:pos="9771"/>
        </w:tabs>
        <w:ind w:left="432"/>
        <w:rPr>
          <w:del w:id="173" w:author="Windows User" w:date="2014-06-25T14:27:00Z"/>
          <w:noProof/>
        </w:rPr>
        <w:pPrChange w:id="174" w:author="Windows User" w:date="2014-06-25T14:27:00Z">
          <w:pPr>
            <w:pStyle w:val="Verzeichnis1"/>
            <w:tabs>
              <w:tab w:val="left" w:pos="440"/>
              <w:tab w:val="right" w:leader="dot" w:pos="9771"/>
            </w:tabs>
          </w:pPr>
        </w:pPrChange>
      </w:pPr>
      <w:del w:id="175" w:author="Windows User" w:date="2014-06-25T14:27:00Z">
        <w:r w:rsidDel="00CF7065">
          <w:fldChar w:fldCharType="begin"/>
        </w:r>
        <w:r w:rsidDel="00CF7065">
          <w:delInstrText xml:space="preserve"> HYPERLINK \l "_Toc382849754" </w:delInstrText>
        </w:r>
        <w:r w:rsidDel="00CF7065">
          <w:fldChar w:fldCharType="separate"/>
        </w:r>
        <w:r w:rsidR="00C03138" w:rsidRPr="00C10D0D" w:rsidDel="00CF7065">
          <w:rPr>
            <w:rStyle w:val="Hyperlink"/>
            <w:noProof/>
          </w:rPr>
          <w:delText>8</w:delText>
        </w:r>
        <w:r w:rsidR="00C03138" w:rsidDel="00CF7065">
          <w:rPr>
            <w:noProof/>
          </w:rPr>
          <w:tab/>
        </w:r>
        <w:r w:rsidR="00C03138" w:rsidRPr="00C10D0D" w:rsidDel="00CF7065">
          <w:rPr>
            <w:rStyle w:val="Hyperlink"/>
            <w:noProof/>
          </w:rPr>
          <w:delText>Verwendete Technologie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54 \h </w:delInstrText>
        </w:r>
        <w:r w:rsidR="00C03138" w:rsidDel="00CF7065">
          <w:rPr>
            <w:noProof/>
            <w:webHidden/>
          </w:rPr>
        </w:r>
        <w:r w:rsidR="00C03138" w:rsidDel="00CF7065">
          <w:rPr>
            <w:noProof/>
            <w:webHidden/>
          </w:rPr>
          <w:fldChar w:fldCharType="separate"/>
        </w:r>
        <w:r w:rsidR="008C724D" w:rsidDel="00CF7065">
          <w:rPr>
            <w:noProof/>
            <w:webHidden/>
          </w:rPr>
          <w:delText>10</w:delText>
        </w:r>
        <w:r w:rsidR="00C03138" w:rsidDel="00CF7065">
          <w:rPr>
            <w:noProof/>
            <w:webHidden/>
          </w:rPr>
          <w:fldChar w:fldCharType="end"/>
        </w:r>
        <w:r w:rsidDel="00CF7065">
          <w:rPr>
            <w:noProof/>
          </w:rPr>
          <w:fldChar w:fldCharType="end"/>
        </w:r>
      </w:del>
    </w:p>
    <w:p w14:paraId="14383938" w14:textId="5EF7E857" w:rsidR="00C03138" w:rsidDel="00CF7065" w:rsidRDefault="0069265C">
      <w:pPr>
        <w:pStyle w:val="Verzeichnis1"/>
        <w:tabs>
          <w:tab w:val="left" w:pos="440"/>
          <w:tab w:val="right" w:leader="dot" w:pos="9771"/>
        </w:tabs>
        <w:ind w:left="432"/>
        <w:rPr>
          <w:del w:id="176" w:author="Windows User" w:date="2014-06-25T14:27:00Z"/>
          <w:noProof/>
        </w:rPr>
        <w:pPrChange w:id="177" w:author="Windows User" w:date="2014-06-25T14:27:00Z">
          <w:pPr>
            <w:pStyle w:val="Verzeichnis1"/>
            <w:tabs>
              <w:tab w:val="left" w:pos="440"/>
              <w:tab w:val="right" w:leader="dot" w:pos="9771"/>
            </w:tabs>
          </w:pPr>
        </w:pPrChange>
      </w:pPr>
      <w:del w:id="178" w:author="Windows User" w:date="2014-06-25T14:27:00Z">
        <w:r w:rsidDel="00CF7065">
          <w:fldChar w:fldCharType="begin"/>
        </w:r>
        <w:r w:rsidDel="00CF7065">
          <w:delInstrText xml:space="preserve"> HYPERLINK \l "_Toc382849756" </w:delInstrText>
        </w:r>
        <w:r w:rsidDel="00CF7065">
          <w:fldChar w:fldCharType="separate"/>
        </w:r>
        <w:r w:rsidR="00C03138" w:rsidRPr="00C10D0D" w:rsidDel="00CF7065">
          <w:rPr>
            <w:rStyle w:val="Hyperlink"/>
            <w:noProof/>
          </w:rPr>
          <w:delText>9</w:delText>
        </w:r>
        <w:r w:rsidR="00C03138" w:rsidDel="00CF7065">
          <w:rPr>
            <w:noProof/>
          </w:rPr>
          <w:tab/>
        </w:r>
        <w:r w:rsidR="00C03138" w:rsidRPr="00C10D0D" w:rsidDel="00CF7065">
          <w:rPr>
            <w:rStyle w:val="Hyperlink"/>
            <w:noProof/>
          </w:rPr>
          <w:delText>Funktionskatalo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56 \h </w:delInstrText>
        </w:r>
        <w:r w:rsidR="00C03138" w:rsidDel="00CF7065">
          <w:rPr>
            <w:noProof/>
            <w:webHidden/>
          </w:rPr>
        </w:r>
        <w:r w:rsidR="00C03138" w:rsidDel="00CF7065">
          <w:rPr>
            <w:noProof/>
            <w:webHidden/>
          </w:rPr>
          <w:fldChar w:fldCharType="separate"/>
        </w:r>
        <w:r w:rsidR="008C724D" w:rsidDel="00CF7065">
          <w:rPr>
            <w:noProof/>
            <w:webHidden/>
          </w:rPr>
          <w:delText>11</w:delText>
        </w:r>
        <w:r w:rsidR="00C03138" w:rsidDel="00CF7065">
          <w:rPr>
            <w:noProof/>
            <w:webHidden/>
          </w:rPr>
          <w:fldChar w:fldCharType="end"/>
        </w:r>
        <w:r w:rsidDel="00CF7065">
          <w:rPr>
            <w:noProof/>
          </w:rPr>
          <w:fldChar w:fldCharType="end"/>
        </w:r>
      </w:del>
    </w:p>
    <w:p w14:paraId="4BF7DC41" w14:textId="2666EA2A" w:rsidR="00C03138" w:rsidDel="00CF7065" w:rsidRDefault="0069265C">
      <w:pPr>
        <w:pStyle w:val="Verzeichnis2"/>
        <w:tabs>
          <w:tab w:val="left" w:pos="880"/>
          <w:tab w:val="right" w:leader="dot" w:pos="9771"/>
        </w:tabs>
        <w:ind w:left="432"/>
        <w:rPr>
          <w:del w:id="179" w:author="Windows User" w:date="2014-06-25T14:27:00Z"/>
          <w:noProof/>
        </w:rPr>
        <w:pPrChange w:id="180" w:author="Windows User" w:date="2014-06-25T14:27:00Z">
          <w:pPr>
            <w:pStyle w:val="Verzeichnis2"/>
            <w:tabs>
              <w:tab w:val="left" w:pos="880"/>
              <w:tab w:val="right" w:leader="dot" w:pos="9771"/>
            </w:tabs>
          </w:pPr>
        </w:pPrChange>
      </w:pPr>
      <w:del w:id="181" w:author="Windows User" w:date="2014-06-25T14:27:00Z">
        <w:r w:rsidDel="00CF7065">
          <w:fldChar w:fldCharType="begin"/>
        </w:r>
        <w:r w:rsidDel="00CF7065">
          <w:delInstrText xml:space="preserve"> HYPERLINK \l "_Toc382849757" </w:delInstrText>
        </w:r>
        <w:r w:rsidDel="00CF7065">
          <w:fldChar w:fldCharType="separate"/>
        </w:r>
        <w:r w:rsidR="00C03138" w:rsidRPr="00C10D0D" w:rsidDel="00CF7065">
          <w:rPr>
            <w:rStyle w:val="Hyperlink"/>
            <w:noProof/>
          </w:rPr>
          <w:delText>9.1</w:delText>
        </w:r>
        <w:r w:rsidR="00C03138" w:rsidDel="00CF7065">
          <w:rPr>
            <w:noProof/>
          </w:rPr>
          <w:tab/>
        </w:r>
        <w:r w:rsidR="00C03138" w:rsidRPr="00C10D0D" w:rsidDel="00CF7065">
          <w:rPr>
            <w:rStyle w:val="Hyperlink"/>
            <w:noProof/>
          </w:rPr>
          <w:delText>Benutzerhandbuch</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57 \h </w:delInstrText>
        </w:r>
        <w:r w:rsidR="00C03138" w:rsidDel="00CF7065">
          <w:rPr>
            <w:noProof/>
            <w:webHidden/>
          </w:rPr>
        </w:r>
        <w:r w:rsidR="00C03138" w:rsidDel="00CF7065">
          <w:rPr>
            <w:noProof/>
            <w:webHidden/>
          </w:rPr>
          <w:fldChar w:fldCharType="separate"/>
        </w:r>
        <w:r w:rsidR="008C724D" w:rsidDel="00CF7065">
          <w:rPr>
            <w:noProof/>
            <w:webHidden/>
          </w:rPr>
          <w:delText>11</w:delText>
        </w:r>
        <w:r w:rsidR="00C03138" w:rsidDel="00CF7065">
          <w:rPr>
            <w:noProof/>
            <w:webHidden/>
          </w:rPr>
          <w:fldChar w:fldCharType="end"/>
        </w:r>
        <w:r w:rsidDel="00CF7065">
          <w:rPr>
            <w:noProof/>
          </w:rPr>
          <w:fldChar w:fldCharType="end"/>
        </w:r>
      </w:del>
    </w:p>
    <w:p w14:paraId="7EC98B51" w14:textId="7B8819CD" w:rsidR="00C03138" w:rsidDel="00CF7065" w:rsidRDefault="0069265C">
      <w:pPr>
        <w:pStyle w:val="Verzeichnis2"/>
        <w:tabs>
          <w:tab w:val="left" w:pos="880"/>
          <w:tab w:val="right" w:leader="dot" w:pos="9771"/>
        </w:tabs>
        <w:ind w:left="432"/>
        <w:rPr>
          <w:del w:id="182" w:author="Windows User" w:date="2014-06-25T14:27:00Z"/>
          <w:noProof/>
        </w:rPr>
        <w:pPrChange w:id="183" w:author="Windows User" w:date="2014-06-25T14:27:00Z">
          <w:pPr>
            <w:pStyle w:val="Verzeichnis2"/>
            <w:tabs>
              <w:tab w:val="left" w:pos="880"/>
              <w:tab w:val="right" w:leader="dot" w:pos="9771"/>
            </w:tabs>
          </w:pPr>
        </w:pPrChange>
      </w:pPr>
      <w:del w:id="184" w:author="Windows User" w:date="2014-06-25T14:27:00Z">
        <w:r w:rsidDel="00CF7065">
          <w:fldChar w:fldCharType="begin"/>
        </w:r>
        <w:r w:rsidDel="00CF7065">
          <w:delInstrText xml:space="preserve"> HYPERLINK \l "_Toc382849758" </w:delInstrText>
        </w:r>
        <w:r w:rsidDel="00CF7065">
          <w:fldChar w:fldCharType="separate"/>
        </w:r>
        <w:r w:rsidR="00C03138" w:rsidRPr="00C10D0D" w:rsidDel="00CF7065">
          <w:rPr>
            <w:rStyle w:val="Hyperlink"/>
            <w:noProof/>
          </w:rPr>
          <w:delText>9.2</w:delText>
        </w:r>
        <w:r w:rsidR="00C03138" w:rsidDel="00CF7065">
          <w:rPr>
            <w:noProof/>
          </w:rPr>
          <w:tab/>
        </w:r>
        <w:r w:rsidR="00C03138" w:rsidRPr="00C10D0D" w:rsidDel="00CF7065">
          <w:rPr>
            <w:rStyle w:val="Hyperlink"/>
            <w:noProof/>
          </w:rPr>
          <w:delText>Kursverwalt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58 \h </w:delInstrText>
        </w:r>
        <w:r w:rsidR="00C03138" w:rsidDel="00CF7065">
          <w:rPr>
            <w:noProof/>
            <w:webHidden/>
          </w:rPr>
        </w:r>
        <w:r w:rsidR="00C03138" w:rsidDel="00CF7065">
          <w:rPr>
            <w:noProof/>
            <w:webHidden/>
          </w:rPr>
          <w:fldChar w:fldCharType="separate"/>
        </w:r>
        <w:r w:rsidR="008C724D" w:rsidDel="00CF7065">
          <w:rPr>
            <w:noProof/>
            <w:webHidden/>
          </w:rPr>
          <w:delText>11</w:delText>
        </w:r>
        <w:r w:rsidR="00C03138" w:rsidDel="00CF7065">
          <w:rPr>
            <w:noProof/>
            <w:webHidden/>
          </w:rPr>
          <w:fldChar w:fldCharType="end"/>
        </w:r>
        <w:r w:rsidDel="00CF7065">
          <w:rPr>
            <w:noProof/>
          </w:rPr>
          <w:fldChar w:fldCharType="end"/>
        </w:r>
      </w:del>
    </w:p>
    <w:p w14:paraId="14F29D3C" w14:textId="2B7AB746" w:rsidR="00C03138" w:rsidDel="00CF7065" w:rsidRDefault="0069265C">
      <w:pPr>
        <w:pStyle w:val="Verzeichnis3"/>
        <w:tabs>
          <w:tab w:val="left" w:pos="1320"/>
          <w:tab w:val="right" w:leader="dot" w:pos="9771"/>
        </w:tabs>
        <w:ind w:left="432"/>
        <w:rPr>
          <w:del w:id="185" w:author="Windows User" w:date="2014-06-25T14:27:00Z"/>
          <w:noProof/>
        </w:rPr>
        <w:pPrChange w:id="186" w:author="Windows User" w:date="2014-06-25T14:27:00Z">
          <w:pPr>
            <w:pStyle w:val="Verzeichnis3"/>
            <w:tabs>
              <w:tab w:val="left" w:pos="1320"/>
              <w:tab w:val="right" w:leader="dot" w:pos="9771"/>
            </w:tabs>
          </w:pPr>
        </w:pPrChange>
      </w:pPr>
      <w:del w:id="187" w:author="Windows User" w:date="2014-06-25T14:27:00Z">
        <w:r w:rsidDel="00CF7065">
          <w:fldChar w:fldCharType="begin"/>
        </w:r>
        <w:r w:rsidDel="00CF7065">
          <w:delInstrText xml:space="preserve"> HYPERLINK \l "_Toc382849759" </w:delInstrText>
        </w:r>
        <w:r w:rsidDel="00CF7065">
          <w:fldChar w:fldCharType="separate"/>
        </w:r>
        <w:r w:rsidR="00C03138" w:rsidRPr="00C10D0D" w:rsidDel="00CF7065">
          <w:rPr>
            <w:rStyle w:val="Hyperlink"/>
            <w:noProof/>
          </w:rPr>
          <w:delText>9.2.1</w:delText>
        </w:r>
        <w:r w:rsidR="00C03138" w:rsidDel="00CF7065">
          <w:rPr>
            <w:noProof/>
          </w:rPr>
          <w:tab/>
        </w:r>
        <w:r w:rsidR="00C03138" w:rsidRPr="00C10D0D" w:rsidDel="00CF7065">
          <w:rPr>
            <w:rStyle w:val="Hyperlink"/>
            <w:noProof/>
          </w:rPr>
          <w:delText>Verwaltung des Kurstyps</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59 \h </w:delInstrText>
        </w:r>
        <w:r w:rsidR="00C03138" w:rsidDel="00CF7065">
          <w:rPr>
            <w:noProof/>
            <w:webHidden/>
          </w:rPr>
        </w:r>
        <w:r w:rsidR="00C03138" w:rsidDel="00CF7065">
          <w:rPr>
            <w:noProof/>
            <w:webHidden/>
          </w:rPr>
          <w:fldChar w:fldCharType="separate"/>
        </w:r>
        <w:r w:rsidR="008C724D" w:rsidDel="00CF7065">
          <w:rPr>
            <w:noProof/>
            <w:webHidden/>
          </w:rPr>
          <w:delText>11</w:delText>
        </w:r>
        <w:r w:rsidR="00C03138" w:rsidDel="00CF7065">
          <w:rPr>
            <w:noProof/>
            <w:webHidden/>
          </w:rPr>
          <w:fldChar w:fldCharType="end"/>
        </w:r>
        <w:r w:rsidDel="00CF7065">
          <w:rPr>
            <w:noProof/>
          </w:rPr>
          <w:fldChar w:fldCharType="end"/>
        </w:r>
      </w:del>
    </w:p>
    <w:p w14:paraId="3A86D58C" w14:textId="7CFFE258" w:rsidR="00C03138" w:rsidDel="00CF7065" w:rsidRDefault="0069265C">
      <w:pPr>
        <w:pStyle w:val="Verzeichnis3"/>
        <w:tabs>
          <w:tab w:val="left" w:pos="1320"/>
          <w:tab w:val="right" w:leader="dot" w:pos="9771"/>
        </w:tabs>
        <w:ind w:left="432"/>
        <w:rPr>
          <w:del w:id="188" w:author="Windows User" w:date="2014-06-25T14:27:00Z"/>
          <w:noProof/>
        </w:rPr>
        <w:pPrChange w:id="189" w:author="Windows User" w:date="2014-06-25T14:27:00Z">
          <w:pPr>
            <w:pStyle w:val="Verzeichnis3"/>
            <w:tabs>
              <w:tab w:val="left" w:pos="1320"/>
              <w:tab w:val="right" w:leader="dot" w:pos="9771"/>
            </w:tabs>
          </w:pPr>
        </w:pPrChange>
      </w:pPr>
      <w:del w:id="190" w:author="Windows User" w:date="2014-06-25T14:27:00Z">
        <w:r w:rsidDel="00CF7065">
          <w:fldChar w:fldCharType="begin"/>
        </w:r>
        <w:r w:rsidDel="00CF7065">
          <w:delInstrText xml:space="preserve"> HYPERLINK \l "_Toc382849760" </w:delInstrText>
        </w:r>
        <w:r w:rsidDel="00CF7065">
          <w:fldChar w:fldCharType="separate"/>
        </w:r>
        <w:r w:rsidR="00C03138" w:rsidRPr="00C10D0D" w:rsidDel="00CF7065">
          <w:rPr>
            <w:rStyle w:val="Hyperlink"/>
            <w:noProof/>
          </w:rPr>
          <w:delText>9.2.2</w:delText>
        </w:r>
        <w:r w:rsidR="00C03138" w:rsidDel="00CF7065">
          <w:rPr>
            <w:noProof/>
          </w:rPr>
          <w:tab/>
        </w:r>
        <w:r w:rsidR="00C03138" w:rsidRPr="00C10D0D" w:rsidDel="00CF7065">
          <w:rPr>
            <w:rStyle w:val="Hyperlink"/>
            <w:noProof/>
          </w:rPr>
          <w:delText>Terminverwalt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0 \h </w:delInstrText>
        </w:r>
        <w:r w:rsidR="00C03138" w:rsidDel="00CF7065">
          <w:rPr>
            <w:noProof/>
            <w:webHidden/>
          </w:rPr>
        </w:r>
        <w:r w:rsidR="00C03138" w:rsidDel="00CF7065">
          <w:rPr>
            <w:noProof/>
            <w:webHidden/>
          </w:rPr>
          <w:fldChar w:fldCharType="separate"/>
        </w:r>
        <w:r w:rsidR="008C724D" w:rsidDel="00CF7065">
          <w:rPr>
            <w:noProof/>
            <w:webHidden/>
          </w:rPr>
          <w:delText>11</w:delText>
        </w:r>
        <w:r w:rsidR="00C03138" w:rsidDel="00CF7065">
          <w:rPr>
            <w:noProof/>
            <w:webHidden/>
          </w:rPr>
          <w:fldChar w:fldCharType="end"/>
        </w:r>
        <w:r w:rsidDel="00CF7065">
          <w:rPr>
            <w:noProof/>
          </w:rPr>
          <w:fldChar w:fldCharType="end"/>
        </w:r>
      </w:del>
    </w:p>
    <w:p w14:paraId="61BB3206" w14:textId="7D486ED7" w:rsidR="00C03138" w:rsidDel="00CF7065" w:rsidRDefault="0069265C">
      <w:pPr>
        <w:pStyle w:val="Verzeichnis2"/>
        <w:tabs>
          <w:tab w:val="left" w:pos="880"/>
          <w:tab w:val="right" w:leader="dot" w:pos="9771"/>
        </w:tabs>
        <w:ind w:left="432"/>
        <w:rPr>
          <w:del w:id="191" w:author="Windows User" w:date="2014-06-25T14:27:00Z"/>
          <w:noProof/>
        </w:rPr>
        <w:pPrChange w:id="192" w:author="Windows User" w:date="2014-06-25T14:27:00Z">
          <w:pPr>
            <w:pStyle w:val="Verzeichnis2"/>
            <w:tabs>
              <w:tab w:val="left" w:pos="880"/>
              <w:tab w:val="right" w:leader="dot" w:pos="9771"/>
            </w:tabs>
          </w:pPr>
        </w:pPrChange>
      </w:pPr>
      <w:del w:id="193" w:author="Windows User" w:date="2014-06-25T14:27:00Z">
        <w:r w:rsidDel="00CF7065">
          <w:fldChar w:fldCharType="begin"/>
        </w:r>
        <w:r w:rsidDel="00CF7065">
          <w:delInstrText xml:space="preserve"> HYPERLINK \l "_Toc382849761" </w:delInstrText>
        </w:r>
        <w:r w:rsidDel="00CF7065">
          <w:fldChar w:fldCharType="separate"/>
        </w:r>
        <w:r w:rsidR="00C03138" w:rsidRPr="00C10D0D" w:rsidDel="00CF7065">
          <w:rPr>
            <w:rStyle w:val="Hyperlink"/>
            <w:noProof/>
          </w:rPr>
          <w:delText>9.3</w:delText>
        </w:r>
        <w:r w:rsidR="00C03138" w:rsidDel="00CF7065">
          <w:rPr>
            <w:noProof/>
          </w:rPr>
          <w:tab/>
        </w:r>
        <w:r w:rsidR="00C03138" w:rsidRPr="00C10D0D" w:rsidDel="00CF7065">
          <w:rPr>
            <w:rStyle w:val="Hyperlink"/>
            <w:noProof/>
          </w:rPr>
          <w:delText>Mitarbeiterverwalt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1 \h </w:delInstrText>
        </w:r>
        <w:r w:rsidR="00C03138" w:rsidDel="00CF7065">
          <w:rPr>
            <w:noProof/>
            <w:webHidden/>
          </w:rPr>
        </w:r>
        <w:r w:rsidR="00C03138" w:rsidDel="00CF7065">
          <w:rPr>
            <w:noProof/>
            <w:webHidden/>
          </w:rPr>
          <w:fldChar w:fldCharType="separate"/>
        </w:r>
        <w:r w:rsidR="008C724D" w:rsidDel="00CF7065">
          <w:rPr>
            <w:noProof/>
            <w:webHidden/>
          </w:rPr>
          <w:delText>11</w:delText>
        </w:r>
        <w:r w:rsidR="00C03138" w:rsidDel="00CF7065">
          <w:rPr>
            <w:noProof/>
            <w:webHidden/>
          </w:rPr>
          <w:fldChar w:fldCharType="end"/>
        </w:r>
        <w:r w:rsidDel="00CF7065">
          <w:rPr>
            <w:noProof/>
          </w:rPr>
          <w:fldChar w:fldCharType="end"/>
        </w:r>
      </w:del>
    </w:p>
    <w:p w14:paraId="657B0C09" w14:textId="16E2C69E" w:rsidR="00C03138" w:rsidDel="00CF7065" w:rsidRDefault="0069265C">
      <w:pPr>
        <w:pStyle w:val="Verzeichnis2"/>
        <w:tabs>
          <w:tab w:val="left" w:pos="880"/>
          <w:tab w:val="right" w:leader="dot" w:pos="9771"/>
        </w:tabs>
        <w:ind w:left="432"/>
        <w:rPr>
          <w:del w:id="194" w:author="Windows User" w:date="2014-06-25T14:27:00Z"/>
          <w:noProof/>
        </w:rPr>
        <w:pPrChange w:id="195" w:author="Windows User" w:date="2014-06-25T14:27:00Z">
          <w:pPr>
            <w:pStyle w:val="Verzeichnis2"/>
            <w:tabs>
              <w:tab w:val="left" w:pos="880"/>
              <w:tab w:val="right" w:leader="dot" w:pos="9771"/>
            </w:tabs>
          </w:pPr>
        </w:pPrChange>
      </w:pPr>
      <w:del w:id="196" w:author="Windows User" w:date="2014-06-25T14:27:00Z">
        <w:r w:rsidDel="00CF7065">
          <w:fldChar w:fldCharType="begin"/>
        </w:r>
        <w:r w:rsidDel="00CF7065">
          <w:delInstrText xml:space="preserve"> HYPERLINK \l "_Toc382849762" </w:delInstrText>
        </w:r>
        <w:r w:rsidDel="00CF7065">
          <w:fldChar w:fldCharType="separate"/>
        </w:r>
        <w:r w:rsidR="00C03138" w:rsidRPr="00C10D0D" w:rsidDel="00CF7065">
          <w:rPr>
            <w:rStyle w:val="Hyperlink"/>
            <w:noProof/>
          </w:rPr>
          <w:delText>9.4</w:delText>
        </w:r>
        <w:r w:rsidR="00C03138" w:rsidDel="00CF7065">
          <w:rPr>
            <w:noProof/>
          </w:rPr>
          <w:tab/>
        </w:r>
        <w:r w:rsidR="00C03138" w:rsidRPr="00C10D0D" w:rsidDel="00CF7065">
          <w:rPr>
            <w:rStyle w:val="Hyperlink"/>
            <w:noProof/>
          </w:rPr>
          <w:delText>Materialverwalt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2 \h </w:delInstrText>
        </w:r>
        <w:r w:rsidR="00C03138" w:rsidDel="00CF7065">
          <w:rPr>
            <w:noProof/>
            <w:webHidden/>
          </w:rPr>
        </w:r>
        <w:r w:rsidR="00C03138" w:rsidDel="00CF7065">
          <w:rPr>
            <w:noProof/>
            <w:webHidden/>
          </w:rPr>
          <w:fldChar w:fldCharType="separate"/>
        </w:r>
        <w:r w:rsidR="008C724D" w:rsidDel="00CF7065">
          <w:rPr>
            <w:noProof/>
            <w:webHidden/>
          </w:rPr>
          <w:delText>12</w:delText>
        </w:r>
        <w:r w:rsidR="00C03138" w:rsidDel="00CF7065">
          <w:rPr>
            <w:noProof/>
            <w:webHidden/>
          </w:rPr>
          <w:fldChar w:fldCharType="end"/>
        </w:r>
        <w:r w:rsidDel="00CF7065">
          <w:rPr>
            <w:noProof/>
          </w:rPr>
          <w:fldChar w:fldCharType="end"/>
        </w:r>
      </w:del>
    </w:p>
    <w:p w14:paraId="3C8998C6" w14:textId="522FE85A" w:rsidR="00C03138" w:rsidDel="00CF7065" w:rsidRDefault="0069265C">
      <w:pPr>
        <w:pStyle w:val="Verzeichnis2"/>
        <w:tabs>
          <w:tab w:val="left" w:pos="880"/>
          <w:tab w:val="right" w:leader="dot" w:pos="9771"/>
        </w:tabs>
        <w:ind w:left="432"/>
        <w:rPr>
          <w:del w:id="197" w:author="Windows User" w:date="2014-06-25T14:27:00Z"/>
          <w:noProof/>
        </w:rPr>
        <w:pPrChange w:id="198" w:author="Windows User" w:date="2014-06-25T14:27:00Z">
          <w:pPr>
            <w:pStyle w:val="Verzeichnis2"/>
            <w:tabs>
              <w:tab w:val="left" w:pos="880"/>
              <w:tab w:val="right" w:leader="dot" w:pos="9771"/>
            </w:tabs>
          </w:pPr>
        </w:pPrChange>
      </w:pPr>
      <w:del w:id="199" w:author="Windows User" w:date="2014-06-25T14:27:00Z">
        <w:r w:rsidDel="00CF7065">
          <w:fldChar w:fldCharType="begin"/>
        </w:r>
        <w:r w:rsidDel="00CF7065">
          <w:delInstrText xml:space="preserve"> HYPERLINK \l "_Toc382849763" </w:delInstrText>
        </w:r>
        <w:r w:rsidDel="00CF7065">
          <w:fldChar w:fldCharType="separate"/>
        </w:r>
        <w:r w:rsidR="00C03138" w:rsidRPr="00C10D0D" w:rsidDel="00CF7065">
          <w:rPr>
            <w:rStyle w:val="Hyperlink"/>
            <w:noProof/>
          </w:rPr>
          <w:delText>9.5</w:delText>
        </w:r>
        <w:r w:rsidR="00C03138" w:rsidDel="00CF7065">
          <w:rPr>
            <w:noProof/>
          </w:rPr>
          <w:tab/>
        </w:r>
        <w:r w:rsidR="00C03138" w:rsidRPr="00C10D0D" w:rsidDel="00CF7065">
          <w:rPr>
            <w:rStyle w:val="Hyperlink"/>
            <w:noProof/>
          </w:rPr>
          <w:delText>Kundenverwalt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3 \h </w:delInstrText>
        </w:r>
        <w:r w:rsidR="00C03138" w:rsidDel="00CF7065">
          <w:rPr>
            <w:noProof/>
            <w:webHidden/>
          </w:rPr>
        </w:r>
        <w:r w:rsidR="00C03138" w:rsidDel="00CF7065">
          <w:rPr>
            <w:noProof/>
            <w:webHidden/>
          </w:rPr>
          <w:fldChar w:fldCharType="separate"/>
        </w:r>
        <w:r w:rsidR="008C724D" w:rsidDel="00CF7065">
          <w:rPr>
            <w:noProof/>
            <w:webHidden/>
          </w:rPr>
          <w:delText>12</w:delText>
        </w:r>
        <w:r w:rsidR="00C03138" w:rsidDel="00CF7065">
          <w:rPr>
            <w:noProof/>
            <w:webHidden/>
          </w:rPr>
          <w:fldChar w:fldCharType="end"/>
        </w:r>
        <w:r w:rsidDel="00CF7065">
          <w:rPr>
            <w:noProof/>
          </w:rPr>
          <w:fldChar w:fldCharType="end"/>
        </w:r>
      </w:del>
    </w:p>
    <w:p w14:paraId="05B6C62A" w14:textId="14D5CD48" w:rsidR="00C03138" w:rsidDel="00CF7065" w:rsidRDefault="0069265C">
      <w:pPr>
        <w:pStyle w:val="Verzeichnis2"/>
        <w:tabs>
          <w:tab w:val="left" w:pos="880"/>
          <w:tab w:val="right" w:leader="dot" w:pos="9771"/>
        </w:tabs>
        <w:ind w:left="432"/>
        <w:rPr>
          <w:del w:id="200" w:author="Windows User" w:date="2014-06-25T14:27:00Z"/>
          <w:noProof/>
        </w:rPr>
        <w:pPrChange w:id="201" w:author="Windows User" w:date="2014-06-25T14:27:00Z">
          <w:pPr>
            <w:pStyle w:val="Verzeichnis2"/>
            <w:tabs>
              <w:tab w:val="left" w:pos="880"/>
              <w:tab w:val="right" w:leader="dot" w:pos="9771"/>
            </w:tabs>
          </w:pPr>
        </w:pPrChange>
      </w:pPr>
      <w:del w:id="202" w:author="Windows User" w:date="2014-06-25T14:27:00Z">
        <w:r w:rsidDel="00CF7065">
          <w:fldChar w:fldCharType="begin"/>
        </w:r>
        <w:r w:rsidDel="00CF7065">
          <w:delInstrText xml:space="preserve"> HYPERLINK \l "_Toc382849764" </w:delInstrText>
        </w:r>
        <w:r w:rsidDel="00CF7065">
          <w:fldChar w:fldCharType="separate"/>
        </w:r>
        <w:r w:rsidR="00C03138" w:rsidRPr="00C10D0D" w:rsidDel="00CF7065">
          <w:rPr>
            <w:rStyle w:val="Hyperlink"/>
            <w:noProof/>
          </w:rPr>
          <w:delText>9.6</w:delText>
        </w:r>
        <w:r w:rsidR="00C03138" w:rsidDel="00CF7065">
          <w:rPr>
            <w:noProof/>
          </w:rPr>
          <w:tab/>
        </w:r>
        <w:r w:rsidR="00C03138" w:rsidRPr="00C10D0D" w:rsidDel="00CF7065">
          <w:rPr>
            <w:rStyle w:val="Hyperlink"/>
            <w:noProof/>
          </w:rPr>
          <w:delText>Rechnungsverwalt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4 \h </w:delInstrText>
        </w:r>
        <w:r w:rsidR="00C03138" w:rsidDel="00CF7065">
          <w:rPr>
            <w:noProof/>
            <w:webHidden/>
          </w:rPr>
        </w:r>
        <w:r w:rsidR="00C03138" w:rsidDel="00CF7065">
          <w:rPr>
            <w:noProof/>
            <w:webHidden/>
          </w:rPr>
          <w:fldChar w:fldCharType="separate"/>
        </w:r>
        <w:r w:rsidR="008C724D" w:rsidDel="00CF7065">
          <w:rPr>
            <w:noProof/>
            <w:webHidden/>
          </w:rPr>
          <w:delText>13</w:delText>
        </w:r>
        <w:r w:rsidR="00C03138" w:rsidDel="00CF7065">
          <w:rPr>
            <w:noProof/>
            <w:webHidden/>
          </w:rPr>
          <w:fldChar w:fldCharType="end"/>
        </w:r>
        <w:r w:rsidDel="00CF7065">
          <w:rPr>
            <w:noProof/>
          </w:rPr>
          <w:fldChar w:fldCharType="end"/>
        </w:r>
      </w:del>
    </w:p>
    <w:p w14:paraId="4FDCF1C1" w14:textId="4F5B5740" w:rsidR="00C03138" w:rsidDel="00CF7065" w:rsidRDefault="0069265C">
      <w:pPr>
        <w:pStyle w:val="Verzeichnis1"/>
        <w:tabs>
          <w:tab w:val="left" w:pos="660"/>
          <w:tab w:val="right" w:leader="dot" w:pos="9771"/>
        </w:tabs>
        <w:ind w:left="432"/>
        <w:rPr>
          <w:del w:id="203" w:author="Windows User" w:date="2014-06-25T14:27:00Z"/>
          <w:noProof/>
        </w:rPr>
        <w:pPrChange w:id="204" w:author="Windows User" w:date="2014-06-25T14:27:00Z">
          <w:pPr>
            <w:pStyle w:val="Verzeichnis1"/>
            <w:tabs>
              <w:tab w:val="left" w:pos="660"/>
              <w:tab w:val="right" w:leader="dot" w:pos="9771"/>
            </w:tabs>
          </w:pPr>
        </w:pPrChange>
      </w:pPr>
      <w:del w:id="205" w:author="Windows User" w:date="2014-06-25T14:27:00Z">
        <w:r w:rsidDel="00CF7065">
          <w:fldChar w:fldCharType="begin"/>
        </w:r>
        <w:r w:rsidDel="00CF7065">
          <w:delInstrText xml:space="preserve"> HYPERLINK \l "_Toc382849766" </w:delInstrText>
        </w:r>
        <w:r w:rsidDel="00CF7065">
          <w:fldChar w:fldCharType="separate"/>
        </w:r>
        <w:r w:rsidR="00C03138" w:rsidRPr="00C10D0D" w:rsidDel="00CF7065">
          <w:rPr>
            <w:rStyle w:val="Hyperlink"/>
            <w:noProof/>
          </w:rPr>
          <w:delText>10</w:delText>
        </w:r>
        <w:r w:rsidR="00C03138" w:rsidDel="00CF7065">
          <w:rPr>
            <w:noProof/>
          </w:rPr>
          <w:tab/>
        </w:r>
        <w:r w:rsidR="00C03138" w:rsidRPr="00C10D0D" w:rsidDel="00CF7065">
          <w:rPr>
            <w:rStyle w:val="Hyperlink"/>
            <w:noProof/>
          </w:rPr>
          <w:delText>Zusatzfunktione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6 \h </w:delInstrText>
        </w:r>
        <w:r w:rsidR="00C03138" w:rsidDel="00CF7065">
          <w:rPr>
            <w:noProof/>
            <w:webHidden/>
          </w:rPr>
        </w:r>
        <w:r w:rsidR="00C03138" w:rsidDel="00CF7065">
          <w:rPr>
            <w:noProof/>
            <w:webHidden/>
          </w:rPr>
          <w:fldChar w:fldCharType="separate"/>
        </w:r>
        <w:r w:rsidR="008C724D" w:rsidDel="00CF7065">
          <w:rPr>
            <w:noProof/>
            <w:webHidden/>
          </w:rPr>
          <w:delText>14</w:delText>
        </w:r>
        <w:r w:rsidR="00C03138" w:rsidDel="00CF7065">
          <w:rPr>
            <w:noProof/>
            <w:webHidden/>
          </w:rPr>
          <w:fldChar w:fldCharType="end"/>
        </w:r>
        <w:r w:rsidDel="00CF7065">
          <w:rPr>
            <w:noProof/>
          </w:rPr>
          <w:fldChar w:fldCharType="end"/>
        </w:r>
      </w:del>
    </w:p>
    <w:p w14:paraId="6A33514D" w14:textId="4FDB5E73" w:rsidR="00C03138" w:rsidDel="00CF7065" w:rsidRDefault="0069265C">
      <w:pPr>
        <w:pStyle w:val="Verzeichnis2"/>
        <w:tabs>
          <w:tab w:val="left" w:pos="880"/>
          <w:tab w:val="right" w:leader="dot" w:pos="9771"/>
        </w:tabs>
        <w:ind w:left="432"/>
        <w:rPr>
          <w:del w:id="206" w:author="Windows User" w:date="2014-06-25T14:27:00Z"/>
          <w:noProof/>
        </w:rPr>
        <w:pPrChange w:id="207" w:author="Windows User" w:date="2014-06-25T14:27:00Z">
          <w:pPr>
            <w:pStyle w:val="Verzeichnis2"/>
            <w:tabs>
              <w:tab w:val="left" w:pos="880"/>
              <w:tab w:val="right" w:leader="dot" w:pos="9771"/>
            </w:tabs>
          </w:pPr>
        </w:pPrChange>
      </w:pPr>
      <w:del w:id="208" w:author="Windows User" w:date="2014-06-25T14:27:00Z">
        <w:r w:rsidDel="00CF7065">
          <w:fldChar w:fldCharType="begin"/>
        </w:r>
        <w:r w:rsidDel="00CF7065">
          <w:delInstrText xml:space="preserve"> HYPERLINK \l "_Toc382849767" </w:delInstrText>
        </w:r>
        <w:r w:rsidDel="00CF7065">
          <w:fldChar w:fldCharType="separate"/>
        </w:r>
        <w:r w:rsidR="00C03138" w:rsidRPr="00C10D0D" w:rsidDel="00CF7065">
          <w:rPr>
            <w:rStyle w:val="Hyperlink"/>
            <w:noProof/>
          </w:rPr>
          <w:delText>10.1</w:delText>
        </w:r>
        <w:r w:rsidR="00C03138" w:rsidDel="00CF7065">
          <w:rPr>
            <w:noProof/>
          </w:rPr>
          <w:tab/>
        </w:r>
        <w:r w:rsidR="00C03138" w:rsidRPr="00C10D0D" w:rsidDel="00CF7065">
          <w:rPr>
            <w:rStyle w:val="Hyperlink"/>
            <w:noProof/>
          </w:rPr>
          <w:delText>Bedienbarkeit</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7 \h </w:delInstrText>
        </w:r>
        <w:r w:rsidR="00C03138" w:rsidDel="00CF7065">
          <w:rPr>
            <w:noProof/>
            <w:webHidden/>
          </w:rPr>
        </w:r>
        <w:r w:rsidR="00C03138" w:rsidDel="00CF7065">
          <w:rPr>
            <w:noProof/>
            <w:webHidden/>
          </w:rPr>
          <w:fldChar w:fldCharType="separate"/>
        </w:r>
        <w:r w:rsidR="008C724D" w:rsidDel="00CF7065">
          <w:rPr>
            <w:noProof/>
            <w:webHidden/>
          </w:rPr>
          <w:delText>14</w:delText>
        </w:r>
        <w:r w:rsidR="00C03138" w:rsidDel="00CF7065">
          <w:rPr>
            <w:noProof/>
            <w:webHidden/>
          </w:rPr>
          <w:fldChar w:fldCharType="end"/>
        </w:r>
        <w:r w:rsidDel="00CF7065">
          <w:rPr>
            <w:noProof/>
          </w:rPr>
          <w:fldChar w:fldCharType="end"/>
        </w:r>
      </w:del>
    </w:p>
    <w:p w14:paraId="4DC2EF28" w14:textId="62704090" w:rsidR="00C03138" w:rsidDel="00CF7065" w:rsidRDefault="0069265C">
      <w:pPr>
        <w:pStyle w:val="Verzeichnis2"/>
        <w:tabs>
          <w:tab w:val="left" w:pos="880"/>
          <w:tab w:val="right" w:leader="dot" w:pos="9771"/>
        </w:tabs>
        <w:ind w:left="432"/>
        <w:rPr>
          <w:del w:id="209" w:author="Windows User" w:date="2014-06-25T14:27:00Z"/>
          <w:noProof/>
        </w:rPr>
        <w:pPrChange w:id="210" w:author="Windows User" w:date="2014-06-25T14:27:00Z">
          <w:pPr>
            <w:pStyle w:val="Verzeichnis2"/>
            <w:tabs>
              <w:tab w:val="left" w:pos="880"/>
              <w:tab w:val="right" w:leader="dot" w:pos="9771"/>
            </w:tabs>
          </w:pPr>
        </w:pPrChange>
      </w:pPr>
      <w:del w:id="211" w:author="Windows User" w:date="2014-06-25T14:27:00Z">
        <w:r w:rsidDel="00CF7065">
          <w:fldChar w:fldCharType="begin"/>
        </w:r>
        <w:r w:rsidDel="00CF7065">
          <w:delInstrText xml:space="preserve"> HYPERLINK \l "_Toc382849768" </w:delInstrText>
        </w:r>
        <w:r w:rsidDel="00CF7065">
          <w:fldChar w:fldCharType="separate"/>
        </w:r>
        <w:r w:rsidR="00C03138" w:rsidRPr="00C10D0D" w:rsidDel="00CF7065">
          <w:rPr>
            <w:rStyle w:val="Hyperlink"/>
            <w:noProof/>
          </w:rPr>
          <w:delText>10.2</w:delText>
        </w:r>
        <w:r w:rsidR="00C03138" w:rsidDel="00CF7065">
          <w:rPr>
            <w:noProof/>
          </w:rPr>
          <w:tab/>
        </w:r>
        <w:r w:rsidR="00C03138" w:rsidRPr="00C10D0D" w:rsidDel="00CF7065">
          <w:rPr>
            <w:rStyle w:val="Hyperlink"/>
            <w:noProof/>
          </w:rPr>
          <w:delText>Dashboard (Übersichtsseite)</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8 \h </w:delInstrText>
        </w:r>
        <w:r w:rsidR="00C03138" w:rsidDel="00CF7065">
          <w:rPr>
            <w:noProof/>
            <w:webHidden/>
          </w:rPr>
        </w:r>
        <w:r w:rsidR="00C03138" w:rsidDel="00CF7065">
          <w:rPr>
            <w:noProof/>
            <w:webHidden/>
          </w:rPr>
          <w:fldChar w:fldCharType="separate"/>
        </w:r>
        <w:r w:rsidR="008C724D" w:rsidDel="00CF7065">
          <w:rPr>
            <w:noProof/>
            <w:webHidden/>
          </w:rPr>
          <w:delText>14</w:delText>
        </w:r>
        <w:r w:rsidR="00C03138" w:rsidDel="00CF7065">
          <w:rPr>
            <w:noProof/>
            <w:webHidden/>
          </w:rPr>
          <w:fldChar w:fldCharType="end"/>
        </w:r>
        <w:r w:rsidDel="00CF7065">
          <w:rPr>
            <w:noProof/>
          </w:rPr>
          <w:fldChar w:fldCharType="end"/>
        </w:r>
      </w:del>
    </w:p>
    <w:p w14:paraId="4A5DB8DB" w14:textId="4B0CC896" w:rsidR="00C03138" w:rsidDel="00CF7065" w:rsidRDefault="0069265C">
      <w:pPr>
        <w:pStyle w:val="Verzeichnis2"/>
        <w:tabs>
          <w:tab w:val="left" w:pos="880"/>
          <w:tab w:val="right" w:leader="dot" w:pos="9771"/>
        </w:tabs>
        <w:ind w:left="432"/>
        <w:rPr>
          <w:del w:id="212" w:author="Windows User" w:date="2014-06-25T14:27:00Z"/>
          <w:noProof/>
        </w:rPr>
        <w:pPrChange w:id="213" w:author="Windows User" w:date="2014-06-25T14:27:00Z">
          <w:pPr>
            <w:pStyle w:val="Verzeichnis2"/>
            <w:tabs>
              <w:tab w:val="left" w:pos="880"/>
              <w:tab w:val="right" w:leader="dot" w:pos="9771"/>
            </w:tabs>
          </w:pPr>
        </w:pPrChange>
      </w:pPr>
      <w:del w:id="214" w:author="Windows User" w:date="2014-06-25T14:27:00Z">
        <w:r w:rsidDel="00CF7065">
          <w:fldChar w:fldCharType="begin"/>
        </w:r>
        <w:r w:rsidDel="00CF7065">
          <w:delInstrText xml:space="preserve"> HYPERLINK \l "_Toc382849769" </w:delInstrText>
        </w:r>
        <w:r w:rsidDel="00CF7065">
          <w:fldChar w:fldCharType="separate"/>
        </w:r>
        <w:r w:rsidR="00C03138" w:rsidRPr="00C10D0D" w:rsidDel="00CF7065">
          <w:rPr>
            <w:rStyle w:val="Hyperlink"/>
            <w:noProof/>
          </w:rPr>
          <w:delText>10.3</w:delText>
        </w:r>
        <w:r w:rsidR="00C03138" w:rsidDel="00CF7065">
          <w:rPr>
            <w:noProof/>
          </w:rPr>
          <w:tab/>
        </w:r>
        <w:r w:rsidR="00C03138" w:rsidRPr="00C10D0D" w:rsidDel="00CF7065">
          <w:rPr>
            <w:rStyle w:val="Hyperlink"/>
            <w:noProof/>
          </w:rPr>
          <w:delText>Integration von E-Mail</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9 \h </w:delInstrText>
        </w:r>
        <w:r w:rsidR="00C03138" w:rsidDel="00CF7065">
          <w:rPr>
            <w:noProof/>
            <w:webHidden/>
          </w:rPr>
        </w:r>
        <w:r w:rsidR="00C03138" w:rsidDel="00CF7065">
          <w:rPr>
            <w:noProof/>
            <w:webHidden/>
          </w:rPr>
          <w:fldChar w:fldCharType="separate"/>
        </w:r>
        <w:r w:rsidR="008C724D" w:rsidDel="00CF7065">
          <w:rPr>
            <w:noProof/>
            <w:webHidden/>
          </w:rPr>
          <w:delText>14</w:delText>
        </w:r>
        <w:r w:rsidR="00C03138" w:rsidDel="00CF7065">
          <w:rPr>
            <w:noProof/>
            <w:webHidden/>
          </w:rPr>
          <w:fldChar w:fldCharType="end"/>
        </w:r>
        <w:r w:rsidDel="00CF7065">
          <w:rPr>
            <w:noProof/>
          </w:rPr>
          <w:fldChar w:fldCharType="end"/>
        </w:r>
      </w:del>
    </w:p>
    <w:p w14:paraId="088995E9" w14:textId="769DF8DB" w:rsidR="00C03138" w:rsidDel="00CF7065" w:rsidRDefault="0069265C">
      <w:pPr>
        <w:pStyle w:val="Verzeichnis2"/>
        <w:tabs>
          <w:tab w:val="left" w:pos="880"/>
          <w:tab w:val="right" w:leader="dot" w:pos="9771"/>
        </w:tabs>
        <w:ind w:left="432"/>
        <w:rPr>
          <w:del w:id="215" w:author="Windows User" w:date="2014-06-25T14:27:00Z"/>
          <w:noProof/>
        </w:rPr>
        <w:pPrChange w:id="216" w:author="Windows User" w:date="2014-06-25T14:27:00Z">
          <w:pPr>
            <w:pStyle w:val="Verzeichnis2"/>
            <w:tabs>
              <w:tab w:val="left" w:pos="880"/>
              <w:tab w:val="right" w:leader="dot" w:pos="9771"/>
            </w:tabs>
          </w:pPr>
        </w:pPrChange>
      </w:pPr>
      <w:del w:id="217" w:author="Windows User" w:date="2014-06-25T14:27:00Z">
        <w:r w:rsidDel="00CF7065">
          <w:fldChar w:fldCharType="begin"/>
        </w:r>
        <w:r w:rsidDel="00CF7065">
          <w:delInstrText xml:space="preserve"> HYPERLINK \l "_Toc382849770" </w:delInstrText>
        </w:r>
        <w:r w:rsidDel="00CF7065">
          <w:fldChar w:fldCharType="separate"/>
        </w:r>
        <w:r w:rsidR="00C03138" w:rsidRPr="00C10D0D" w:rsidDel="00CF7065">
          <w:rPr>
            <w:rStyle w:val="Hyperlink"/>
            <w:noProof/>
          </w:rPr>
          <w:delText>10.4</w:delText>
        </w:r>
        <w:r w:rsidR="00C03138" w:rsidDel="00CF7065">
          <w:rPr>
            <w:noProof/>
          </w:rPr>
          <w:tab/>
        </w:r>
        <w:r w:rsidR="00C03138" w:rsidRPr="00C10D0D" w:rsidDel="00CF7065">
          <w:rPr>
            <w:rStyle w:val="Hyperlink"/>
            <w:noProof/>
          </w:rPr>
          <w:delText>Benutzer- und Rollenverwalt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70 \h </w:delInstrText>
        </w:r>
        <w:r w:rsidR="00C03138" w:rsidDel="00CF7065">
          <w:rPr>
            <w:noProof/>
            <w:webHidden/>
          </w:rPr>
        </w:r>
        <w:r w:rsidR="00C03138" w:rsidDel="00CF7065">
          <w:rPr>
            <w:noProof/>
            <w:webHidden/>
          </w:rPr>
          <w:fldChar w:fldCharType="separate"/>
        </w:r>
        <w:r w:rsidR="008C724D" w:rsidDel="00CF7065">
          <w:rPr>
            <w:noProof/>
            <w:webHidden/>
          </w:rPr>
          <w:delText>14</w:delText>
        </w:r>
        <w:r w:rsidR="00C03138" w:rsidDel="00CF7065">
          <w:rPr>
            <w:noProof/>
            <w:webHidden/>
          </w:rPr>
          <w:fldChar w:fldCharType="end"/>
        </w:r>
        <w:r w:rsidDel="00CF7065">
          <w:rPr>
            <w:noProof/>
          </w:rPr>
          <w:fldChar w:fldCharType="end"/>
        </w:r>
      </w:del>
    </w:p>
    <w:p w14:paraId="2148B1C9" w14:textId="0E8632E8" w:rsidR="00C03138" w:rsidDel="00CF7065" w:rsidRDefault="0069265C">
      <w:pPr>
        <w:pStyle w:val="Verzeichnis2"/>
        <w:tabs>
          <w:tab w:val="left" w:pos="880"/>
          <w:tab w:val="right" w:leader="dot" w:pos="9771"/>
        </w:tabs>
        <w:ind w:left="432"/>
        <w:rPr>
          <w:del w:id="218" w:author="Windows User" w:date="2014-06-25T14:27:00Z"/>
          <w:noProof/>
        </w:rPr>
        <w:pPrChange w:id="219" w:author="Windows User" w:date="2014-06-25T14:27:00Z">
          <w:pPr>
            <w:pStyle w:val="Verzeichnis2"/>
            <w:tabs>
              <w:tab w:val="left" w:pos="880"/>
              <w:tab w:val="right" w:leader="dot" w:pos="9771"/>
            </w:tabs>
          </w:pPr>
        </w:pPrChange>
      </w:pPr>
      <w:del w:id="220" w:author="Windows User" w:date="2014-06-25T14:27:00Z">
        <w:r w:rsidDel="00CF7065">
          <w:fldChar w:fldCharType="begin"/>
        </w:r>
        <w:r w:rsidDel="00CF7065">
          <w:delInstrText xml:space="preserve"> HYPERLINK \l "_Toc382849771" </w:delInstrText>
        </w:r>
        <w:r w:rsidDel="00CF7065">
          <w:fldChar w:fldCharType="separate"/>
        </w:r>
        <w:r w:rsidR="00C03138" w:rsidRPr="00C10D0D" w:rsidDel="00CF7065">
          <w:rPr>
            <w:rStyle w:val="Hyperlink"/>
            <w:noProof/>
          </w:rPr>
          <w:delText>10.5</w:delText>
        </w:r>
        <w:r w:rsidR="00C03138" w:rsidDel="00CF7065">
          <w:rPr>
            <w:noProof/>
          </w:rPr>
          <w:tab/>
        </w:r>
        <w:r w:rsidR="00C03138" w:rsidRPr="00C10D0D" w:rsidDel="00CF7065">
          <w:rPr>
            <w:rStyle w:val="Hyperlink"/>
            <w:noProof/>
          </w:rPr>
          <w:delText>Mehrsprachigkeit</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71 \h </w:delInstrText>
        </w:r>
        <w:r w:rsidR="00C03138" w:rsidDel="00CF7065">
          <w:rPr>
            <w:noProof/>
            <w:webHidden/>
          </w:rPr>
        </w:r>
        <w:r w:rsidR="00C03138" w:rsidDel="00CF7065">
          <w:rPr>
            <w:noProof/>
            <w:webHidden/>
          </w:rPr>
          <w:fldChar w:fldCharType="separate"/>
        </w:r>
        <w:r w:rsidR="008C724D" w:rsidDel="00CF7065">
          <w:rPr>
            <w:noProof/>
            <w:webHidden/>
          </w:rPr>
          <w:delText>14</w:delText>
        </w:r>
        <w:r w:rsidR="00C03138" w:rsidDel="00CF7065">
          <w:rPr>
            <w:noProof/>
            <w:webHidden/>
          </w:rPr>
          <w:fldChar w:fldCharType="end"/>
        </w:r>
        <w:r w:rsidDel="00CF7065">
          <w:rPr>
            <w:noProof/>
          </w:rPr>
          <w:fldChar w:fldCharType="end"/>
        </w:r>
      </w:del>
    </w:p>
    <w:p w14:paraId="7CD930F3" w14:textId="35D6417E" w:rsidR="00C03138" w:rsidDel="00CF7065" w:rsidRDefault="0069265C">
      <w:pPr>
        <w:pStyle w:val="Verzeichnis1"/>
        <w:tabs>
          <w:tab w:val="left" w:pos="660"/>
          <w:tab w:val="right" w:leader="dot" w:pos="9771"/>
        </w:tabs>
        <w:ind w:left="432"/>
        <w:rPr>
          <w:del w:id="221" w:author="Windows User" w:date="2014-06-25T14:27:00Z"/>
          <w:noProof/>
        </w:rPr>
        <w:pPrChange w:id="222" w:author="Windows User" w:date="2014-06-25T14:27:00Z">
          <w:pPr>
            <w:pStyle w:val="Verzeichnis1"/>
            <w:tabs>
              <w:tab w:val="left" w:pos="660"/>
              <w:tab w:val="right" w:leader="dot" w:pos="9771"/>
            </w:tabs>
          </w:pPr>
        </w:pPrChange>
      </w:pPr>
      <w:del w:id="223" w:author="Windows User" w:date="2014-06-25T14:27:00Z">
        <w:r w:rsidDel="00CF7065">
          <w:fldChar w:fldCharType="begin"/>
        </w:r>
        <w:r w:rsidDel="00CF7065">
          <w:delInstrText xml:space="preserve"> HYPERLINK \l "_Toc382849773" </w:delInstrText>
        </w:r>
        <w:r w:rsidDel="00CF7065">
          <w:fldChar w:fldCharType="separate"/>
        </w:r>
        <w:r w:rsidR="00C03138" w:rsidRPr="00C10D0D" w:rsidDel="00CF7065">
          <w:rPr>
            <w:rStyle w:val="Hyperlink"/>
            <w:noProof/>
          </w:rPr>
          <w:delText>11</w:delText>
        </w:r>
        <w:r w:rsidR="00C03138" w:rsidDel="00CF7065">
          <w:rPr>
            <w:noProof/>
          </w:rPr>
          <w:tab/>
        </w:r>
        <w:r w:rsidR="00C03138" w:rsidRPr="00C10D0D" w:rsidDel="00CF7065">
          <w:rPr>
            <w:rStyle w:val="Hyperlink"/>
            <w:noProof/>
          </w:rPr>
          <w:delText>Projektstrukturpla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73 \h </w:delInstrText>
        </w:r>
        <w:r w:rsidR="00C03138" w:rsidDel="00CF7065">
          <w:rPr>
            <w:noProof/>
            <w:webHidden/>
          </w:rPr>
        </w:r>
        <w:r w:rsidR="00C03138" w:rsidDel="00CF7065">
          <w:rPr>
            <w:noProof/>
            <w:webHidden/>
          </w:rPr>
          <w:fldChar w:fldCharType="separate"/>
        </w:r>
        <w:r w:rsidR="008C724D" w:rsidDel="00CF7065">
          <w:rPr>
            <w:noProof/>
            <w:webHidden/>
          </w:rPr>
          <w:delText>15</w:delText>
        </w:r>
        <w:r w:rsidR="00C03138" w:rsidDel="00CF7065">
          <w:rPr>
            <w:noProof/>
            <w:webHidden/>
          </w:rPr>
          <w:fldChar w:fldCharType="end"/>
        </w:r>
        <w:r w:rsidDel="00CF7065">
          <w:rPr>
            <w:noProof/>
          </w:rPr>
          <w:fldChar w:fldCharType="end"/>
        </w:r>
      </w:del>
    </w:p>
    <w:p w14:paraId="3337DEAD" w14:textId="4597B439" w:rsidR="00C03138" w:rsidDel="00CF7065" w:rsidRDefault="0069265C">
      <w:pPr>
        <w:pStyle w:val="Verzeichnis1"/>
        <w:tabs>
          <w:tab w:val="left" w:pos="660"/>
          <w:tab w:val="right" w:leader="dot" w:pos="9771"/>
        </w:tabs>
        <w:ind w:left="432"/>
        <w:rPr>
          <w:del w:id="224" w:author="Windows User" w:date="2014-06-25T14:27:00Z"/>
          <w:noProof/>
        </w:rPr>
        <w:pPrChange w:id="225" w:author="Windows User" w:date="2014-06-25T14:27:00Z">
          <w:pPr>
            <w:pStyle w:val="Verzeichnis1"/>
            <w:tabs>
              <w:tab w:val="left" w:pos="660"/>
              <w:tab w:val="right" w:leader="dot" w:pos="9771"/>
            </w:tabs>
          </w:pPr>
        </w:pPrChange>
      </w:pPr>
      <w:del w:id="226" w:author="Windows User" w:date="2014-06-25T14:27:00Z">
        <w:r w:rsidDel="00CF7065">
          <w:fldChar w:fldCharType="begin"/>
        </w:r>
        <w:r w:rsidDel="00CF7065">
          <w:delInstrText xml:space="preserve"> HYPERLINK \l "_Toc382849774" </w:delInstrText>
        </w:r>
        <w:r w:rsidDel="00CF7065">
          <w:fldChar w:fldCharType="separate"/>
        </w:r>
        <w:r w:rsidR="00C03138" w:rsidRPr="00C10D0D" w:rsidDel="00CF7065">
          <w:rPr>
            <w:rStyle w:val="Hyperlink"/>
            <w:noProof/>
          </w:rPr>
          <w:delText>12</w:delText>
        </w:r>
        <w:r w:rsidR="00C03138" w:rsidDel="00CF7065">
          <w:rPr>
            <w:noProof/>
          </w:rPr>
          <w:tab/>
        </w:r>
        <w:r w:rsidR="00C03138" w:rsidRPr="00C10D0D" w:rsidDel="00CF7065">
          <w:rPr>
            <w:rStyle w:val="Hyperlink"/>
            <w:noProof/>
          </w:rPr>
          <w:delText>Terminpla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74 \h </w:delInstrText>
        </w:r>
        <w:r w:rsidR="00C03138" w:rsidDel="00CF7065">
          <w:rPr>
            <w:noProof/>
            <w:webHidden/>
          </w:rPr>
        </w:r>
        <w:r w:rsidR="00C03138" w:rsidDel="00CF7065">
          <w:rPr>
            <w:noProof/>
            <w:webHidden/>
          </w:rPr>
          <w:fldChar w:fldCharType="separate"/>
        </w:r>
        <w:r w:rsidR="008C724D" w:rsidDel="00CF7065">
          <w:rPr>
            <w:noProof/>
            <w:webHidden/>
          </w:rPr>
          <w:delText>16</w:delText>
        </w:r>
        <w:r w:rsidR="00C03138" w:rsidDel="00CF7065">
          <w:rPr>
            <w:noProof/>
            <w:webHidden/>
          </w:rPr>
          <w:fldChar w:fldCharType="end"/>
        </w:r>
        <w:r w:rsidDel="00CF7065">
          <w:rPr>
            <w:noProof/>
          </w:rPr>
          <w:fldChar w:fldCharType="end"/>
        </w:r>
      </w:del>
    </w:p>
    <w:p w14:paraId="01666B31" w14:textId="44817B29" w:rsidR="00C03138" w:rsidDel="00CF7065" w:rsidRDefault="0069265C">
      <w:pPr>
        <w:pStyle w:val="Verzeichnis1"/>
        <w:tabs>
          <w:tab w:val="left" w:pos="660"/>
          <w:tab w:val="right" w:leader="dot" w:pos="9771"/>
        </w:tabs>
        <w:ind w:left="432"/>
        <w:rPr>
          <w:del w:id="227" w:author="Windows User" w:date="2014-06-25T14:27:00Z"/>
          <w:noProof/>
        </w:rPr>
        <w:pPrChange w:id="228" w:author="Windows User" w:date="2014-06-25T14:27:00Z">
          <w:pPr>
            <w:pStyle w:val="Verzeichnis1"/>
            <w:tabs>
              <w:tab w:val="left" w:pos="660"/>
              <w:tab w:val="right" w:leader="dot" w:pos="9771"/>
            </w:tabs>
          </w:pPr>
        </w:pPrChange>
      </w:pPr>
      <w:del w:id="229" w:author="Windows User" w:date="2014-06-25T14:27:00Z">
        <w:r w:rsidDel="00CF7065">
          <w:fldChar w:fldCharType="begin"/>
        </w:r>
        <w:r w:rsidDel="00CF7065">
          <w:delInstrText xml:space="preserve"> HYPERLINK \l "_Toc382849776" </w:delInstrText>
        </w:r>
        <w:r w:rsidDel="00CF7065">
          <w:fldChar w:fldCharType="separate"/>
        </w:r>
        <w:r w:rsidR="00C03138" w:rsidRPr="00C10D0D" w:rsidDel="00CF7065">
          <w:rPr>
            <w:rStyle w:val="Hyperlink"/>
            <w:noProof/>
          </w:rPr>
          <w:delText>13</w:delText>
        </w:r>
        <w:r w:rsidR="00C03138" w:rsidDel="00CF7065">
          <w:rPr>
            <w:noProof/>
          </w:rPr>
          <w:tab/>
        </w:r>
        <w:r w:rsidR="00C03138" w:rsidRPr="00C10D0D" w:rsidDel="00CF7065">
          <w:rPr>
            <w:rStyle w:val="Hyperlink"/>
            <w:noProof/>
          </w:rPr>
          <w:delText>Vorgehensmodell und Qualitätssicher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76 \h </w:delInstrText>
        </w:r>
        <w:r w:rsidR="00C03138" w:rsidDel="00CF7065">
          <w:rPr>
            <w:noProof/>
            <w:webHidden/>
          </w:rPr>
        </w:r>
        <w:r w:rsidR="00C03138" w:rsidDel="00CF7065">
          <w:rPr>
            <w:noProof/>
            <w:webHidden/>
          </w:rPr>
          <w:fldChar w:fldCharType="separate"/>
        </w:r>
        <w:r w:rsidR="008C724D" w:rsidDel="00CF7065">
          <w:rPr>
            <w:noProof/>
            <w:webHidden/>
          </w:rPr>
          <w:delText>17</w:delText>
        </w:r>
        <w:r w:rsidR="00C03138" w:rsidDel="00CF7065">
          <w:rPr>
            <w:noProof/>
            <w:webHidden/>
          </w:rPr>
          <w:fldChar w:fldCharType="end"/>
        </w:r>
        <w:r w:rsidDel="00CF7065">
          <w:rPr>
            <w:noProof/>
          </w:rPr>
          <w:fldChar w:fldCharType="end"/>
        </w:r>
      </w:del>
    </w:p>
    <w:p w14:paraId="512AF032" w14:textId="762844A4" w:rsidR="00C03138" w:rsidDel="00CF7065" w:rsidRDefault="0069265C">
      <w:pPr>
        <w:pStyle w:val="Verzeichnis1"/>
        <w:tabs>
          <w:tab w:val="left" w:pos="660"/>
          <w:tab w:val="right" w:leader="dot" w:pos="9771"/>
        </w:tabs>
        <w:ind w:left="432"/>
        <w:rPr>
          <w:del w:id="230" w:author="Windows User" w:date="2014-06-25T14:27:00Z"/>
          <w:noProof/>
        </w:rPr>
        <w:pPrChange w:id="231" w:author="Windows User" w:date="2014-06-25T14:27:00Z">
          <w:pPr>
            <w:pStyle w:val="Verzeichnis1"/>
            <w:tabs>
              <w:tab w:val="left" w:pos="660"/>
              <w:tab w:val="right" w:leader="dot" w:pos="9771"/>
            </w:tabs>
          </w:pPr>
        </w:pPrChange>
      </w:pPr>
      <w:del w:id="232" w:author="Windows User" w:date="2014-06-25T14:27:00Z">
        <w:r w:rsidDel="00CF7065">
          <w:fldChar w:fldCharType="begin"/>
        </w:r>
        <w:r w:rsidDel="00CF7065">
          <w:delInstrText xml:space="preserve"> HYPERLINK \l "_Toc382849777" </w:delInstrText>
        </w:r>
        <w:r w:rsidDel="00CF7065">
          <w:fldChar w:fldCharType="separate"/>
        </w:r>
        <w:r w:rsidR="00C03138" w:rsidRPr="00C10D0D" w:rsidDel="00CF7065">
          <w:rPr>
            <w:rStyle w:val="Hyperlink"/>
            <w:noProof/>
          </w:rPr>
          <w:delText>14</w:delText>
        </w:r>
        <w:r w:rsidR="00C03138" w:rsidDel="00CF7065">
          <w:rPr>
            <w:noProof/>
          </w:rPr>
          <w:tab/>
        </w:r>
        <w:r w:rsidR="00C03138" w:rsidRPr="00C10D0D" w:rsidDel="00CF7065">
          <w:rPr>
            <w:rStyle w:val="Hyperlink"/>
            <w:noProof/>
          </w:rPr>
          <w:delText>Organisationswerkezeuge</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77 \h </w:delInstrText>
        </w:r>
        <w:r w:rsidR="00C03138" w:rsidDel="00CF7065">
          <w:rPr>
            <w:noProof/>
            <w:webHidden/>
          </w:rPr>
        </w:r>
        <w:r w:rsidR="00C03138" w:rsidDel="00CF7065">
          <w:rPr>
            <w:noProof/>
            <w:webHidden/>
          </w:rPr>
          <w:fldChar w:fldCharType="separate"/>
        </w:r>
        <w:r w:rsidR="008C724D" w:rsidDel="00CF7065">
          <w:rPr>
            <w:noProof/>
            <w:webHidden/>
          </w:rPr>
          <w:delText>21</w:delText>
        </w:r>
        <w:r w:rsidR="00C03138" w:rsidDel="00CF7065">
          <w:rPr>
            <w:noProof/>
            <w:webHidden/>
          </w:rPr>
          <w:fldChar w:fldCharType="end"/>
        </w:r>
        <w:r w:rsidDel="00CF7065">
          <w:rPr>
            <w:noProof/>
          </w:rPr>
          <w:fldChar w:fldCharType="end"/>
        </w:r>
      </w:del>
    </w:p>
    <w:p w14:paraId="774D8D3F" w14:textId="709337A8" w:rsidR="00C03138" w:rsidDel="00CF7065" w:rsidRDefault="0069265C">
      <w:pPr>
        <w:pStyle w:val="Verzeichnis1"/>
        <w:tabs>
          <w:tab w:val="left" w:pos="660"/>
          <w:tab w:val="right" w:leader="dot" w:pos="9771"/>
        </w:tabs>
        <w:ind w:left="432"/>
        <w:rPr>
          <w:del w:id="233" w:author="Windows User" w:date="2014-06-25T14:27:00Z"/>
          <w:noProof/>
        </w:rPr>
        <w:pPrChange w:id="234" w:author="Windows User" w:date="2014-06-25T14:27:00Z">
          <w:pPr>
            <w:pStyle w:val="Verzeichnis1"/>
            <w:tabs>
              <w:tab w:val="left" w:pos="660"/>
              <w:tab w:val="right" w:leader="dot" w:pos="9771"/>
            </w:tabs>
          </w:pPr>
        </w:pPrChange>
      </w:pPr>
      <w:del w:id="235" w:author="Windows User" w:date="2014-06-25T14:27:00Z">
        <w:r w:rsidDel="00CF7065">
          <w:fldChar w:fldCharType="begin"/>
        </w:r>
        <w:r w:rsidDel="00CF7065">
          <w:delInstrText xml:space="preserve"> HYPERLINK \l "_Toc382849778" </w:delInstrText>
        </w:r>
        <w:r w:rsidDel="00CF7065">
          <w:fldChar w:fldCharType="separate"/>
        </w:r>
        <w:r w:rsidR="00C03138" w:rsidRPr="00C10D0D" w:rsidDel="00CF7065">
          <w:rPr>
            <w:rStyle w:val="Hyperlink"/>
            <w:noProof/>
          </w:rPr>
          <w:delText>15</w:delText>
        </w:r>
        <w:r w:rsidR="00C03138" w:rsidDel="00CF7065">
          <w:rPr>
            <w:noProof/>
          </w:rPr>
          <w:tab/>
        </w:r>
        <w:r w:rsidR="00C03138" w:rsidRPr="00C10D0D" w:rsidDel="00CF7065">
          <w:rPr>
            <w:rStyle w:val="Hyperlink"/>
            <w:noProof/>
          </w:rPr>
          <w:delText>Firmenprofil</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78 \h </w:delInstrText>
        </w:r>
        <w:r w:rsidR="00C03138" w:rsidDel="00CF7065">
          <w:rPr>
            <w:noProof/>
            <w:webHidden/>
          </w:rPr>
        </w:r>
        <w:r w:rsidR="00C03138" w:rsidDel="00CF7065">
          <w:rPr>
            <w:noProof/>
            <w:webHidden/>
          </w:rPr>
          <w:fldChar w:fldCharType="separate"/>
        </w:r>
        <w:r w:rsidR="008C724D" w:rsidDel="00CF7065">
          <w:rPr>
            <w:noProof/>
            <w:webHidden/>
          </w:rPr>
          <w:delText>23</w:delText>
        </w:r>
        <w:r w:rsidR="00C03138" w:rsidDel="00CF7065">
          <w:rPr>
            <w:noProof/>
            <w:webHidden/>
          </w:rPr>
          <w:fldChar w:fldCharType="end"/>
        </w:r>
        <w:r w:rsidDel="00CF7065">
          <w:rPr>
            <w:noProof/>
          </w:rPr>
          <w:fldChar w:fldCharType="end"/>
        </w:r>
      </w:del>
    </w:p>
    <w:p w14:paraId="7530A272" w14:textId="24D733E6" w:rsidR="00C03138" w:rsidDel="00CF7065" w:rsidRDefault="0069265C">
      <w:pPr>
        <w:pStyle w:val="Verzeichnis1"/>
        <w:tabs>
          <w:tab w:val="left" w:pos="660"/>
          <w:tab w:val="right" w:leader="dot" w:pos="9771"/>
        </w:tabs>
        <w:ind w:left="432"/>
        <w:rPr>
          <w:del w:id="236" w:author="Windows User" w:date="2014-06-25T14:27:00Z"/>
          <w:noProof/>
        </w:rPr>
        <w:pPrChange w:id="237" w:author="Windows User" w:date="2014-06-25T14:27:00Z">
          <w:pPr>
            <w:pStyle w:val="Verzeichnis1"/>
            <w:tabs>
              <w:tab w:val="left" w:pos="660"/>
              <w:tab w:val="right" w:leader="dot" w:pos="9771"/>
            </w:tabs>
          </w:pPr>
        </w:pPrChange>
      </w:pPr>
      <w:del w:id="238" w:author="Windows User" w:date="2014-06-25T14:27:00Z">
        <w:r w:rsidDel="00CF7065">
          <w:fldChar w:fldCharType="begin"/>
        </w:r>
        <w:r w:rsidDel="00CF7065">
          <w:delInstrText xml:space="preserve"> HYPERLINK \l "_Toc382849779" </w:delInstrText>
        </w:r>
        <w:r w:rsidDel="00CF7065">
          <w:fldChar w:fldCharType="separate"/>
        </w:r>
        <w:r w:rsidR="00C03138" w:rsidRPr="00C10D0D" w:rsidDel="00CF7065">
          <w:rPr>
            <w:rStyle w:val="Hyperlink"/>
            <w:noProof/>
          </w:rPr>
          <w:delText>16</w:delText>
        </w:r>
        <w:r w:rsidR="00C03138" w:rsidDel="00CF7065">
          <w:rPr>
            <w:noProof/>
          </w:rPr>
          <w:tab/>
        </w:r>
        <w:r w:rsidR="00C03138" w:rsidRPr="00C10D0D" w:rsidDel="00CF7065">
          <w:rPr>
            <w:rStyle w:val="Hyperlink"/>
            <w:noProof/>
          </w:rPr>
          <w:delText>Mitarbeiterprofile</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79 \h </w:delInstrText>
        </w:r>
        <w:r w:rsidR="00C03138" w:rsidDel="00CF7065">
          <w:rPr>
            <w:noProof/>
            <w:webHidden/>
          </w:rPr>
        </w:r>
        <w:r w:rsidR="00C03138" w:rsidDel="00CF7065">
          <w:rPr>
            <w:noProof/>
            <w:webHidden/>
          </w:rPr>
          <w:fldChar w:fldCharType="separate"/>
        </w:r>
        <w:r w:rsidR="008C724D" w:rsidDel="00CF7065">
          <w:rPr>
            <w:noProof/>
            <w:webHidden/>
          </w:rPr>
          <w:delText>25</w:delText>
        </w:r>
        <w:r w:rsidR="00C03138" w:rsidDel="00CF7065">
          <w:rPr>
            <w:noProof/>
            <w:webHidden/>
          </w:rPr>
          <w:fldChar w:fldCharType="end"/>
        </w:r>
        <w:r w:rsidDel="00CF7065">
          <w:rPr>
            <w:noProof/>
          </w:rPr>
          <w:fldChar w:fldCharType="end"/>
        </w:r>
      </w:del>
    </w:p>
    <w:p w14:paraId="65D4D34B" w14:textId="450E1108" w:rsidR="00C03138" w:rsidDel="00CF7065" w:rsidRDefault="0069265C">
      <w:pPr>
        <w:pStyle w:val="Verzeichnis1"/>
        <w:tabs>
          <w:tab w:val="left" w:pos="660"/>
          <w:tab w:val="right" w:leader="dot" w:pos="9771"/>
        </w:tabs>
        <w:ind w:left="432"/>
        <w:rPr>
          <w:del w:id="239" w:author="Windows User" w:date="2014-06-25T14:27:00Z"/>
          <w:noProof/>
        </w:rPr>
        <w:pPrChange w:id="240" w:author="Windows User" w:date="2014-06-25T14:27:00Z">
          <w:pPr>
            <w:pStyle w:val="Verzeichnis1"/>
            <w:tabs>
              <w:tab w:val="left" w:pos="660"/>
              <w:tab w:val="right" w:leader="dot" w:pos="9771"/>
            </w:tabs>
          </w:pPr>
        </w:pPrChange>
      </w:pPr>
      <w:del w:id="241" w:author="Windows User" w:date="2014-06-25T14:27:00Z">
        <w:r w:rsidDel="00CF7065">
          <w:fldChar w:fldCharType="begin"/>
        </w:r>
        <w:r w:rsidDel="00CF7065">
          <w:delInstrText xml:space="preserve"> HYPERLINK \l "_Toc382849780" </w:delInstrText>
        </w:r>
        <w:r w:rsidDel="00CF7065">
          <w:fldChar w:fldCharType="separate"/>
        </w:r>
        <w:r w:rsidR="00C03138" w:rsidRPr="00C10D0D" w:rsidDel="00CF7065">
          <w:rPr>
            <w:rStyle w:val="Hyperlink"/>
            <w:noProof/>
          </w:rPr>
          <w:delText>17</w:delText>
        </w:r>
        <w:r w:rsidR="00C03138" w:rsidDel="00CF7065">
          <w:rPr>
            <w:noProof/>
          </w:rPr>
          <w:tab/>
        </w:r>
        <w:r w:rsidR="00C03138" w:rsidRPr="00C10D0D" w:rsidDel="00CF7065">
          <w:rPr>
            <w:rStyle w:val="Hyperlink"/>
            <w:noProof/>
          </w:rPr>
          <w:delText>Aufwandsschätz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80 \h </w:delInstrText>
        </w:r>
        <w:r w:rsidR="00C03138" w:rsidDel="00CF7065">
          <w:rPr>
            <w:noProof/>
            <w:webHidden/>
          </w:rPr>
        </w:r>
        <w:r w:rsidR="00C03138" w:rsidDel="00CF7065">
          <w:rPr>
            <w:noProof/>
            <w:webHidden/>
          </w:rPr>
          <w:fldChar w:fldCharType="separate"/>
        </w:r>
        <w:r w:rsidR="008C724D" w:rsidDel="00CF7065">
          <w:rPr>
            <w:noProof/>
            <w:webHidden/>
          </w:rPr>
          <w:delText>29</w:delText>
        </w:r>
        <w:r w:rsidR="00C03138" w:rsidDel="00CF7065">
          <w:rPr>
            <w:noProof/>
            <w:webHidden/>
          </w:rPr>
          <w:fldChar w:fldCharType="end"/>
        </w:r>
        <w:r w:rsidDel="00CF7065">
          <w:rPr>
            <w:noProof/>
          </w:rPr>
          <w:fldChar w:fldCharType="end"/>
        </w:r>
      </w:del>
    </w:p>
    <w:p w14:paraId="30BAC308" w14:textId="2D86B260" w:rsidR="00C03138" w:rsidDel="00CF7065" w:rsidRDefault="0069265C">
      <w:pPr>
        <w:pStyle w:val="Verzeichnis1"/>
        <w:tabs>
          <w:tab w:val="left" w:pos="660"/>
          <w:tab w:val="right" w:leader="dot" w:pos="9771"/>
        </w:tabs>
        <w:ind w:left="432"/>
        <w:rPr>
          <w:del w:id="242" w:author="Windows User" w:date="2014-06-25T14:27:00Z"/>
          <w:noProof/>
        </w:rPr>
        <w:pPrChange w:id="243" w:author="Windows User" w:date="2014-06-25T14:27:00Z">
          <w:pPr>
            <w:pStyle w:val="Verzeichnis1"/>
            <w:tabs>
              <w:tab w:val="left" w:pos="660"/>
              <w:tab w:val="right" w:leader="dot" w:pos="9771"/>
            </w:tabs>
          </w:pPr>
        </w:pPrChange>
      </w:pPr>
      <w:del w:id="244" w:author="Windows User" w:date="2014-06-25T14:27:00Z">
        <w:r w:rsidDel="00CF7065">
          <w:fldChar w:fldCharType="begin"/>
        </w:r>
        <w:r w:rsidDel="00CF7065">
          <w:delInstrText xml:space="preserve"> HYPERLINK \l "_Toc382849781" </w:delInstrText>
        </w:r>
        <w:r w:rsidDel="00CF7065">
          <w:fldChar w:fldCharType="separate"/>
        </w:r>
        <w:r w:rsidR="00C03138" w:rsidRPr="00C10D0D" w:rsidDel="00CF7065">
          <w:rPr>
            <w:rStyle w:val="Hyperlink"/>
            <w:noProof/>
          </w:rPr>
          <w:delText>18</w:delText>
        </w:r>
        <w:r w:rsidR="00C03138" w:rsidDel="00CF7065">
          <w:rPr>
            <w:noProof/>
          </w:rPr>
          <w:tab/>
        </w:r>
        <w:r w:rsidR="00C03138" w:rsidRPr="00C10D0D" w:rsidDel="00CF7065">
          <w:rPr>
            <w:rStyle w:val="Hyperlink"/>
            <w:noProof/>
          </w:rPr>
          <w:delText>Signature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81 \h </w:delInstrText>
        </w:r>
        <w:r w:rsidR="00C03138" w:rsidDel="00CF7065">
          <w:rPr>
            <w:noProof/>
            <w:webHidden/>
          </w:rPr>
        </w:r>
        <w:r w:rsidR="00C03138" w:rsidDel="00CF7065">
          <w:rPr>
            <w:noProof/>
            <w:webHidden/>
          </w:rPr>
          <w:fldChar w:fldCharType="separate"/>
        </w:r>
        <w:r w:rsidR="008C724D" w:rsidDel="00CF7065">
          <w:rPr>
            <w:noProof/>
            <w:webHidden/>
          </w:rPr>
          <w:delText>30</w:delText>
        </w:r>
        <w:r w:rsidR="00C03138" w:rsidDel="00CF7065">
          <w:rPr>
            <w:noProof/>
            <w:webHidden/>
          </w:rPr>
          <w:fldChar w:fldCharType="end"/>
        </w:r>
        <w:r w:rsidDel="00CF7065">
          <w:rPr>
            <w:noProof/>
          </w:rPr>
          <w:fldChar w:fldCharType="end"/>
        </w:r>
      </w:del>
    </w:p>
    <w:p w14:paraId="07D8DB22" w14:textId="5D2D5D8F" w:rsidR="00C03138" w:rsidDel="00CF7065" w:rsidRDefault="0069265C">
      <w:pPr>
        <w:pStyle w:val="Verzeichnis1"/>
        <w:tabs>
          <w:tab w:val="left" w:pos="660"/>
          <w:tab w:val="right" w:leader="dot" w:pos="9771"/>
        </w:tabs>
        <w:ind w:left="432"/>
        <w:rPr>
          <w:del w:id="245" w:author="Windows User" w:date="2014-06-25T14:27:00Z"/>
          <w:noProof/>
        </w:rPr>
        <w:pPrChange w:id="246" w:author="Windows User" w:date="2014-06-25T14:27:00Z">
          <w:pPr>
            <w:pStyle w:val="Verzeichnis1"/>
            <w:tabs>
              <w:tab w:val="left" w:pos="660"/>
              <w:tab w:val="right" w:leader="dot" w:pos="9771"/>
            </w:tabs>
          </w:pPr>
        </w:pPrChange>
      </w:pPr>
      <w:del w:id="247" w:author="Windows User" w:date="2014-06-25T14:27:00Z">
        <w:r w:rsidDel="00CF7065">
          <w:fldChar w:fldCharType="begin"/>
        </w:r>
        <w:r w:rsidDel="00CF7065">
          <w:delInstrText xml:space="preserve"> HYPERLINK \l "_Toc382849782" </w:delInstrText>
        </w:r>
        <w:r w:rsidDel="00CF7065">
          <w:fldChar w:fldCharType="separate"/>
        </w:r>
        <w:r w:rsidR="00C03138" w:rsidRPr="00C10D0D" w:rsidDel="00CF7065">
          <w:rPr>
            <w:rStyle w:val="Hyperlink"/>
            <w:noProof/>
          </w:rPr>
          <w:delText>19</w:delText>
        </w:r>
        <w:r w:rsidR="00C03138" w:rsidDel="00CF7065">
          <w:rPr>
            <w:noProof/>
          </w:rPr>
          <w:tab/>
        </w:r>
        <w:r w:rsidR="00C03138" w:rsidRPr="00C10D0D" w:rsidDel="00CF7065">
          <w:rPr>
            <w:rStyle w:val="Hyperlink"/>
            <w:noProof/>
          </w:rPr>
          <w:delText>Anha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82 \h </w:delInstrText>
        </w:r>
        <w:r w:rsidR="00C03138" w:rsidDel="00CF7065">
          <w:rPr>
            <w:noProof/>
            <w:webHidden/>
          </w:rPr>
        </w:r>
        <w:r w:rsidR="00C03138" w:rsidDel="00CF7065">
          <w:rPr>
            <w:noProof/>
            <w:webHidden/>
          </w:rPr>
          <w:fldChar w:fldCharType="separate"/>
        </w:r>
        <w:r w:rsidR="008C724D" w:rsidDel="00CF7065">
          <w:rPr>
            <w:noProof/>
            <w:webHidden/>
          </w:rPr>
          <w:delText>31</w:delText>
        </w:r>
        <w:r w:rsidR="00C03138" w:rsidDel="00CF7065">
          <w:rPr>
            <w:noProof/>
            <w:webHidden/>
          </w:rPr>
          <w:fldChar w:fldCharType="end"/>
        </w:r>
        <w:r w:rsidDel="00CF7065">
          <w:rPr>
            <w:noProof/>
          </w:rPr>
          <w:fldChar w:fldCharType="end"/>
        </w:r>
      </w:del>
    </w:p>
    <w:p w14:paraId="255B56EF" w14:textId="3B5F0EAE" w:rsidR="00C03138" w:rsidDel="00CF7065" w:rsidRDefault="0069265C">
      <w:pPr>
        <w:pStyle w:val="Verzeichnis2"/>
        <w:tabs>
          <w:tab w:val="left" w:pos="880"/>
          <w:tab w:val="right" w:leader="dot" w:pos="9771"/>
        </w:tabs>
        <w:ind w:left="432"/>
        <w:rPr>
          <w:del w:id="248" w:author="Windows User" w:date="2014-06-25T14:27:00Z"/>
          <w:noProof/>
        </w:rPr>
        <w:pPrChange w:id="249" w:author="Windows User" w:date="2014-06-25T14:27:00Z">
          <w:pPr>
            <w:pStyle w:val="Verzeichnis2"/>
            <w:tabs>
              <w:tab w:val="left" w:pos="880"/>
              <w:tab w:val="right" w:leader="dot" w:pos="9771"/>
            </w:tabs>
          </w:pPr>
        </w:pPrChange>
      </w:pPr>
      <w:del w:id="250" w:author="Windows User" w:date="2014-06-25T14:27:00Z">
        <w:r w:rsidDel="00CF7065">
          <w:fldChar w:fldCharType="begin"/>
        </w:r>
        <w:r w:rsidDel="00CF7065">
          <w:delInstrText xml:space="preserve"> HYPERLINK \l "_Toc382849783" </w:delInstrText>
        </w:r>
        <w:r w:rsidDel="00CF7065">
          <w:fldChar w:fldCharType="separate"/>
        </w:r>
        <w:r w:rsidR="00C03138" w:rsidRPr="00C10D0D" w:rsidDel="00CF7065">
          <w:rPr>
            <w:rStyle w:val="Hyperlink"/>
            <w:noProof/>
          </w:rPr>
          <w:delText>19.1</w:delText>
        </w:r>
        <w:r w:rsidR="00C03138" w:rsidDel="00CF7065">
          <w:rPr>
            <w:noProof/>
          </w:rPr>
          <w:tab/>
        </w:r>
        <w:r w:rsidR="00C03138" w:rsidRPr="00C10D0D" w:rsidDel="00CF7065">
          <w:rPr>
            <w:rStyle w:val="Hyperlink"/>
            <w:noProof/>
          </w:rPr>
          <w:delText>Projektstrukturpla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83 \h </w:delInstrText>
        </w:r>
        <w:r w:rsidR="00C03138" w:rsidDel="00CF7065">
          <w:rPr>
            <w:noProof/>
            <w:webHidden/>
          </w:rPr>
        </w:r>
        <w:r w:rsidR="00C03138" w:rsidDel="00CF7065">
          <w:rPr>
            <w:noProof/>
            <w:webHidden/>
          </w:rPr>
          <w:fldChar w:fldCharType="separate"/>
        </w:r>
        <w:r w:rsidR="008C724D" w:rsidDel="00CF7065">
          <w:rPr>
            <w:noProof/>
            <w:webHidden/>
          </w:rPr>
          <w:delText>31</w:delText>
        </w:r>
        <w:r w:rsidR="00C03138" w:rsidDel="00CF7065">
          <w:rPr>
            <w:noProof/>
            <w:webHidden/>
          </w:rPr>
          <w:fldChar w:fldCharType="end"/>
        </w:r>
        <w:r w:rsidDel="00CF7065">
          <w:rPr>
            <w:noProof/>
          </w:rPr>
          <w:fldChar w:fldCharType="end"/>
        </w:r>
      </w:del>
    </w:p>
    <w:p w14:paraId="3C22CF6A" w14:textId="09F25806" w:rsidR="00C03138" w:rsidDel="00CF7065" w:rsidRDefault="0069265C">
      <w:pPr>
        <w:pStyle w:val="Verzeichnis2"/>
        <w:tabs>
          <w:tab w:val="left" w:pos="880"/>
          <w:tab w:val="right" w:leader="dot" w:pos="9771"/>
        </w:tabs>
        <w:ind w:left="432"/>
        <w:rPr>
          <w:del w:id="251" w:author="Windows User" w:date="2014-06-25T14:27:00Z"/>
          <w:noProof/>
        </w:rPr>
        <w:pPrChange w:id="252" w:author="Windows User" w:date="2014-06-25T14:27:00Z">
          <w:pPr>
            <w:pStyle w:val="Verzeichnis2"/>
            <w:tabs>
              <w:tab w:val="left" w:pos="880"/>
              <w:tab w:val="right" w:leader="dot" w:pos="9771"/>
            </w:tabs>
          </w:pPr>
        </w:pPrChange>
      </w:pPr>
      <w:del w:id="253" w:author="Windows User" w:date="2014-06-25T14:27:00Z">
        <w:r w:rsidDel="00CF7065">
          <w:fldChar w:fldCharType="begin"/>
        </w:r>
        <w:r w:rsidDel="00CF7065">
          <w:delInstrText xml:space="preserve"> HYPERLINK \l "_Toc382849784" </w:delInstrText>
        </w:r>
        <w:r w:rsidDel="00CF7065">
          <w:fldChar w:fldCharType="separate"/>
        </w:r>
        <w:r w:rsidR="00C03138" w:rsidRPr="00C10D0D" w:rsidDel="00CF7065">
          <w:rPr>
            <w:rStyle w:val="Hyperlink"/>
            <w:noProof/>
          </w:rPr>
          <w:delText>19.2</w:delText>
        </w:r>
        <w:r w:rsidR="00C03138" w:rsidDel="00CF7065">
          <w:rPr>
            <w:noProof/>
          </w:rPr>
          <w:tab/>
        </w:r>
        <w:r w:rsidR="00C03138" w:rsidRPr="00C10D0D" w:rsidDel="00CF7065">
          <w:rPr>
            <w:rStyle w:val="Hyperlink"/>
            <w:noProof/>
          </w:rPr>
          <w:delText>Terminpla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84 \h </w:delInstrText>
        </w:r>
        <w:r w:rsidR="00C03138" w:rsidDel="00CF7065">
          <w:rPr>
            <w:noProof/>
            <w:webHidden/>
          </w:rPr>
        </w:r>
        <w:r w:rsidR="00C03138" w:rsidDel="00CF7065">
          <w:rPr>
            <w:noProof/>
            <w:webHidden/>
          </w:rPr>
          <w:fldChar w:fldCharType="separate"/>
        </w:r>
        <w:r w:rsidR="008C724D" w:rsidDel="00CF7065">
          <w:rPr>
            <w:noProof/>
            <w:webHidden/>
          </w:rPr>
          <w:delText>32</w:delText>
        </w:r>
        <w:r w:rsidR="00C03138" w:rsidDel="00CF7065">
          <w:rPr>
            <w:noProof/>
            <w:webHidden/>
          </w:rPr>
          <w:fldChar w:fldCharType="end"/>
        </w:r>
        <w:r w:rsidDel="00CF7065">
          <w:rPr>
            <w:noProof/>
          </w:rPr>
          <w:fldChar w:fldCharType="end"/>
        </w:r>
      </w:del>
    </w:p>
    <w:p w14:paraId="7234956F" w14:textId="574ABD59" w:rsidR="009221A4" w:rsidRPr="00803173" w:rsidDel="00CF7065" w:rsidRDefault="009221A4">
      <w:pPr>
        <w:ind w:left="432"/>
        <w:rPr>
          <w:del w:id="254" w:author="Windows User" w:date="2014-06-25T14:27:00Z"/>
        </w:rPr>
        <w:pPrChange w:id="255" w:author="Windows User" w:date="2014-06-25T14:27:00Z">
          <w:pPr/>
        </w:pPrChange>
      </w:pPr>
      <w:del w:id="256" w:author="Windows User" w:date="2014-06-25T14:27:00Z">
        <w:r w:rsidRPr="00803173" w:rsidDel="00CF7065">
          <w:rPr>
            <w:b/>
            <w:bCs/>
          </w:rPr>
          <w:fldChar w:fldCharType="end"/>
        </w:r>
      </w:del>
    </w:p>
    <w:customXmlInsRangeStart w:id="257" w:author="Windows User" w:date="2014-06-25T14:27:00Z"/>
    <w:sdt>
      <w:sdtPr>
        <w:rPr>
          <w:rFonts w:asciiTheme="minorHAnsi" w:eastAsiaTheme="minorEastAsia" w:hAnsiTheme="minorHAnsi" w:cstheme="minorBidi"/>
          <w:b w:val="0"/>
          <w:color w:val="auto"/>
          <w:sz w:val="22"/>
          <w:szCs w:val="22"/>
        </w:rPr>
        <w:id w:val="-2003271425"/>
        <w:docPartObj>
          <w:docPartGallery w:val="Table of Contents"/>
          <w:docPartUnique/>
        </w:docPartObj>
      </w:sdtPr>
      <w:sdtEndPr>
        <w:rPr>
          <w:bCs/>
        </w:rPr>
      </w:sdtEndPr>
      <w:sdtContent>
        <w:customXmlInsRangeEnd w:id="257"/>
        <w:p w14:paraId="48A0D37D" w14:textId="4C8B664F" w:rsidR="00CF7065" w:rsidRDefault="00CF7065">
          <w:pPr>
            <w:pStyle w:val="Inhaltsverzeichnisberschrift"/>
            <w:numPr>
              <w:ilvl w:val="0"/>
              <w:numId w:val="0"/>
            </w:numPr>
            <w:ind w:left="432"/>
            <w:rPr>
              <w:ins w:id="258" w:author="Windows User" w:date="2014-06-25T14:27:00Z"/>
            </w:rPr>
            <w:pPrChange w:id="259" w:author="Windows User" w:date="2014-06-25T14:27:00Z">
              <w:pPr>
                <w:pStyle w:val="Inhaltsverzeichnisberschrift"/>
              </w:pPr>
            </w:pPrChange>
          </w:pPr>
          <w:ins w:id="260" w:author="Windows User" w:date="2014-06-25T14:27:00Z">
            <w:r>
              <w:t>Inhalt</w:t>
            </w:r>
          </w:ins>
        </w:p>
        <w:p w14:paraId="0D5D0F0B" w14:textId="77777777" w:rsidR="00AD3CD8" w:rsidRDefault="00CF7065">
          <w:pPr>
            <w:pStyle w:val="Verzeichnis1"/>
            <w:tabs>
              <w:tab w:val="left" w:pos="440"/>
              <w:tab w:val="right" w:leader="dot" w:pos="9062"/>
            </w:tabs>
            <w:rPr>
              <w:ins w:id="261" w:author="Tobias Meyer" w:date="2014-06-28T13:01:00Z"/>
              <w:noProof/>
            </w:rPr>
          </w:pPr>
          <w:ins w:id="262" w:author="Windows User" w:date="2014-06-25T14:27:00Z">
            <w:r>
              <w:fldChar w:fldCharType="begin"/>
            </w:r>
            <w:r>
              <w:instrText xml:space="preserve"> TOC \o "1-3" \h \z \u </w:instrText>
            </w:r>
            <w:r>
              <w:fldChar w:fldCharType="separate"/>
            </w:r>
          </w:ins>
          <w:ins w:id="263" w:author="Tobias Meyer" w:date="2014-06-28T13:01:00Z">
            <w:r w:rsidR="00AD3CD8" w:rsidRPr="0001321E">
              <w:rPr>
                <w:rStyle w:val="Hyperlink"/>
                <w:noProof/>
              </w:rPr>
              <w:fldChar w:fldCharType="begin"/>
            </w:r>
            <w:r w:rsidR="00AD3CD8" w:rsidRPr="0001321E">
              <w:rPr>
                <w:rStyle w:val="Hyperlink"/>
                <w:noProof/>
              </w:rPr>
              <w:instrText xml:space="preserve"> </w:instrText>
            </w:r>
            <w:r w:rsidR="00AD3CD8">
              <w:rPr>
                <w:noProof/>
              </w:rPr>
              <w:instrText>HYPERLINK \l "_Toc391724102"</w:instrText>
            </w:r>
            <w:r w:rsidR="00AD3CD8" w:rsidRPr="0001321E">
              <w:rPr>
                <w:rStyle w:val="Hyperlink"/>
                <w:noProof/>
              </w:rPr>
              <w:instrText xml:space="preserve"> </w:instrText>
            </w:r>
            <w:r w:rsidR="00AD3CD8" w:rsidRPr="0001321E">
              <w:rPr>
                <w:rStyle w:val="Hyperlink"/>
                <w:noProof/>
              </w:rPr>
            </w:r>
            <w:r w:rsidR="00AD3CD8" w:rsidRPr="0001321E">
              <w:rPr>
                <w:rStyle w:val="Hyperlink"/>
                <w:noProof/>
              </w:rPr>
              <w:fldChar w:fldCharType="separate"/>
            </w:r>
            <w:r w:rsidR="00AD3CD8" w:rsidRPr="0001321E">
              <w:rPr>
                <w:rStyle w:val="Hyperlink"/>
                <w:noProof/>
              </w:rPr>
              <w:t>1</w:t>
            </w:r>
            <w:r w:rsidR="00AD3CD8">
              <w:rPr>
                <w:noProof/>
              </w:rPr>
              <w:tab/>
            </w:r>
            <w:r w:rsidR="00AD3CD8" w:rsidRPr="0001321E">
              <w:rPr>
                <w:rStyle w:val="Hyperlink"/>
                <w:noProof/>
              </w:rPr>
              <w:t>Dokumentenhistorie</w:t>
            </w:r>
            <w:r w:rsidR="00AD3CD8">
              <w:rPr>
                <w:noProof/>
                <w:webHidden/>
              </w:rPr>
              <w:tab/>
            </w:r>
            <w:r w:rsidR="00AD3CD8">
              <w:rPr>
                <w:noProof/>
                <w:webHidden/>
              </w:rPr>
              <w:fldChar w:fldCharType="begin"/>
            </w:r>
            <w:r w:rsidR="00AD3CD8">
              <w:rPr>
                <w:noProof/>
                <w:webHidden/>
              </w:rPr>
              <w:instrText xml:space="preserve"> PAGEREF _Toc391724102 \h </w:instrText>
            </w:r>
            <w:r w:rsidR="00AD3CD8">
              <w:rPr>
                <w:noProof/>
                <w:webHidden/>
              </w:rPr>
            </w:r>
          </w:ins>
          <w:r w:rsidR="00AD3CD8">
            <w:rPr>
              <w:noProof/>
              <w:webHidden/>
            </w:rPr>
            <w:fldChar w:fldCharType="separate"/>
          </w:r>
          <w:ins w:id="264" w:author="Tobias Meyer" w:date="2014-06-28T13:01:00Z">
            <w:r w:rsidR="00AD3CD8">
              <w:rPr>
                <w:noProof/>
                <w:webHidden/>
              </w:rPr>
              <w:t>2</w:t>
            </w:r>
            <w:r w:rsidR="00AD3CD8">
              <w:rPr>
                <w:noProof/>
                <w:webHidden/>
              </w:rPr>
              <w:fldChar w:fldCharType="end"/>
            </w:r>
            <w:r w:rsidR="00AD3CD8" w:rsidRPr="0001321E">
              <w:rPr>
                <w:rStyle w:val="Hyperlink"/>
                <w:noProof/>
              </w:rPr>
              <w:fldChar w:fldCharType="end"/>
            </w:r>
          </w:ins>
        </w:p>
        <w:p w14:paraId="4616DF34" w14:textId="77777777" w:rsidR="00AD3CD8" w:rsidRDefault="00AD3CD8">
          <w:pPr>
            <w:pStyle w:val="Verzeichnis1"/>
            <w:tabs>
              <w:tab w:val="left" w:pos="440"/>
              <w:tab w:val="right" w:leader="dot" w:pos="9062"/>
            </w:tabs>
            <w:rPr>
              <w:ins w:id="265" w:author="Tobias Meyer" w:date="2014-06-28T13:01:00Z"/>
              <w:noProof/>
            </w:rPr>
          </w:pPr>
          <w:ins w:id="266"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03"</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2</w:t>
            </w:r>
            <w:r>
              <w:rPr>
                <w:noProof/>
              </w:rPr>
              <w:tab/>
            </w:r>
            <w:r w:rsidRPr="0001321E">
              <w:rPr>
                <w:rStyle w:val="Hyperlink"/>
                <w:noProof/>
              </w:rPr>
              <w:t>Verantwortlichkeiten</w:t>
            </w:r>
            <w:r>
              <w:rPr>
                <w:noProof/>
                <w:webHidden/>
              </w:rPr>
              <w:tab/>
            </w:r>
            <w:r>
              <w:rPr>
                <w:noProof/>
                <w:webHidden/>
              </w:rPr>
              <w:fldChar w:fldCharType="begin"/>
            </w:r>
            <w:r>
              <w:rPr>
                <w:noProof/>
                <w:webHidden/>
              </w:rPr>
              <w:instrText xml:space="preserve"> PAGEREF _Toc391724103 \h </w:instrText>
            </w:r>
            <w:r>
              <w:rPr>
                <w:noProof/>
                <w:webHidden/>
              </w:rPr>
            </w:r>
          </w:ins>
          <w:r>
            <w:rPr>
              <w:noProof/>
              <w:webHidden/>
            </w:rPr>
            <w:fldChar w:fldCharType="separate"/>
          </w:r>
          <w:ins w:id="267" w:author="Tobias Meyer" w:date="2014-06-28T13:01:00Z">
            <w:r>
              <w:rPr>
                <w:noProof/>
                <w:webHidden/>
              </w:rPr>
              <w:t>2</w:t>
            </w:r>
            <w:r>
              <w:rPr>
                <w:noProof/>
                <w:webHidden/>
              </w:rPr>
              <w:fldChar w:fldCharType="end"/>
            </w:r>
            <w:r w:rsidRPr="0001321E">
              <w:rPr>
                <w:rStyle w:val="Hyperlink"/>
                <w:noProof/>
              </w:rPr>
              <w:fldChar w:fldCharType="end"/>
            </w:r>
          </w:ins>
        </w:p>
        <w:p w14:paraId="767DAF4B" w14:textId="77777777" w:rsidR="00AD3CD8" w:rsidRDefault="00AD3CD8">
          <w:pPr>
            <w:pStyle w:val="Verzeichnis1"/>
            <w:tabs>
              <w:tab w:val="left" w:pos="440"/>
              <w:tab w:val="right" w:leader="dot" w:pos="9062"/>
            </w:tabs>
            <w:rPr>
              <w:ins w:id="268" w:author="Tobias Meyer" w:date="2014-06-28T13:01:00Z"/>
              <w:noProof/>
            </w:rPr>
          </w:pPr>
          <w:ins w:id="269"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04"</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3</w:t>
            </w:r>
            <w:r>
              <w:rPr>
                <w:noProof/>
              </w:rPr>
              <w:tab/>
            </w:r>
            <w:r w:rsidRPr="0001321E">
              <w:rPr>
                <w:rStyle w:val="Hyperlink"/>
                <w:noProof/>
              </w:rPr>
              <w:t>Impressum</w:t>
            </w:r>
            <w:r>
              <w:rPr>
                <w:noProof/>
                <w:webHidden/>
              </w:rPr>
              <w:tab/>
            </w:r>
            <w:r>
              <w:rPr>
                <w:noProof/>
                <w:webHidden/>
              </w:rPr>
              <w:fldChar w:fldCharType="begin"/>
            </w:r>
            <w:r>
              <w:rPr>
                <w:noProof/>
                <w:webHidden/>
              </w:rPr>
              <w:instrText xml:space="preserve"> PAGEREF _Toc391724104 \h </w:instrText>
            </w:r>
            <w:r>
              <w:rPr>
                <w:noProof/>
                <w:webHidden/>
              </w:rPr>
            </w:r>
          </w:ins>
          <w:r>
            <w:rPr>
              <w:noProof/>
              <w:webHidden/>
            </w:rPr>
            <w:fldChar w:fldCharType="separate"/>
          </w:r>
          <w:ins w:id="270" w:author="Tobias Meyer" w:date="2014-06-28T13:01:00Z">
            <w:r>
              <w:rPr>
                <w:noProof/>
                <w:webHidden/>
              </w:rPr>
              <w:t>3</w:t>
            </w:r>
            <w:r>
              <w:rPr>
                <w:noProof/>
                <w:webHidden/>
              </w:rPr>
              <w:fldChar w:fldCharType="end"/>
            </w:r>
            <w:r w:rsidRPr="0001321E">
              <w:rPr>
                <w:rStyle w:val="Hyperlink"/>
                <w:noProof/>
              </w:rPr>
              <w:fldChar w:fldCharType="end"/>
            </w:r>
          </w:ins>
        </w:p>
        <w:p w14:paraId="4EBAD58B" w14:textId="77777777" w:rsidR="00AD3CD8" w:rsidRDefault="00AD3CD8">
          <w:pPr>
            <w:pStyle w:val="Verzeichnis1"/>
            <w:tabs>
              <w:tab w:val="left" w:pos="440"/>
              <w:tab w:val="right" w:leader="dot" w:pos="9062"/>
            </w:tabs>
            <w:rPr>
              <w:ins w:id="271" w:author="Tobias Meyer" w:date="2014-06-28T13:01:00Z"/>
              <w:noProof/>
            </w:rPr>
          </w:pPr>
          <w:ins w:id="272"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22"</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4</w:t>
            </w:r>
            <w:r>
              <w:rPr>
                <w:noProof/>
              </w:rPr>
              <w:tab/>
            </w:r>
            <w:r w:rsidRPr="0001321E">
              <w:rPr>
                <w:rStyle w:val="Hyperlink"/>
                <w:noProof/>
              </w:rPr>
              <w:t>Prolog [Dominik Schumacher]</w:t>
            </w:r>
            <w:r>
              <w:rPr>
                <w:noProof/>
                <w:webHidden/>
              </w:rPr>
              <w:tab/>
            </w:r>
            <w:r>
              <w:rPr>
                <w:noProof/>
                <w:webHidden/>
              </w:rPr>
              <w:fldChar w:fldCharType="begin"/>
            </w:r>
            <w:r>
              <w:rPr>
                <w:noProof/>
                <w:webHidden/>
              </w:rPr>
              <w:instrText xml:space="preserve"> PAGEREF _Toc391724122 \h </w:instrText>
            </w:r>
            <w:r>
              <w:rPr>
                <w:noProof/>
                <w:webHidden/>
              </w:rPr>
            </w:r>
          </w:ins>
          <w:r>
            <w:rPr>
              <w:noProof/>
              <w:webHidden/>
            </w:rPr>
            <w:fldChar w:fldCharType="separate"/>
          </w:r>
          <w:ins w:id="273" w:author="Tobias Meyer" w:date="2014-06-28T13:01:00Z">
            <w:r>
              <w:rPr>
                <w:noProof/>
                <w:webHidden/>
              </w:rPr>
              <w:t>7</w:t>
            </w:r>
            <w:r>
              <w:rPr>
                <w:noProof/>
                <w:webHidden/>
              </w:rPr>
              <w:fldChar w:fldCharType="end"/>
            </w:r>
            <w:r w:rsidRPr="0001321E">
              <w:rPr>
                <w:rStyle w:val="Hyperlink"/>
                <w:noProof/>
              </w:rPr>
              <w:fldChar w:fldCharType="end"/>
            </w:r>
          </w:ins>
        </w:p>
        <w:p w14:paraId="709F14BA" w14:textId="77777777" w:rsidR="00AD3CD8" w:rsidRDefault="00AD3CD8">
          <w:pPr>
            <w:pStyle w:val="Verzeichnis1"/>
            <w:tabs>
              <w:tab w:val="left" w:pos="440"/>
              <w:tab w:val="right" w:leader="dot" w:pos="9062"/>
            </w:tabs>
            <w:rPr>
              <w:ins w:id="274" w:author="Tobias Meyer" w:date="2014-06-28T13:01:00Z"/>
              <w:noProof/>
            </w:rPr>
          </w:pPr>
          <w:ins w:id="275"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23"</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5</w:t>
            </w:r>
            <w:r>
              <w:rPr>
                <w:noProof/>
              </w:rPr>
              <w:tab/>
            </w:r>
            <w:r w:rsidRPr="0001321E">
              <w:rPr>
                <w:rStyle w:val="Hyperlink"/>
                <w:noProof/>
              </w:rPr>
              <w:t>Die Ausgangssituation</w:t>
            </w:r>
            <w:r>
              <w:rPr>
                <w:noProof/>
                <w:webHidden/>
              </w:rPr>
              <w:tab/>
            </w:r>
            <w:r>
              <w:rPr>
                <w:noProof/>
                <w:webHidden/>
              </w:rPr>
              <w:fldChar w:fldCharType="begin"/>
            </w:r>
            <w:r>
              <w:rPr>
                <w:noProof/>
                <w:webHidden/>
              </w:rPr>
              <w:instrText xml:space="preserve"> PAGEREF _Toc391724123 \h </w:instrText>
            </w:r>
            <w:r>
              <w:rPr>
                <w:noProof/>
                <w:webHidden/>
              </w:rPr>
            </w:r>
          </w:ins>
          <w:r>
            <w:rPr>
              <w:noProof/>
              <w:webHidden/>
            </w:rPr>
            <w:fldChar w:fldCharType="separate"/>
          </w:r>
          <w:ins w:id="276" w:author="Tobias Meyer" w:date="2014-06-28T13:01:00Z">
            <w:r>
              <w:rPr>
                <w:noProof/>
                <w:webHidden/>
              </w:rPr>
              <w:t>8</w:t>
            </w:r>
            <w:r>
              <w:rPr>
                <w:noProof/>
                <w:webHidden/>
              </w:rPr>
              <w:fldChar w:fldCharType="end"/>
            </w:r>
            <w:r w:rsidRPr="0001321E">
              <w:rPr>
                <w:rStyle w:val="Hyperlink"/>
                <w:noProof/>
              </w:rPr>
              <w:fldChar w:fldCharType="end"/>
            </w:r>
          </w:ins>
        </w:p>
        <w:p w14:paraId="21EB1E9B" w14:textId="77777777" w:rsidR="00AD3CD8" w:rsidRDefault="00AD3CD8">
          <w:pPr>
            <w:pStyle w:val="Verzeichnis2"/>
            <w:tabs>
              <w:tab w:val="left" w:pos="880"/>
              <w:tab w:val="right" w:leader="dot" w:pos="9062"/>
            </w:tabs>
            <w:rPr>
              <w:ins w:id="277" w:author="Tobias Meyer" w:date="2014-06-28T13:01:00Z"/>
              <w:noProof/>
            </w:rPr>
          </w:pPr>
          <w:ins w:id="278"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24"</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5.1</w:t>
            </w:r>
            <w:r>
              <w:rPr>
                <w:noProof/>
              </w:rPr>
              <w:tab/>
            </w:r>
            <w:r w:rsidRPr="0001321E">
              <w:rPr>
                <w:rStyle w:val="Hyperlink"/>
                <w:noProof/>
              </w:rPr>
              <w:t>Der Auftraggeber</w:t>
            </w:r>
            <w:r>
              <w:rPr>
                <w:noProof/>
                <w:webHidden/>
              </w:rPr>
              <w:tab/>
            </w:r>
            <w:r>
              <w:rPr>
                <w:noProof/>
                <w:webHidden/>
              </w:rPr>
              <w:fldChar w:fldCharType="begin"/>
            </w:r>
            <w:r>
              <w:rPr>
                <w:noProof/>
                <w:webHidden/>
              </w:rPr>
              <w:instrText xml:space="preserve"> PAGEREF _Toc391724124 \h </w:instrText>
            </w:r>
            <w:r>
              <w:rPr>
                <w:noProof/>
                <w:webHidden/>
              </w:rPr>
            </w:r>
          </w:ins>
          <w:r>
            <w:rPr>
              <w:noProof/>
              <w:webHidden/>
            </w:rPr>
            <w:fldChar w:fldCharType="separate"/>
          </w:r>
          <w:ins w:id="279" w:author="Tobias Meyer" w:date="2014-06-28T13:01:00Z">
            <w:r>
              <w:rPr>
                <w:noProof/>
                <w:webHidden/>
              </w:rPr>
              <w:t>8</w:t>
            </w:r>
            <w:r>
              <w:rPr>
                <w:noProof/>
                <w:webHidden/>
              </w:rPr>
              <w:fldChar w:fldCharType="end"/>
            </w:r>
            <w:r w:rsidRPr="0001321E">
              <w:rPr>
                <w:rStyle w:val="Hyperlink"/>
                <w:noProof/>
              </w:rPr>
              <w:fldChar w:fldCharType="end"/>
            </w:r>
          </w:ins>
        </w:p>
        <w:p w14:paraId="5401DDAD" w14:textId="77777777" w:rsidR="00AD3CD8" w:rsidRDefault="00AD3CD8">
          <w:pPr>
            <w:pStyle w:val="Verzeichnis2"/>
            <w:tabs>
              <w:tab w:val="left" w:pos="880"/>
              <w:tab w:val="right" w:leader="dot" w:pos="9062"/>
            </w:tabs>
            <w:rPr>
              <w:ins w:id="280" w:author="Tobias Meyer" w:date="2014-06-28T13:01:00Z"/>
              <w:noProof/>
            </w:rPr>
          </w:pPr>
          <w:ins w:id="281"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25"</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5.2</w:t>
            </w:r>
            <w:r>
              <w:rPr>
                <w:noProof/>
              </w:rPr>
              <w:tab/>
            </w:r>
            <w:r w:rsidRPr="0001321E">
              <w:rPr>
                <w:rStyle w:val="Hyperlink"/>
                <w:noProof/>
              </w:rPr>
              <w:t>Der Auftragnehmer</w:t>
            </w:r>
            <w:r>
              <w:rPr>
                <w:noProof/>
                <w:webHidden/>
              </w:rPr>
              <w:tab/>
            </w:r>
            <w:r>
              <w:rPr>
                <w:noProof/>
                <w:webHidden/>
              </w:rPr>
              <w:fldChar w:fldCharType="begin"/>
            </w:r>
            <w:r>
              <w:rPr>
                <w:noProof/>
                <w:webHidden/>
              </w:rPr>
              <w:instrText xml:space="preserve"> PAGEREF _Toc391724125 \h </w:instrText>
            </w:r>
            <w:r>
              <w:rPr>
                <w:noProof/>
                <w:webHidden/>
              </w:rPr>
            </w:r>
          </w:ins>
          <w:r>
            <w:rPr>
              <w:noProof/>
              <w:webHidden/>
            </w:rPr>
            <w:fldChar w:fldCharType="separate"/>
          </w:r>
          <w:ins w:id="282" w:author="Tobias Meyer" w:date="2014-06-28T13:01:00Z">
            <w:r>
              <w:rPr>
                <w:noProof/>
                <w:webHidden/>
              </w:rPr>
              <w:t>9</w:t>
            </w:r>
            <w:r>
              <w:rPr>
                <w:noProof/>
                <w:webHidden/>
              </w:rPr>
              <w:fldChar w:fldCharType="end"/>
            </w:r>
            <w:r w:rsidRPr="0001321E">
              <w:rPr>
                <w:rStyle w:val="Hyperlink"/>
                <w:noProof/>
              </w:rPr>
              <w:fldChar w:fldCharType="end"/>
            </w:r>
          </w:ins>
        </w:p>
        <w:p w14:paraId="66A2069E" w14:textId="77777777" w:rsidR="00AD3CD8" w:rsidRDefault="00AD3CD8">
          <w:pPr>
            <w:pStyle w:val="Verzeichnis1"/>
            <w:tabs>
              <w:tab w:val="left" w:pos="440"/>
              <w:tab w:val="right" w:leader="dot" w:pos="9062"/>
            </w:tabs>
            <w:rPr>
              <w:ins w:id="283" w:author="Tobias Meyer" w:date="2014-06-28T13:01:00Z"/>
              <w:noProof/>
            </w:rPr>
          </w:pPr>
          <w:ins w:id="284"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26"</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6</w:t>
            </w:r>
            <w:r>
              <w:rPr>
                <w:noProof/>
              </w:rPr>
              <w:tab/>
            </w:r>
            <w:r w:rsidRPr="0001321E">
              <w:rPr>
                <w:rStyle w:val="Hyperlink"/>
                <w:noProof/>
              </w:rPr>
              <w:t>IST – Analyse und SOLL-Zustand</w:t>
            </w:r>
            <w:r>
              <w:rPr>
                <w:noProof/>
                <w:webHidden/>
              </w:rPr>
              <w:tab/>
            </w:r>
            <w:r>
              <w:rPr>
                <w:noProof/>
                <w:webHidden/>
              </w:rPr>
              <w:fldChar w:fldCharType="begin"/>
            </w:r>
            <w:r>
              <w:rPr>
                <w:noProof/>
                <w:webHidden/>
              </w:rPr>
              <w:instrText xml:space="preserve"> PAGEREF _Toc391724126 \h </w:instrText>
            </w:r>
            <w:r>
              <w:rPr>
                <w:noProof/>
                <w:webHidden/>
              </w:rPr>
            </w:r>
          </w:ins>
          <w:r>
            <w:rPr>
              <w:noProof/>
              <w:webHidden/>
            </w:rPr>
            <w:fldChar w:fldCharType="separate"/>
          </w:r>
          <w:ins w:id="285" w:author="Tobias Meyer" w:date="2014-06-28T13:01:00Z">
            <w:r>
              <w:rPr>
                <w:noProof/>
                <w:webHidden/>
              </w:rPr>
              <w:t>11</w:t>
            </w:r>
            <w:r>
              <w:rPr>
                <w:noProof/>
                <w:webHidden/>
              </w:rPr>
              <w:fldChar w:fldCharType="end"/>
            </w:r>
            <w:r w:rsidRPr="0001321E">
              <w:rPr>
                <w:rStyle w:val="Hyperlink"/>
                <w:noProof/>
              </w:rPr>
              <w:fldChar w:fldCharType="end"/>
            </w:r>
          </w:ins>
        </w:p>
        <w:p w14:paraId="70E4D441" w14:textId="77777777" w:rsidR="00AD3CD8" w:rsidRDefault="00AD3CD8">
          <w:pPr>
            <w:pStyle w:val="Verzeichnis2"/>
            <w:tabs>
              <w:tab w:val="left" w:pos="880"/>
              <w:tab w:val="right" w:leader="dot" w:pos="9062"/>
            </w:tabs>
            <w:rPr>
              <w:ins w:id="286" w:author="Tobias Meyer" w:date="2014-06-28T13:01:00Z"/>
              <w:noProof/>
            </w:rPr>
          </w:pPr>
          <w:ins w:id="287"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27"</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6.1</w:t>
            </w:r>
            <w:r>
              <w:rPr>
                <w:noProof/>
              </w:rPr>
              <w:tab/>
            </w:r>
            <w:r w:rsidRPr="0001321E">
              <w:rPr>
                <w:rStyle w:val="Hyperlink"/>
                <w:noProof/>
              </w:rPr>
              <w:t>Definition</w:t>
            </w:r>
            <w:r>
              <w:rPr>
                <w:noProof/>
                <w:webHidden/>
              </w:rPr>
              <w:tab/>
            </w:r>
            <w:r>
              <w:rPr>
                <w:noProof/>
                <w:webHidden/>
              </w:rPr>
              <w:fldChar w:fldCharType="begin"/>
            </w:r>
            <w:r>
              <w:rPr>
                <w:noProof/>
                <w:webHidden/>
              </w:rPr>
              <w:instrText xml:space="preserve"> PAGEREF _Toc391724127 \h </w:instrText>
            </w:r>
            <w:r>
              <w:rPr>
                <w:noProof/>
                <w:webHidden/>
              </w:rPr>
            </w:r>
          </w:ins>
          <w:r>
            <w:rPr>
              <w:noProof/>
              <w:webHidden/>
            </w:rPr>
            <w:fldChar w:fldCharType="separate"/>
          </w:r>
          <w:ins w:id="288" w:author="Tobias Meyer" w:date="2014-06-28T13:01:00Z">
            <w:r>
              <w:rPr>
                <w:noProof/>
                <w:webHidden/>
              </w:rPr>
              <w:t>11</w:t>
            </w:r>
            <w:r>
              <w:rPr>
                <w:noProof/>
                <w:webHidden/>
              </w:rPr>
              <w:fldChar w:fldCharType="end"/>
            </w:r>
            <w:r w:rsidRPr="0001321E">
              <w:rPr>
                <w:rStyle w:val="Hyperlink"/>
                <w:noProof/>
              </w:rPr>
              <w:fldChar w:fldCharType="end"/>
            </w:r>
          </w:ins>
        </w:p>
        <w:p w14:paraId="15AFC14B" w14:textId="77777777" w:rsidR="00AD3CD8" w:rsidRDefault="00AD3CD8">
          <w:pPr>
            <w:pStyle w:val="Verzeichnis2"/>
            <w:tabs>
              <w:tab w:val="left" w:pos="880"/>
              <w:tab w:val="right" w:leader="dot" w:pos="9062"/>
            </w:tabs>
            <w:rPr>
              <w:ins w:id="289" w:author="Tobias Meyer" w:date="2014-06-28T13:01:00Z"/>
              <w:noProof/>
            </w:rPr>
          </w:pPr>
          <w:ins w:id="290"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28"</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6.2</w:t>
            </w:r>
            <w:r>
              <w:rPr>
                <w:noProof/>
              </w:rPr>
              <w:tab/>
            </w:r>
            <w:r w:rsidRPr="0001321E">
              <w:rPr>
                <w:rStyle w:val="Hyperlink"/>
                <w:noProof/>
              </w:rPr>
              <w:t>Die Organisationsstruktur</w:t>
            </w:r>
            <w:r>
              <w:rPr>
                <w:noProof/>
                <w:webHidden/>
              </w:rPr>
              <w:tab/>
            </w:r>
            <w:r>
              <w:rPr>
                <w:noProof/>
                <w:webHidden/>
              </w:rPr>
              <w:fldChar w:fldCharType="begin"/>
            </w:r>
            <w:r>
              <w:rPr>
                <w:noProof/>
                <w:webHidden/>
              </w:rPr>
              <w:instrText xml:space="preserve"> PAGEREF _Toc391724128 \h </w:instrText>
            </w:r>
            <w:r>
              <w:rPr>
                <w:noProof/>
                <w:webHidden/>
              </w:rPr>
            </w:r>
          </w:ins>
          <w:r>
            <w:rPr>
              <w:noProof/>
              <w:webHidden/>
            </w:rPr>
            <w:fldChar w:fldCharType="separate"/>
          </w:r>
          <w:ins w:id="291" w:author="Tobias Meyer" w:date="2014-06-28T13:01:00Z">
            <w:r>
              <w:rPr>
                <w:noProof/>
                <w:webHidden/>
              </w:rPr>
              <w:t>11</w:t>
            </w:r>
            <w:r>
              <w:rPr>
                <w:noProof/>
                <w:webHidden/>
              </w:rPr>
              <w:fldChar w:fldCharType="end"/>
            </w:r>
            <w:r w:rsidRPr="0001321E">
              <w:rPr>
                <w:rStyle w:val="Hyperlink"/>
                <w:noProof/>
              </w:rPr>
              <w:fldChar w:fldCharType="end"/>
            </w:r>
          </w:ins>
        </w:p>
        <w:p w14:paraId="12972182" w14:textId="77777777" w:rsidR="00AD3CD8" w:rsidRDefault="00AD3CD8">
          <w:pPr>
            <w:pStyle w:val="Verzeichnis2"/>
            <w:tabs>
              <w:tab w:val="left" w:pos="880"/>
              <w:tab w:val="right" w:leader="dot" w:pos="9062"/>
            </w:tabs>
            <w:rPr>
              <w:ins w:id="292" w:author="Tobias Meyer" w:date="2014-06-28T13:01:00Z"/>
              <w:noProof/>
            </w:rPr>
          </w:pPr>
          <w:ins w:id="293"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29"</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6.3</w:t>
            </w:r>
            <w:r>
              <w:rPr>
                <w:noProof/>
              </w:rPr>
              <w:tab/>
            </w:r>
            <w:r w:rsidRPr="0001321E">
              <w:rPr>
                <w:rStyle w:val="Hyperlink"/>
                <w:noProof/>
              </w:rPr>
              <w:t>Die Geschäftsprozesse</w:t>
            </w:r>
            <w:r>
              <w:rPr>
                <w:noProof/>
                <w:webHidden/>
              </w:rPr>
              <w:tab/>
            </w:r>
            <w:r>
              <w:rPr>
                <w:noProof/>
                <w:webHidden/>
              </w:rPr>
              <w:fldChar w:fldCharType="begin"/>
            </w:r>
            <w:r>
              <w:rPr>
                <w:noProof/>
                <w:webHidden/>
              </w:rPr>
              <w:instrText xml:space="preserve"> PAGEREF _Toc391724129 \h </w:instrText>
            </w:r>
            <w:r>
              <w:rPr>
                <w:noProof/>
                <w:webHidden/>
              </w:rPr>
            </w:r>
          </w:ins>
          <w:r>
            <w:rPr>
              <w:noProof/>
              <w:webHidden/>
            </w:rPr>
            <w:fldChar w:fldCharType="separate"/>
          </w:r>
          <w:ins w:id="294" w:author="Tobias Meyer" w:date="2014-06-28T13:01:00Z">
            <w:r>
              <w:rPr>
                <w:noProof/>
                <w:webHidden/>
              </w:rPr>
              <w:t>12</w:t>
            </w:r>
            <w:r>
              <w:rPr>
                <w:noProof/>
                <w:webHidden/>
              </w:rPr>
              <w:fldChar w:fldCharType="end"/>
            </w:r>
            <w:r w:rsidRPr="0001321E">
              <w:rPr>
                <w:rStyle w:val="Hyperlink"/>
                <w:noProof/>
              </w:rPr>
              <w:fldChar w:fldCharType="end"/>
            </w:r>
          </w:ins>
        </w:p>
        <w:p w14:paraId="4AED21BD" w14:textId="77777777" w:rsidR="00AD3CD8" w:rsidRDefault="00AD3CD8">
          <w:pPr>
            <w:pStyle w:val="Verzeichnis3"/>
            <w:tabs>
              <w:tab w:val="left" w:pos="1320"/>
              <w:tab w:val="right" w:leader="dot" w:pos="9062"/>
            </w:tabs>
            <w:rPr>
              <w:ins w:id="295" w:author="Tobias Meyer" w:date="2014-06-28T13:01:00Z"/>
              <w:noProof/>
            </w:rPr>
          </w:pPr>
          <w:ins w:id="296"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30"</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6.3.1</w:t>
            </w:r>
            <w:r>
              <w:rPr>
                <w:noProof/>
              </w:rPr>
              <w:tab/>
            </w:r>
            <w:r w:rsidRPr="0001321E">
              <w:rPr>
                <w:rStyle w:val="Hyperlink"/>
                <w:noProof/>
              </w:rPr>
              <w:t>Anlage eines Teilnehmers</w:t>
            </w:r>
            <w:r>
              <w:rPr>
                <w:noProof/>
                <w:webHidden/>
              </w:rPr>
              <w:tab/>
            </w:r>
            <w:r>
              <w:rPr>
                <w:noProof/>
                <w:webHidden/>
              </w:rPr>
              <w:fldChar w:fldCharType="begin"/>
            </w:r>
            <w:r>
              <w:rPr>
                <w:noProof/>
                <w:webHidden/>
              </w:rPr>
              <w:instrText xml:space="preserve"> PAGEREF _Toc391724130 \h </w:instrText>
            </w:r>
            <w:r>
              <w:rPr>
                <w:noProof/>
                <w:webHidden/>
              </w:rPr>
            </w:r>
          </w:ins>
          <w:r>
            <w:rPr>
              <w:noProof/>
              <w:webHidden/>
            </w:rPr>
            <w:fldChar w:fldCharType="separate"/>
          </w:r>
          <w:ins w:id="297" w:author="Tobias Meyer" w:date="2014-06-28T13:01:00Z">
            <w:r>
              <w:rPr>
                <w:noProof/>
                <w:webHidden/>
              </w:rPr>
              <w:t>12</w:t>
            </w:r>
            <w:r>
              <w:rPr>
                <w:noProof/>
                <w:webHidden/>
              </w:rPr>
              <w:fldChar w:fldCharType="end"/>
            </w:r>
            <w:r w:rsidRPr="0001321E">
              <w:rPr>
                <w:rStyle w:val="Hyperlink"/>
                <w:noProof/>
              </w:rPr>
              <w:fldChar w:fldCharType="end"/>
            </w:r>
          </w:ins>
        </w:p>
        <w:p w14:paraId="06341B44" w14:textId="77777777" w:rsidR="00AD3CD8" w:rsidRDefault="00AD3CD8">
          <w:pPr>
            <w:pStyle w:val="Verzeichnis3"/>
            <w:tabs>
              <w:tab w:val="left" w:pos="1320"/>
              <w:tab w:val="right" w:leader="dot" w:pos="9062"/>
            </w:tabs>
            <w:rPr>
              <w:ins w:id="298" w:author="Tobias Meyer" w:date="2014-06-28T13:01:00Z"/>
              <w:noProof/>
            </w:rPr>
          </w:pPr>
          <w:ins w:id="299"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31"</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6.3.2</w:t>
            </w:r>
            <w:r>
              <w:rPr>
                <w:noProof/>
              </w:rPr>
              <w:tab/>
            </w:r>
            <w:r w:rsidRPr="0001321E">
              <w:rPr>
                <w:rStyle w:val="Hyperlink"/>
                <w:noProof/>
              </w:rPr>
              <w:t>Anlage eines Kurses</w:t>
            </w:r>
            <w:r>
              <w:rPr>
                <w:noProof/>
                <w:webHidden/>
              </w:rPr>
              <w:tab/>
            </w:r>
            <w:r>
              <w:rPr>
                <w:noProof/>
                <w:webHidden/>
              </w:rPr>
              <w:fldChar w:fldCharType="begin"/>
            </w:r>
            <w:r>
              <w:rPr>
                <w:noProof/>
                <w:webHidden/>
              </w:rPr>
              <w:instrText xml:space="preserve"> PAGEREF _Toc391724131 \h </w:instrText>
            </w:r>
            <w:r>
              <w:rPr>
                <w:noProof/>
                <w:webHidden/>
              </w:rPr>
            </w:r>
          </w:ins>
          <w:r>
            <w:rPr>
              <w:noProof/>
              <w:webHidden/>
            </w:rPr>
            <w:fldChar w:fldCharType="separate"/>
          </w:r>
          <w:ins w:id="300" w:author="Tobias Meyer" w:date="2014-06-28T13:01:00Z">
            <w:r>
              <w:rPr>
                <w:noProof/>
                <w:webHidden/>
              </w:rPr>
              <w:t>12</w:t>
            </w:r>
            <w:r>
              <w:rPr>
                <w:noProof/>
                <w:webHidden/>
              </w:rPr>
              <w:fldChar w:fldCharType="end"/>
            </w:r>
            <w:r w:rsidRPr="0001321E">
              <w:rPr>
                <w:rStyle w:val="Hyperlink"/>
                <w:noProof/>
              </w:rPr>
              <w:fldChar w:fldCharType="end"/>
            </w:r>
          </w:ins>
        </w:p>
        <w:p w14:paraId="1806BDBF" w14:textId="77777777" w:rsidR="00AD3CD8" w:rsidRDefault="00AD3CD8">
          <w:pPr>
            <w:pStyle w:val="Verzeichnis3"/>
            <w:tabs>
              <w:tab w:val="left" w:pos="1320"/>
              <w:tab w:val="right" w:leader="dot" w:pos="9062"/>
            </w:tabs>
            <w:rPr>
              <w:ins w:id="301" w:author="Tobias Meyer" w:date="2014-06-28T13:01:00Z"/>
              <w:noProof/>
            </w:rPr>
          </w:pPr>
          <w:ins w:id="302"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32"</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6.3.3</w:t>
            </w:r>
            <w:r>
              <w:rPr>
                <w:noProof/>
              </w:rPr>
              <w:tab/>
            </w:r>
            <w:r w:rsidRPr="0001321E">
              <w:rPr>
                <w:rStyle w:val="Hyperlink"/>
                <w:noProof/>
              </w:rPr>
              <w:t>Planen der Kurstermine</w:t>
            </w:r>
            <w:r>
              <w:rPr>
                <w:noProof/>
                <w:webHidden/>
              </w:rPr>
              <w:tab/>
            </w:r>
            <w:r>
              <w:rPr>
                <w:noProof/>
                <w:webHidden/>
              </w:rPr>
              <w:fldChar w:fldCharType="begin"/>
            </w:r>
            <w:r>
              <w:rPr>
                <w:noProof/>
                <w:webHidden/>
              </w:rPr>
              <w:instrText xml:space="preserve"> PAGEREF _Toc391724132 \h </w:instrText>
            </w:r>
            <w:r>
              <w:rPr>
                <w:noProof/>
                <w:webHidden/>
              </w:rPr>
            </w:r>
          </w:ins>
          <w:r>
            <w:rPr>
              <w:noProof/>
              <w:webHidden/>
            </w:rPr>
            <w:fldChar w:fldCharType="separate"/>
          </w:r>
          <w:ins w:id="303" w:author="Tobias Meyer" w:date="2014-06-28T13:01:00Z">
            <w:r>
              <w:rPr>
                <w:noProof/>
                <w:webHidden/>
              </w:rPr>
              <w:t>12</w:t>
            </w:r>
            <w:r>
              <w:rPr>
                <w:noProof/>
                <w:webHidden/>
              </w:rPr>
              <w:fldChar w:fldCharType="end"/>
            </w:r>
            <w:r w:rsidRPr="0001321E">
              <w:rPr>
                <w:rStyle w:val="Hyperlink"/>
                <w:noProof/>
              </w:rPr>
              <w:fldChar w:fldCharType="end"/>
            </w:r>
          </w:ins>
        </w:p>
        <w:p w14:paraId="55AA0B26" w14:textId="77777777" w:rsidR="00AD3CD8" w:rsidRDefault="00AD3CD8">
          <w:pPr>
            <w:pStyle w:val="Verzeichnis3"/>
            <w:tabs>
              <w:tab w:val="left" w:pos="1320"/>
              <w:tab w:val="right" w:leader="dot" w:pos="9062"/>
            </w:tabs>
            <w:rPr>
              <w:ins w:id="304" w:author="Tobias Meyer" w:date="2014-06-28T13:01:00Z"/>
              <w:noProof/>
            </w:rPr>
          </w:pPr>
          <w:ins w:id="305"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33"</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6.3.4</w:t>
            </w:r>
            <w:r>
              <w:rPr>
                <w:noProof/>
              </w:rPr>
              <w:tab/>
            </w:r>
            <w:r w:rsidRPr="0001321E">
              <w:rPr>
                <w:rStyle w:val="Hyperlink"/>
                <w:noProof/>
              </w:rPr>
              <w:t>Verwaltung des Materials</w:t>
            </w:r>
            <w:r>
              <w:rPr>
                <w:noProof/>
                <w:webHidden/>
              </w:rPr>
              <w:tab/>
            </w:r>
            <w:r>
              <w:rPr>
                <w:noProof/>
                <w:webHidden/>
              </w:rPr>
              <w:fldChar w:fldCharType="begin"/>
            </w:r>
            <w:r>
              <w:rPr>
                <w:noProof/>
                <w:webHidden/>
              </w:rPr>
              <w:instrText xml:space="preserve"> PAGEREF _Toc391724133 \h </w:instrText>
            </w:r>
            <w:r>
              <w:rPr>
                <w:noProof/>
                <w:webHidden/>
              </w:rPr>
            </w:r>
          </w:ins>
          <w:r>
            <w:rPr>
              <w:noProof/>
              <w:webHidden/>
            </w:rPr>
            <w:fldChar w:fldCharType="separate"/>
          </w:r>
          <w:ins w:id="306" w:author="Tobias Meyer" w:date="2014-06-28T13:01:00Z">
            <w:r>
              <w:rPr>
                <w:noProof/>
                <w:webHidden/>
              </w:rPr>
              <w:t>12</w:t>
            </w:r>
            <w:r>
              <w:rPr>
                <w:noProof/>
                <w:webHidden/>
              </w:rPr>
              <w:fldChar w:fldCharType="end"/>
            </w:r>
            <w:r w:rsidRPr="0001321E">
              <w:rPr>
                <w:rStyle w:val="Hyperlink"/>
                <w:noProof/>
              </w:rPr>
              <w:fldChar w:fldCharType="end"/>
            </w:r>
          </w:ins>
        </w:p>
        <w:p w14:paraId="777A8492" w14:textId="77777777" w:rsidR="00AD3CD8" w:rsidRDefault="00AD3CD8">
          <w:pPr>
            <w:pStyle w:val="Verzeichnis3"/>
            <w:tabs>
              <w:tab w:val="left" w:pos="1320"/>
              <w:tab w:val="right" w:leader="dot" w:pos="9062"/>
            </w:tabs>
            <w:rPr>
              <w:ins w:id="307" w:author="Tobias Meyer" w:date="2014-06-28T13:01:00Z"/>
              <w:noProof/>
            </w:rPr>
          </w:pPr>
          <w:ins w:id="308"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34"</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6.3.5</w:t>
            </w:r>
            <w:r>
              <w:rPr>
                <w:noProof/>
              </w:rPr>
              <w:tab/>
            </w:r>
            <w:r w:rsidRPr="0001321E">
              <w:rPr>
                <w:rStyle w:val="Hyperlink"/>
                <w:noProof/>
              </w:rPr>
              <w:t>Verwaltung der Kursleiter / freien Mitarbeiter</w:t>
            </w:r>
            <w:r>
              <w:rPr>
                <w:noProof/>
                <w:webHidden/>
              </w:rPr>
              <w:tab/>
            </w:r>
            <w:r>
              <w:rPr>
                <w:noProof/>
                <w:webHidden/>
              </w:rPr>
              <w:fldChar w:fldCharType="begin"/>
            </w:r>
            <w:r>
              <w:rPr>
                <w:noProof/>
                <w:webHidden/>
              </w:rPr>
              <w:instrText xml:space="preserve"> PAGEREF _Toc391724134 \h </w:instrText>
            </w:r>
            <w:r>
              <w:rPr>
                <w:noProof/>
                <w:webHidden/>
              </w:rPr>
            </w:r>
          </w:ins>
          <w:r>
            <w:rPr>
              <w:noProof/>
              <w:webHidden/>
            </w:rPr>
            <w:fldChar w:fldCharType="separate"/>
          </w:r>
          <w:ins w:id="309" w:author="Tobias Meyer" w:date="2014-06-28T13:01:00Z">
            <w:r>
              <w:rPr>
                <w:noProof/>
                <w:webHidden/>
              </w:rPr>
              <w:t>12</w:t>
            </w:r>
            <w:r>
              <w:rPr>
                <w:noProof/>
                <w:webHidden/>
              </w:rPr>
              <w:fldChar w:fldCharType="end"/>
            </w:r>
            <w:r w:rsidRPr="0001321E">
              <w:rPr>
                <w:rStyle w:val="Hyperlink"/>
                <w:noProof/>
              </w:rPr>
              <w:fldChar w:fldCharType="end"/>
            </w:r>
          </w:ins>
        </w:p>
        <w:p w14:paraId="323CD817" w14:textId="77777777" w:rsidR="00AD3CD8" w:rsidRDefault="00AD3CD8">
          <w:pPr>
            <w:pStyle w:val="Verzeichnis3"/>
            <w:tabs>
              <w:tab w:val="left" w:pos="1320"/>
              <w:tab w:val="right" w:leader="dot" w:pos="9062"/>
            </w:tabs>
            <w:rPr>
              <w:ins w:id="310" w:author="Tobias Meyer" w:date="2014-06-28T13:01:00Z"/>
              <w:noProof/>
            </w:rPr>
          </w:pPr>
          <w:ins w:id="311"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35"</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6.3.6</w:t>
            </w:r>
            <w:r>
              <w:rPr>
                <w:noProof/>
              </w:rPr>
              <w:tab/>
            </w:r>
            <w:r w:rsidRPr="0001321E">
              <w:rPr>
                <w:rStyle w:val="Hyperlink"/>
                <w:noProof/>
              </w:rPr>
              <w:t>Erstellen von Rechnungen / Mahnwesen</w:t>
            </w:r>
            <w:r>
              <w:rPr>
                <w:noProof/>
                <w:webHidden/>
              </w:rPr>
              <w:tab/>
            </w:r>
            <w:r>
              <w:rPr>
                <w:noProof/>
                <w:webHidden/>
              </w:rPr>
              <w:fldChar w:fldCharType="begin"/>
            </w:r>
            <w:r>
              <w:rPr>
                <w:noProof/>
                <w:webHidden/>
              </w:rPr>
              <w:instrText xml:space="preserve"> PAGEREF _Toc391724135 \h </w:instrText>
            </w:r>
            <w:r>
              <w:rPr>
                <w:noProof/>
                <w:webHidden/>
              </w:rPr>
            </w:r>
          </w:ins>
          <w:r>
            <w:rPr>
              <w:noProof/>
              <w:webHidden/>
            </w:rPr>
            <w:fldChar w:fldCharType="separate"/>
          </w:r>
          <w:ins w:id="312" w:author="Tobias Meyer" w:date="2014-06-28T13:01:00Z">
            <w:r>
              <w:rPr>
                <w:noProof/>
                <w:webHidden/>
              </w:rPr>
              <w:t>12</w:t>
            </w:r>
            <w:r>
              <w:rPr>
                <w:noProof/>
                <w:webHidden/>
              </w:rPr>
              <w:fldChar w:fldCharType="end"/>
            </w:r>
            <w:r w:rsidRPr="0001321E">
              <w:rPr>
                <w:rStyle w:val="Hyperlink"/>
                <w:noProof/>
              </w:rPr>
              <w:fldChar w:fldCharType="end"/>
            </w:r>
          </w:ins>
        </w:p>
        <w:p w14:paraId="633AB85B" w14:textId="77777777" w:rsidR="00AD3CD8" w:rsidRDefault="00AD3CD8">
          <w:pPr>
            <w:pStyle w:val="Verzeichnis2"/>
            <w:tabs>
              <w:tab w:val="left" w:pos="880"/>
              <w:tab w:val="right" w:leader="dot" w:pos="9062"/>
            </w:tabs>
            <w:rPr>
              <w:ins w:id="313" w:author="Tobias Meyer" w:date="2014-06-28T13:01:00Z"/>
              <w:noProof/>
            </w:rPr>
          </w:pPr>
          <w:ins w:id="314"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36"</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6.4</w:t>
            </w:r>
            <w:r>
              <w:rPr>
                <w:noProof/>
              </w:rPr>
              <w:tab/>
            </w:r>
            <w:r w:rsidRPr="0001321E">
              <w:rPr>
                <w:rStyle w:val="Hyperlink"/>
                <w:noProof/>
              </w:rPr>
              <w:t>Bestehende Probleme</w:t>
            </w:r>
            <w:r>
              <w:rPr>
                <w:noProof/>
                <w:webHidden/>
              </w:rPr>
              <w:tab/>
            </w:r>
            <w:r>
              <w:rPr>
                <w:noProof/>
                <w:webHidden/>
              </w:rPr>
              <w:fldChar w:fldCharType="begin"/>
            </w:r>
            <w:r>
              <w:rPr>
                <w:noProof/>
                <w:webHidden/>
              </w:rPr>
              <w:instrText xml:space="preserve"> PAGEREF _Toc391724136 \h </w:instrText>
            </w:r>
            <w:r>
              <w:rPr>
                <w:noProof/>
                <w:webHidden/>
              </w:rPr>
            </w:r>
          </w:ins>
          <w:r>
            <w:rPr>
              <w:noProof/>
              <w:webHidden/>
            </w:rPr>
            <w:fldChar w:fldCharType="separate"/>
          </w:r>
          <w:ins w:id="315" w:author="Tobias Meyer" w:date="2014-06-28T13:01:00Z">
            <w:r>
              <w:rPr>
                <w:noProof/>
                <w:webHidden/>
              </w:rPr>
              <w:t>13</w:t>
            </w:r>
            <w:r>
              <w:rPr>
                <w:noProof/>
                <w:webHidden/>
              </w:rPr>
              <w:fldChar w:fldCharType="end"/>
            </w:r>
            <w:r w:rsidRPr="0001321E">
              <w:rPr>
                <w:rStyle w:val="Hyperlink"/>
                <w:noProof/>
              </w:rPr>
              <w:fldChar w:fldCharType="end"/>
            </w:r>
          </w:ins>
        </w:p>
        <w:p w14:paraId="5EBF5845" w14:textId="77777777" w:rsidR="00AD3CD8" w:rsidRDefault="00AD3CD8">
          <w:pPr>
            <w:pStyle w:val="Verzeichnis2"/>
            <w:tabs>
              <w:tab w:val="left" w:pos="880"/>
              <w:tab w:val="right" w:leader="dot" w:pos="9062"/>
            </w:tabs>
            <w:rPr>
              <w:ins w:id="316" w:author="Tobias Meyer" w:date="2014-06-28T13:01:00Z"/>
              <w:noProof/>
            </w:rPr>
          </w:pPr>
          <w:ins w:id="317"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37"</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6.5</w:t>
            </w:r>
            <w:r>
              <w:rPr>
                <w:noProof/>
              </w:rPr>
              <w:tab/>
            </w:r>
            <w:r w:rsidRPr="0001321E">
              <w:rPr>
                <w:rStyle w:val="Hyperlink"/>
                <w:noProof/>
              </w:rPr>
              <w:t>Die technische Ausstattung</w:t>
            </w:r>
            <w:r>
              <w:rPr>
                <w:noProof/>
                <w:webHidden/>
              </w:rPr>
              <w:tab/>
            </w:r>
            <w:r>
              <w:rPr>
                <w:noProof/>
                <w:webHidden/>
              </w:rPr>
              <w:fldChar w:fldCharType="begin"/>
            </w:r>
            <w:r>
              <w:rPr>
                <w:noProof/>
                <w:webHidden/>
              </w:rPr>
              <w:instrText xml:space="preserve"> PAGEREF _Toc391724137 \h </w:instrText>
            </w:r>
            <w:r>
              <w:rPr>
                <w:noProof/>
                <w:webHidden/>
              </w:rPr>
            </w:r>
          </w:ins>
          <w:r>
            <w:rPr>
              <w:noProof/>
              <w:webHidden/>
            </w:rPr>
            <w:fldChar w:fldCharType="separate"/>
          </w:r>
          <w:ins w:id="318" w:author="Tobias Meyer" w:date="2014-06-28T13:01:00Z">
            <w:r>
              <w:rPr>
                <w:noProof/>
                <w:webHidden/>
              </w:rPr>
              <w:t>13</w:t>
            </w:r>
            <w:r>
              <w:rPr>
                <w:noProof/>
                <w:webHidden/>
              </w:rPr>
              <w:fldChar w:fldCharType="end"/>
            </w:r>
            <w:r w:rsidRPr="0001321E">
              <w:rPr>
                <w:rStyle w:val="Hyperlink"/>
                <w:noProof/>
              </w:rPr>
              <w:fldChar w:fldCharType="end"/>
            </w:r>
          </w:ins>
        </w:p>
        <w:p w14:paraId="6DAA2768" w14:textId="77777777" w:rsidR="00AD3CD8" w:rsidRDefault="00AD3CD8">
          <w:pPr>
            <w:pStyle w:val="Verzeichnis2"/>
            <w:tabs>
              <w:tab w:val="left" w:pos="880"/>
              <w:tab w:val="right" w:leader="dot" w:pos="9062"/>
            </w:tabs>
            <w:rPr>
              <w:ins w:id="319" w:author="Tobias Meyer" w:date="2014-06-28T13:01:00Z"/>
              <w:noProof/>
            </w:rPr>
          </w:pPr>
          <w:ins w:id="320"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38"</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6.6</w:t>
            </w:r>
            <w:r>
              <w:rPr>
                <w:noProof/>
              </w:rPr>
              <w:tab/>
            </w:r>
            <w:r w:rsidRPr="0001321E">
              <w:rPr>
                <w:rStyle w:val="Hyperlink"/>
                <w:noProof/>
              </w:rPr>
              <w:t>Zielsetzung (SOLL-Zustand)</w:t>
            </w:r>
            <w:r>
              <w:rPr>
                <w:noProof/>
                <w:webHidden/>
              </w:rPr>
              <w:tab/>
            </w:r>
            <w:r>
              <w:rPr>
                <w:noProof/>
                <w:webHidden/>
              </w:rPr>
              <w:fldChar w:fldCharType="begin"/>
            </w:r>
            <w:r>
              <w:rPr>
                <w:noProof/>
                <w:webHidden/>
              </w:rPr>
              <w:instrText xml:space="preserve"> PAGEREF _Toc391724138 \h </w:instrText>
            </w:r>
            <w:r>
              <w:rPr>
                <w:noProof/>
                <w:webHidden/>
              </w:rPr>
            </w:r>
          </w:ins>
          <w:r>
            <w:rPr>
              <w:noProof/>
              <w:webHidden/>
            </w:rPr>
            <w:fldChar w:fldCharType="separate"/>
          </w:r>
          <w:ins w:id="321" w:author="Tobias Meyer" w:date="2014-06-28T13:01:00Z">
            <w:r>
              <w:rPr>
                <w:noProof/>
                <w:webHidden/>
              </w:rPr>
              <w:t>15</w:t>
            </w:r>
            <w:r>
              <w:rPr>
                <w:noProof/>
                <w:webHidden/>
              </w:rPr>
              <w:fldChar w:fldCharType="end"/>
            </w:r>
            <w:r w:rsidRPr="0001321E">
              <w:rPr>
                <w:rStyle w:val="Hyperlink"/>
                <w:noProof/>
              </w:rPr>
              <w:fldChar w:fldCharType="end"/>
            </w:r>
          </w:ins>
        </w:p>
        <w:p w14:paraId="33B6A08A" w14:textId="77777777" w:rsidR="00AD3CD8" w:rsidRDefault="00AD3CD8">
          <w:pPr>
            <w:pStyle w:val="Verzeichnis1"/>
            <w:tabs>
              <w:tab w:val="left" w:pos="440"/>
              <w:tab w:val="right" w:leader="dot" w:pos="9062"/>
            </w:tabs>
            <w:rPr>
              <w:ins w:id="322" w:author="Tobias Meyer" w:date="2014-06-28T13:01:00Z"/>
              <w:noProof/>
            </w:rPr>
          </w:pPr>
          <w:ins w:id="323"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39"</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7</w:t>
            </w:r>
            <w:r>
              <w:rPr>
                <w:noProof/>
              </w:rPr>
              <w:tab/>
            </w:r>
            <w:r w:rsidRPr="0001321E">
              <w:rPr>
                <w:rStyle w:val="Hyperlink"/>
                <w:noProof/>
              </w:rPr>
              <w:t>Projektmanagement</w:t>
            </w:r>
            <w:r>
              <w:rPr>
                <w:noProof/>
                <w:webHidden/>
              </w:rPr>
              <w:tab/>
            </w:r>
            <w:r>
              <w:rPr>
                <w:noProof/>
                <w:webHidden/>
              </w:rPr>
              <w:fldChar w:fldCharType="begin"/>
            </w:r>
            <w:r>
              <w:rPr>
                <w:noProof/>
                <w:webHidden/>
              </w:rPr>
              <w:instrText xml:space="preserve"> PAGEREF _Toc391724139 \h </w:instrText>
            </w:r>
            <w:r>
              <w:rPr>
                <w:noProof/>
                <w:webHidden/>
              </w:rPr>
            </w:r>
          </w:ins>
          <w:r>
            <w:rPr>
              <w:noProof/>
              <w:webHidden/>
            </w:rPr>
            <w:fldChar w:fldCharType="separate"/>
          </w:r>
          <w:ins w:id="324" w:author="Tobias Meyer" w:date="2014-06-28T13:01:00Z">
            <w:r>
              <w:rPr>
                <w:noProof/>
                <w:webHidden/>
              </w:rPr>
              <w:t>17</w:t>
            </w:r>
            <w:r>
              <w:rPr>
                <w:noProof/>
                <w:webHidden/>
              </w:rPr>
              <w:fldChar w:fldCharType="end"/>
            </w:r>
            <w:r w:rsidRPr="0001321E">
              <w:rPr>
                <w:rStyle w:val="Hyperlink"/>
                <w:noProof/>
              </w:rPr>
              <w:fldChar w:fldCharType="end"/>
            </w:r>
          </w:ins>
        </w:p>
        <w:p w14:paraId="0039AD5F" w14:textId="77777777" w:rsidR="00AD3CD8" w:rsidRDefault="00AD3CD8">
          <w:pPr>
            <w:pStyle w:val="Verzeichnis2"/>
            <w:tabs>
              <w:tab w:val="left" w:pos="880"/>
              <w:tab w:val="right" w:leader="dot" w:pos="9062"/>
            </w:tabs>
            <w:rPr>
              <w:ins w:id="325" w:author="Tobias Meyer" w:date="2014-06-28T13:01:00Z"/>
              <w:noProof/>
            </w:rPr>
          </w:pPr>
          <w:ins w:id="326"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40"</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7.1</w:t>
            </w:r>
            <w:r>
              <w:rPr>
                <w:noProof/>
              </w:rPr>
              <w:tab/>
            </w:r>
            <w:r w:rsidRPr="0001321E">
              <w:rPr>
                <w:rStyle w:val="Hyperlink"/>
                <w:noProof/>
              </w:rPr>
              <w:t>Definition Projekt und Projektmanagement</w:t>
            </w:r>
            <w:r>
              <w:rPr>
                <w:noProof/>
                <w:webHidden/>
              </w:rPr>
              <w:tab/>
            </w:r>
            <w:r>
              <w:rPr>
                <w:noProof/>
                <w:webHidden/>
              </w:rPr>
              <w:fldChar w:fldCharType="begin"/>
            </w:r>
            <w:r>
              <w:rPr>
                <w:noProof/>
                <w:webHidden/>
              </w:rPr>
              <w:instrText xml:space="preserve"> PAGEREF _Toc391724140 \h </w:instrText>
            </w:r>
            <w:r>
              <w:rPr>
                <w:noProof/>
                <w:webHidden/>
              </w:rPr>
            </w:r>
          </w:ins>
          <w:r>
            <w:rPr>
              <w:noProof/>
              <w:webHidden/>
            </w:rPr>
            <w:fldChar w:fldCharType="separate"/>
          </w:r>
          <w:ins w:id="327" w:author="Tobias Meyer" w:date="2014-06-28T13:01:00Z">
            <w:r>
              <w:rPr>
                <w:noProof/>
                <w:webHidden/>
              </w:rPr>
              <w:t>17</w:t>
            </w:r>
            <w:r>
              <w:rPr>
                <w:noProof/>
                <w:webHidden/>
              </w:rPr>
              <w:fldChar w:fldCharType="end"/>
            </w:r>
            <w:r w:rsidRPr="0001321E">
              <w:rPr>
                <w:rStyle w:val="Hyperlink"/>
                <w:noProof/>
              </w:rPr>
              <w:fldChar w:fldCharType="end"/>
            </w:r>
          </w:ins>
        </w:p>
        <w:p w14:paraId="3FBCC3D1" w14:textId="77777777" w:rsidR="00AD3CD8" w:rsidRDefault="00AD3CD8">
          <w:pPr>
            <w:pStyle w:val="Verzeichnis2"/>
            <w:tabs>
              <w:tab w:val="left" w:pos="880"/>
              <w:tab w:val="right" w:leader="dot" w:pos="9062"/>
            </w:tabs>
            <w:rPr>
              <w:ins w:id="328" w:author="Tobias Meyer" w:date="2014-06-28T13:01:00Z"/>
              <w:noProof/>
            </w:rPr>
          </w:pPr>
          <w:ins w:id="329"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41"</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7.2</w:t>
            </w:r>
            <w:r>
              <w:rPr>
                <w:noProof/>
              </w:rPr>
              <w:tab/>
            </w:r>
            <w:r w:rsidRPr="0001321E">
              <w:rPr>
                <w:rStyle w:val="Hyperlink"/>
                <w:noProof/>
              </w:rPr>
              <w:t>Nutzen des Projektmanagements</w:t>
            </w:r>
            <w:r>
              <w:rPr>
                <w:noProof/>
                <w:webHidden/>
              </w:rPr>
              <w:tab/>
            </w:r>
            <w:r>
              <w:rPr>
                <w:noProof/>
                <w:webHidden/>
              </w:rPr>
              <w:fldChar w:fldCharType="begin"/>
            </w:r>
            <w:r>
              <w:rPr>
                <w:noProof/>
                <w:webHidden/>
              </w:rPr>
              <w:instrText xml:space="preserve"> PAGEREF _Toc391724141 \h </w:instrText>
            </w:r>
            <w:r>
              <w:rPr>
                <w:noProof/>
                <w:webHidden/>
              </w:rPr>
            </w:r>
          </w:ins>
          <w:r>
            <w:rPr>
              <w:noProof/>
              <w:webHidden/>
            </w:rPr>
            <w:fldChar w:fldCharType="separate"/>
          </w:r>
          <w:ins w:id="330" w:author="Tobias Meyer" w:date="2014-06-28T13:01:00Z">
            <w:r>
              <w:rPr>
                <w:noProof/>
                <w:webHidden/>
              </w:rPr>
              <w:t>18</w:t>
            </w:r>
            <w:r>
              <w:rPr>
                <w:noProof/>
                <w:webHidden/>
              </w:rPr>
              <w:fldChar w:fldCharType="end"/>
            </w:r>
            <w:r w:rsidRPr="0001321E">
              <w:rPr>
                <w:rStyle w:val="Hyperlink"/>
                <w:noProof/>
              </w:rPr>
              <w:fldChar w:fldCharType="end"/>
            </w:r>
          </w:ins>
        </w:p>
        <w:p w14:paraId="47B10C82" w14:textId="77777777" w:rsidR="00AD3CD8" w:rsidRDefault="00AD3CD8">
          <w:pPr>
            <w:pStyle w:val="Verzeichnis3"/>
            <w:tabs>
              <w:tab w:val="left" w:pos="1320"/>
              <w:tab w:val="right" w:leader="dot" w:pos="9062"/>
            </w:tabs>
            <w:rPr>
              <w:ins w:id="331" w:author="Tobias Meyer" w:date="2014-06-28T13:01:00Z"/>
              <w:noProof/>
            </w:rPr>
          </w:pPr>
          <w:ins w:id="332"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42"</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7.2.1</w:t>
            </w:r>
            <w:r>
              <w:rPr>
                <w:noProof/>
              </w:rPr>
              <w:tab/>
            </w:r>
            <w:r w:rsidRPr="0001321E">
              <w:rPr>
                <w:rStyle w:val="Hyperlink"/>
                <w:noProof/>
              </w:rPr>
              <w:t>Projektorganisation</w:t>
            </w:r>
            <w:r>
              <w:rPr>
                <w:noProof/>
                <w:webHidden/>
              </w:rPr>
              <w:tab/>
            </w:r>
            <w:r>
              <w:rPr>
                <w:noProof/>
                <w:webHidden/>
              </w:rPr>
              <w:fldChar w:fldCharType="begin"/>
            </w:r>
            <w:r>
              <w:rPr>
                <w:noProof/>
                <w:webHidden/>
              </w:rPr>
              <w:instrText xml:space="preserve"> PAGEREF _Toc391724142 \h </w:instrText>
            </w:r>
            <w:r>
              <w:rPr>
                <w:noProof/>
                <w:webHidden/>
              </w:rPr>
            </w:r>
          </w:ins>
          <w:r>
            <w:rPr>
              <w:noProof/>
              <w:webHidden/>
            </w:rPr>
            <w:fldChar w:fldCharType="separate"/>
          </w:r>
          <w:ins w:id="333" w:author="Tobias Meyer" w:date="2014-06-28T13:01:00Z">
            <w:r>
              <w:rPr>
                <w:noProof/>
                <w:webHidden/>
              </w:rPr>
              <w:t>20</w:t>
            </w:r>
            <w:r>
              <w:rPr>
                <w:noProof/>
                <w:webHidden/>
              </w:rPr>
              <w:fldChar w:fldCharType="end"/>
            </w:r>
            <w:r w:rsidRPr="0001321E">
              <w:rPr>
                <w:rStyle w:val="Hyperlink"/>
                <w:noProof/>
              </w:rPr>
              <w:fldChar w:fldCharType="end"/>
            </w:r>
          </w:ins>
        </w:p>
        <w:p w14:paraId="6E39A872" w14:textId="77777777" w:rsidR="00AD3CD8" w:rsidRDefault="00AD3CD8">
          <w:pPr>
            <w:pStyle w:val="Verzeichnis3"/>
            <w:tabs>
              <w:tab w:val="left" w:pos="1320"/>
              <w:tab w:val="right" w:leader="dot" w:pos="9062"/>
            </w:tabs>
            <w:rPr>
              <w:ins w:id="334" w:author="Tobias Meyer" w:date="2014-06-28T13:01:00Z"/>
              <w:noProof/>
            </w:rPr>
          </w:pPr>
          <w:ins w:id="335"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43"</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7.2.2</w:t>
            </w:r>
            <w:r>
              <w:rPr>
                <w:noProof/>
              </w:rPr>
              <w:tab/>
            </w:r>
            <w:r w:rsidRPr="0001321E">
              <w:rPr>
                <w:rStyle w:val="Hyperlink"/>
                <w:noProof/>
              </w:rPr>
              <w:t>Projektplanung</w:t>
            </w:r>
            <w:r>
              <w:rPr>
                <w:noProof/>
                <w:webHidden/>
              </w:rPr>
              <w:tab/>
            </w:r>
            <w:r>
              <w:rPr>
                <w:noProof/>
                <w:webHidden/>
              </w:rPr>
              <w:fldChar w:fldCharType="begin"/>
            </w:r>
            <w:r>
              <w:rPr>
                <w:noProof/>
                <w:webHidden/>
              </w:rPr>
              <w:instrText xml:space="preserve"> PAGEREF _Toc391724143 \h </w:instrText>
            </w:r>
            <w:r>
              <w:rPr>
                <w:noProof/>
                <w:webHidden/>
              </w:rPr>
            </w:r>
          </w:ins>
          <w:r>
            <w:rPr>
              <w:noProof/>
              <w:webHidden/>
            </w:rPr>
            <w:fldChar w:fldCharType="separate"/>
          </w:r>
          <w:ins w:id="336" w:author="Tobias Meyer" w:date="2014-06-28T13:01:00Z">
            <w:r>
              <w:rPr>
                <w:noProof/>
                <w:webHidden/>
              </w:rPr>
              <w:t>22</w:t>
            </w:r>
            <w:r>
              <w:rPr>
                <w:noProof/>
                <w:webHidden/>
              </w:rPr>
              <w:fldChar w:fldCharType="end"/>
            </w:r>
            <w:r w:rsidRPr="0001321E">
              <w:rPr>
                <w:rStyle w:val="Hyperlink"/>
                <w:noProof/>
              </w:rPr>
              <w:fldChar w:fldCharType="end"/>
            </w:r>
          </w:ins>
        </w:p>
        <w:p w14:paraId="350019B9" w14:textId="77777777" w:rsidR="00AD3CD8" w:rsidRDefault="00AD3CD8">
          <w:pPr>
            <w:pStyle w:val="Verzeichnis3"/>
            <w:tabs>
              <w:tab w:val="left" w:pos="1320"/>
              <w:tab w:val="right" w:leader="dot" w:pos="9062"/>
            </w:tabs>
            <w:rPr>
              <w:ins w:id="337" w:author="Tobias Meyer" w:date="2014-06-28T13:01:00Z"/>
              <w:noProof/>
            </w:rPr>
          </w:pPr>
          <w:ins w:id="338"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44"</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7.2.3</w:t>
            </w:r>
            <w:r>
              <w:rPr>
                <w:noProof/>
              </w:rPr>
              <w:tab/>
            </w:r>
            <w:r w:rsidRPr="0001321E">
              <w:rPr>
                <w:rStyle w:val="Hyperlink"/>
                <w:noProof/>
              </w:rPr>
              <w:t>Projektstruktur</w:t>
            </w:r>
            <w:r>
              <w:rPr>
                <w:noProof/>
                <w:webHidden/>
              </w:rPr>
              <w:tab/>
            </w:r>
            <w:r>
              <w:rPr>
                <w:noProof/>
                <w:webHidden/>
              </w:rPr>
              <w:fldChar w:fldCharType="begin"/>
            </w:r>
            <w:r>
              <w:rPr>
                <w:noProof/>
                <w:webHidden/>
              </w:rPr>
              <w:instrText xml:space="preserve"> PAGEREF _Toc391724144 \h </w:instrText>
            </w:r>
            <w:r>
              <w:rPr>
                <w:noProof/>
                <w:webHidden/>
              </w:rPr>
            </w:r>
          </w:ins>
          <w:r>
            <w:rPr>
              <w:noProof/>
              <w:webHidden/>
            </w:rPr>
            <w:fldChar w:fldCharType="separate"/>
          </w:r>
          <w:ins w:id="339" w:author="Tobias Meyer" w:date="2014-06-28T13:01:00Z">
            <w:r>
              <w:rPr>
                <w:noProof/>
                <w:webHidden/>
              </w:rPr>
              <w:t>22</w:t>
            </w:r>
            <w:r>
              <w:rPr>
                <w:noProof/>
                <w:webHidden/>
              </w:rPr>
              <w:fldChar w:fldCharType="end"/>
            </w:r>
            <w:r w:rsidRPr="0001321E">
              <w:rPr>
                <w:rStyle w:val="Hyperlink"/>
                <w:noProof/>
              </w:rPr>
              <w:fldChar w:fldCharType="end"/>
            </w:r>
          </w:ins>
        </w:p>
        <w:p w14:paraId="5FE78EDE" w14:textId="77777777" w:rsidR="00AD3CD8" w:rsidRDefault="00AD3CD8">
          <w:pPr>
            <w:pStyle w:val="Verzeichnis3"/>
            <w:tabs>
              <w:tab w:val="left" w:pos="1320"/>
              <w:tab w:val="right" w:leader="dot" w:pos="9062"/>
            </w:tabs>
            <w:rPr>
              <w:ins w:id="340" w:author="Tobias Meyer" w:date="2014-06-28T13:01:00Z"/>
              <w:noProof/>
            </w:rPr>
          </w:pPr>
          <w:ins w:id="341"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45"</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highlight w:val="yellow"/>
              </w:rPr>
              <w:t>7.2.4</w:t>
            </w:r>
            <w:r>
              <w:rPr>
                <w:noProof/>
              </w:rPr>
              <w:tab/>
            </w:r>
            <w:r w:rsidRPr="0001321E">
              <w:rPr>
                <w:rStyle w:val="Hyperlink"/>
                <w:noProof/>
                <w:highlight w:val="yellow"/>
              </w:rPr>
              <w:t>Projektressourcen</w:t>
            </w:r>
            <w:r>
              <w:rPr>
                <w:noProof/>
                <w:webHidden/>
              </w:rPr>
              <w:tab/>
            </w:r>
            <w:r>
              <w:rPr>
                <w:noProof/>
                <w:webHidden/>
              </w:rPr>
              <w:fldChar w:fldCharType="begin"/>
            </w:r>
            <w:r>
              <w:rPr>
                <w:noProof/>
                <w:webHidden/>
              </w:rPr>
              <w:instrText xml:space="preserve"> PAGEREF _Toc391724145 \h </w:instrText>
            </w:r>
            <w:r>
              <w:rPr>
                <w:noProof/>
                <w:webHidden/>
              </w:rPr>
            </w:r>
          </w:ins>
          <w:r>
            <w:rPr>
              <w:noProof/>
              <w:webHidden/>
            </w:rPr>
            <w:fldChar w:fldCharType="separate"/>
          </w:r>
          <w:ins w:id="342" w:author="Tobias Meyer" w:date="2014-06-28T13:01:00Z">
            <w:r>
              <w:rPr>
                <w:noProof/>
                <w:webHidden/>
              </w:rPr>
              <w:t>23</w:t>
            </w:r>
            <w:r>
              <w:rPr>
                <w:noProof/>
                <w:webHidden/>
              </w:rPr>
              <w:fldChar w:fldCharType="end"/>
            </w:r>
            <w:r w:rsidRPr="0001321E">
              <w:rPr>
                <w:rStyle w:val="Hyperlink"/>
                <w:noProof/>
              </w:rPr>
              <w:fldChar w:fldCharType="end"/>
            </w:r>
          </w:ins>
        </w:p>
        <w:p w14:paraId="5160D17C" w14:textId="77777777" w:rsidR="00AD3CD8" w:rsidRDefault="00AD3CD8">
          <w:pPr>
            <w:pStyle w:val="Verzeichnis3"/>
            <w:tabs>
              <w:tab w:val="left" w:pos="1320"/>
              <w:tab w:val="right" w:leader="dot" w:pos="9062"/>
            </w:tabs>
            <w:rPr>
              <w:ins w:id="343" w:author="Tobias Meyer" w:date="2014-06-28T13:01:00Z"/>
              <w:noProof/>
            </w:rPr>
          </w:pPr>
          <w:ins w:id="344" w:author="Tobias Meyer" w:date="2014-06-28T13:01:00Z">
            <w:r w:rsidRPr="0001321E">
              <w:rPr>
                <w:rStyle w:val="Hyperlink"/>
                <w:noProof/>
              </w:rPr>
              <w:lastRenderedPageBreak/>
              <w:fldChar w:fldCharType="begin"/>
            </w:r>
            <w:r w:rsidRPr="0001321E">
              <w:rPr>
                <w:rStyle w:val="Hyperlink"/>
                <w:noProof/>
              </w:rPr>
              <w:instrText xml:space="preserve"> </w:instrText>
            </w:r>
            <w:r>
              <w:rPr>
                <w:noProof/>
              </w:rPr>
              <w:instrText>HYPERLINK \l "_Toc391724147"</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7.2.5</w:t>
            </w:r>
            <w:r>
              <w:rPr>
                <w:noProof/>
              </w:rPr>
              <w:tab/>
            </w:r>
            <w:r w:rsidRPr="0001321E">
              <w:rPr>
                <w:rStyle w:val="Hyperlink"/>
                <w:noProof/>
              </w:rPr>
              <w:t>Terminplan</w:t>
            </w:r>
            <w:r>
              <w:rPr>
                <w:noProof/>
                <w:webHidden/>
              </w:rPr>
              <w:tab/>
            </w:r>
            <w:r>
              <w:rPr>
                <w:noProof/>
                <w:webHidden/>
              </w:rPr>
              <w:fldChar w:fldCharType="begin"/>
            </w:r>
            <w:r>
              <w:rPr>
                <w:noProof/>
                <w:webHidden/>
              </w:rPr>
              <w:instrText xml:space="preserve"> PAGEREF _Toc391724147 \h </w:instrText>
            </w:r>
            <w:r>
              <w:rPr>
                <w:noProof/>
                <w:webHidden/>
              </w:rPr>
            </w:r>
          </w:ins>
          <w:r>
            <w:rPr>
              <w:noProof/>
              <w:webHidden/>
            </w:rPr>
            <w:fldChar w:fldCharType="separate"/>
          </w:r>
          <w:ins w:id="345" w:author="Tobias Meyer" w:date="2014-06-28T13:01:00Z">
            <w:r>
              <w:rPr>
                <w:noProof/>
                <w:webHidden/>
              </w:rPr>
              <w:t>23</w:t>
            </w:r>
            <w:r>
              <w:rPr>
                <w:noProof/>
                <w:webHidden/>
              </w:rPr>
              <w:fldChar w:fldCharType="end"/>
            </w:r>
            <w:r w:rsidRPr="0001321E">
              <w:rPr>
                <w:rStyle w:val="Hyperlink"/>
                <w:noProof/>
              </w:rPr>
              <w:fldChar w:fldCharType="end"/>
            </w:r>
          </w:ins>
        </w:p>
        <w:p w14:paraId="0A515F09" w14:textId="77777777" w:rsidR="00AD3CD8" w:rsidRDefault="00AD3CD8">
          <w:pPr>
            <w:pStyle w:val="Verzeichnis3"/>
            <w:tabs>
              <w:tab w:val="left" w:pos="1320"/>
              <w:tab w:val="right" w:leader="dot" w:pos="9062"/>
            </w:tabs>
            <w:rPr>
              <w:ins w:id="346" w:author="Tobias Meyer" w:date="2014-06-28T13:01:00Z"/>
              <w:noProof/>
            </w:rPr>
          </w:pPr>
          <w:ins w:id="347"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48"</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highlight w:val="yellow"/>
              </w:rPr>
              <w:t>7.2.6</w:t>
            </w:r>
            <w:r>
              <w:rPr>
                <w:noProof/>
              </w:rPr>
              <w:tab/>
            </w:r>
            <w:r w:rsidRPr="0001321E">
              <w:rPr>
                <w:rStyle w:val="Hyperlink"/>
                <w:noProof/>
                <w:highlight w:val="yellow"/>
              </w:rPr>
              <w:t>Projektüberwachung</w:t>
            </w:r>
            <w:r>
              <w:rPr>
                <w:noProof/>
                <w:webHidden/>
              </w:rPr>
              <w:tab/>
            </w:r>
            <w:r>
              <w:rPr>
                <w:noProof/>
                <w:webHidden/>
              </w:rPr>
              <w:fldChar w:fldCharType="begin"/>
            </w:r>
            <w:r>
              <w:rPr>
                <w:noProof/>
                <w:webHidden/>
              </w:rPr>
              <w:instrText xml:space="preserve"> PAGEREF _Toc391724148 \h </w:instrText>
            </w:r>
            <w:r>
              <w:rPr>
                <w:noProof/>
                <w:webHidden/>
              </w:rPr>
            </w:r>
          </w:ins>
          <w:r>
            <w:rPr>
              <w:noProof/>
              <w:webHidden/>
            </w:rPr>
            <w:fldChar w:fldCharType="separate"/>
          </w:r>
          <w:ins w:id="348" w:author="Tobias Meyer" w:date="2014-06-28T13:01:00Z">
            <w:r>
              <w:rPr>
                <w:noProof/>
                <w:webHidden/>
              </w:rPr>
              <w:t>24</w:t>
            </w:r>
            <w:r>
              <w:rPr>
                <w:noProof/>
                <w:webHidden/>
              </w:rPr>
              <w:fldChar w:fldCharType="end"/>
            </w:r>
            <w:r w:rsidRPr="0001321E">
              <w:rPr>
                <w:rStyle w:val="Hyperlink"/>
                <w:noProof/>
              </w:rPr>
              <w:fldChar w:fldCharType="end"/>
            </w:r>
          </w:ins>
        </w:p>
        <w:p w14:paraId="6EB79FB4" w14:textId="77777777" w:rsidR="00AD3CD8" w:rsidRDefault="00AD3CD8">
          <w:pPr>
            <w:pStyle w:val="Verzeichnis3"/>
            <w:tabs>
              <w:tab w:val="left" w:pos="1320"/>
              <w:tab w:val="right" w:leader="dot" w:pos="9062"/>
            </w:tabs>
            <w:rPr>
              <w:ins w:id="349" w:author="Tobias Meyer" w:date="2014-06-28T13:01:00Z"/>
              <w:noProof/>
            </w:rPr>
          </w:pPr>
          <w:ins w:id="350"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49"</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7.2.7</w:t>
            </w:r>
            <w:r>
              <w:rPr>
                <w:noProof/>
              </w:rPr>
              <w:tab/>
            </w:r>
            <w:r w:rsidRPr="0001321E">
              <w:rPr>
                <w:rStyle w:val="Hyperlink"/>
                <w:noProof/>
              </w:rPr>
              <w:t>Projektrisiken</w:t>
            </w:r>
            <w:r>
              <w:rPr>
                <w:noProof/>
                <w:webHidden/>
              </w:rPr>
              <w:tab/>
            </w:r>
            <w:r>
              <w:rPr>
                <w:noProof/>
                <w:webHidden/>
              </w:rPr>
              <w:fldChar w:fldCharType="begin"/>
            </w:r>
            <w:r>
              <w:rPr>
                <w:noProof/>
                <w:webHidden/>
              </w:rPr>
              <w:instrText xml:space="preserve"> PAGEREF _Toc391724149 \h </w:instrText>
            </w:r>
            <w:r>
              <w:rPr>
                <w:noProof/>
                <w:webHidden/>
              </w:rPr>
            </w:r>
          </w:ins>
          <w:r>
            <w:rPr>
              <w:noProof/>
              <w:webHidden/>
            </w:rPr>
            <w:fldChar w:fldCharType="separate"/>
          </w:r>
          <w:ins w:id="351" w:author="Tobias Meyer" w:date="2014-06-28T13:01:00Z">
            <w:r>
              <w:rPr>
                <w:noProof/>
                <w:webHidden/>
              </w:rPr>
              <w:t>24</w:t>
            </w:r>
            <w:r>
              <w:rPr>
                <w:noProof/>
                <w:webHidden/>
              </w:rPr>
              <w:fldChar w:fldCharType="end"/>
            </w:r>
            <w:r w:rsidRPr="0001321E">
              <w:rPr>
                <w:rStyle w:val="Hyperlink"/>
                <w:noProof/>
              </w:rPr>
              <w:fldChar w:fldCharType="end"/>
            </w:r>
          </w:ins>
        </w:p>
        <w:p w14:paraId="1576A884" w14:textId="77777777" w:rsidR="00AD3CD8" w:rsidRDefault="00AD3CD8">
          <w:pPr>
            <w:pStyle w:val="Verzeichnis3"/>
            <w:tabs>
              <w:tab w:val="left" w:pos="1320"/>
              <w:tab w:val="right" w:leader="dot" w:pos="9062"/>
            </w:tabs>
            <w:rPr>
              <w:ins w:id="352" w:author="Tobias Meyer" w:date="2014-06-28T13:01:00Z"/>
              <w:noProof/>
            </w:rPr>
          </w:pPr>
          <w:ins w:id="353"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50"</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7.2.8</w:t>
            </w:r>
            <w:r>
              <w:rPr>
                <w:noProof/>
              </w:rPr>
              <w:tab/>
            </w:r>
            <w:r w:rsidRPr="0001321E">
              <w:rPr>
                <w:rStyle w:val="Hyperlink"/>
                <w:noProof/>
              </w:rPr>
              <w:t>Risikoanalyse</w:t>
            </w:r>
            <w:r>
              <w:rPr>
                <w:noProof/>
                <w:webHidden/>
              </w:rPr>
              <w:tab/>
            </w:r>
            <w:r>
              <w:rPr>
                <w:noProof/>
                <w:webHidden/>
              </w:rPr>
              <w:fldChar w:fldCharType="begin"/>
            </w:r>
            <w:r>
              <w:rPr>
                <w:noProof/>
                <w:webHidden/>
              </w:rPr>
              <w:instrText xml:space="preserve"> PAGEREF _Toc391724150 \h </w:instrText>
            </w:r>
            <w:r>
              <w:rPr>
                <w:noProof/>
                <w:webHidden/>
              </w:rPr>
            </w:r>
          </w:ins>
          <w:r>
            <w:rPr>
              <w:noProof/>
              <w:webHidden/>
            </w:rPr>
            <w:fldChar w:fldCharType="separate"/>
          </w:r>
          <w:ins w:id="354" w:author="Tobias Meyer" w:date="2014-06-28T13:01:00Z">
            <w:r>
              <w:rPr>
                <w:noProof/>
                <w:webHidden/>
              </w:rPr>
              <w:t>25</w:t>
            </w:r>
            <w:r>
              <w:rPr>
                <w:noProof/>
                <w:webHidden/>
              </w:rPr>
              <w:fldChar w:fldCharType="end"/>
            </w:r>
            <w:r w:rsidRPr="0001321E">
              <w:rPr>
                <w:rStyle w:val="Hyperlink"/>
                <w:noProof/>
              </w:rPr>
              <w:fldChar w:fldCharType="end"/>
            </w:r>
          </w:ins>
        </w:p>
        <w:p w14:paraId="042B87A1" w14:textId="77777777" w:rsidR="00AD3CD8" w:rsidRDefault="00AD3CD8">
          <w:pPr>
            <w:pStyle w:val="Verzeichnis2"/>
            <w:tabs>
              <w:tab w:val="left" w:pos="880"/>
              <w:tab w:val="right" w:leader="dot" w:pos="9062"/>
            </w:tabs>
            <w:rPr>
              <w:ins w:id="355" w:author="Tobias Meyer" w:date="2014-06-28T13:01:00Z"/>
              <w:noProof/>
            </w:rPr>
          </w:pPr>
          <w:ins w:id="356"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51"</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highlight w:val="yellow"/>
              </w:rPr>
              <w:t>7.3</w:t>
            </w:r>
            <w:r>
              <w:rPr>
                <w:noProof/>
              </w:rPr>
              <w:tab/>
            </w:r>
            <w:r w:rsidRPr="0001321E">
              <w:rPr>
                <w:rStyle w:val="Hyperlink"/>
                <w:noProof/>
                <w:highlight w:val="yellow"/>
              </w:rPr>
              <w:t>Das V-Modell</w:t>
            </w:r>
            <w:r>
              <w:rPr>
                <w:noProof/>
                <w:webHidden/>
              </w:rPr>
              <w:tab/>
            </w:r>
            <w:r>
              <w:rPr>
                <w:noProof/>
                <w:webHidden/>
              </w:rPr>
              <w:fldChar w:fldCharType="begin"/>
            </w:r>
            <w:r>
              <w:rPr>
                <w:noProof/>
                <w:webHidden/>
              </w:rPr>
              <w:instrText xml:space="preserve"> PAGEREF _Toc391724151 \h </w:instrText>
            </w:r>
            <w:r>
              <w:rPr>
                <w:noProof/>
                <w:webHidden/>
              </w:rPr>
            </w:r>
          </w:ins>
          <w:r>
            <w:rPr>
              <w:noProof/>
              <w:webHidden/>
            </w:rPr>
            <w:fldChar w:fldCharType="separate"/>
          </w:r>
          <w:ins w:id="357" w:author="Tobias Meyer" w:date="2014-06-28T13:01:00Z">
            <w:r>
              <w:rPr>
                <w:noProof/>
                <w:webHidden/>
              </w:rPr>
              <w:t>25</w:t>
            </w:r>
            <w:r>
              <w:rPr>
                <w:noProof/>
                <w:webHidden/>
              </w:rPr>
              <w:fldChar w:fldCharType="end"/>
            </w:r>
            <w:r w:rsidRPr="0001321E">
              <w:rPr>
                <w:rStyle w:val="Hyperlink"/>
                <w:noProof/>
              </w:rPr>
              <w:fldChar w:fldCharType="end"/>
            </w:r>
          </w:ins>
        </w:p>
        <w:p w14:paraId="14FEDD65" w14:textId="77777777" w:rsidR="00AD3CD8" w:rsidRDefault="00AD3CD8">
          <w:pPr>
            <w:pStyle w:val="Verzeichnis1"/>
            <w:tabs>
              <w:tab w:val="left" w:pos="440"/>
              <w:tab w:val="right" w:leader="dot" w:pos="9062"/>
            </w:tabs>
            <w:rPr>
              <w:ins w:id="358" w:author="Tobias Meyer" w:date="2014-06-28T13:01:00Z"/>
              <w:noProof/>
            </w:rPr>
          </w:pPr>
          <w:ins w:id="359"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52"</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8</w:t>
            </w:r>
            <w:r>
              <w:rPr>
                <w:noProof/>
              </w:rPr>
              <w:tab/>
            </w:r>
            <w:r w:rsidRPr="0001321E">
              <w:rPr>
                <w:rStyle w:val="Hyperlink"/>
                <w:noProof/>
              </w:rPr>
              <w:t>Verwendete Technologien</w:t>
            </w:r>
            <w:r>
              <w:rPr>
                <w:noProof/>
                <w:webHidden/>
              </w:rPr>
              <w:tab/>
            </w:r>
            <w:r>
              <w:rPr>
                <w:noProof/>
                <w:webHidden/>
              </w:rPr>
              <w:fldChar w:fldCharType="begin"/>
            </w:r>
            <w:r>
              <w:rPr>
                <w:noProof/>
                <w:webHidden/>
              </w:rPr>
              <w:instrText xml:space="preserve"> PAGEREF _Toc391724152 \h </w:instrText>
            </w:r>
            <w:r>
              <w:rPr>
                <w:noProof/>
                <w:webHidden/>
              </w:rPr>
            </w:r>
          </w:ins>
          <w:r>
            <w:rPr>
              <w:noProof/>
              <w:webHidden/>
            </w:rPr>
            <w:fldChar w:fldCharType="separate"/>
          </w:r>
          <w:ins w:id="360" w:author="Tobias Meyer" w:date="2014-06-28T13:01:00Z">
            <w:r>
              <w:rPr>
                <w:noProof/>
                <w:webHidden/>
              </w:rPr>
              <w:t>26</w:t>
            </w:r>
            <w:r>
              <w:rPr>
                <w:noProof/>
                <w:webHidden/>
              </w:rPr>
              <w:fldChar w:fldCharType="end"/>
            </w:r>
            <w:r w:rsidRPr="0001321E">
              <w:rPr>
                <w:rStyle w:val="Hyperlink"/>
                <w:noProof/>
              </w:rPr>
              <w:fldChar w:fldCharType="end"/>
            </w:r>
          </w:ins>
        </w:p>
        <w:p w14:paraId="10801E1F" w14:textId="77777777" w:rsidR="00AD3CD8" w:rsidRDefault="00AD3CD8">
          <w:pPr>
            <w:pStyle w:val="Verzeichnis2"/>
            <w:tabs>
              <w:tab w:val="left" w:pos="880"/>
              <w:tab w:val="right" w:leader="dot" w:pos="9062"/>
            </w:tabs>
            <w:rPr>
              <w:ins w:id="361" w:author="Tobias Meyer" w:date="2014-06-28T13:01:00Z"/>
              <w:noProof/>
            </w:rPr>
          </w:pPr>
          <w:ins w:id="362"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53"</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8.1</w:t>
            </w:r>
            <w:r>
              <w:rPr>
                <w:noProof/>
              </w:rPr>
              <w:tab/>
            </w:r>
            <w:r w:rsidRPr="0001321E">
              <w:rPr>
                <w:rStyle w:val="Hyperlink"/>
                <w:noProof/>
              </w:rPr>
              <w:t>Der Microsoft SQL(EXPRESS) – Server</w:t>
            </w:r>
            <w:r>
              <w:rPr>
                <w:noProof/>
                <w:webHidden/>
              </w:rPr>
              <w:tab/>
            </w:r>
            <w:r>
              <w:rPr>
                <w:noProof/>
                <w:webHidden/>
              </w:rPr>
              <w:fldChar w:fldCharType="begin"/>
            </w:r>
            <w:r>
              <w:rPr>
                <w:noProof/>
                <w:webHidden/>
              </w:rPr>
              <w:instrText xml:space="preserve"> PAGEREF _Toc391724153 \h </w:instrText>
            </w:r>
            <w:r>
              <w:rPr>
                <w:noProof/>
                <w:webHidden/>
              </w:rPr>
            </w:r>
          </w:ins>
          <w:r>
            <w:rPr>
              <w:noProof/>
              <w:webHidden/>
            </w:rPr>
            <w:fldChar w:fldCharType="separate"/>
          </w:r>
          <w:ins w:id="363" w:author="Tobias Meyer" w:date="2014-06-28T13:01:00Z">
            <w:r>
              <w:rPr>
                <w:noProof/>
                <w:webHidden/>
              </w:rPr>
              <w:t>26</w:t>
            </w:r>
            <w:r>
              <w:rPr>
                <w:noProof/>
                <w:webHidden/>
              </w:rPr>
              <w:fldChar w:fldCharType="end"/>
            </w:r>
            <w:r w:rsidRPr="0001321E">
              <w:rPr>
                <w:rStyle w:val="Hyperlink"/>
                <w:noProof/>
              </w:rPr>
              <w:fldChar w:fldCharType="end"/>
            </w:r>
          </w:ins>
        </w:p>
        <w:p w14:paraId="1E10481B" w14:textId="77777777" w:rsidR="00AD3CD8" w:rsidRDefault="00AD3CD8">
          <w:pPr>
            <w:pStyle w:val="Verzeichnis2"/>
            <w:tabs>
              <w:tab w:val="left" w:pos="880"/>
              <w:tab w:val="right" w:leader="dot" w:pos="9062"/>
            </w:tabs>
            <w:rPr>
              <w:ins w:id="364" w:author="Tobias Meyer" w:date="2014-06-28T13:01:00Z"/>
              <w:noProof/>
            </w:rPr>
          </w:pPr>
          <w:ins w:id="365"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54"</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8.2</w:t>
            </w:r>
            <w:r>
              <w:rPr>
                <w:noProof/>
              </w:rPr>
              <w:tab/>
            </w:r>
            <w:r w:rsidRPr="0001321E">
              <w:rPr>
                <w:rStyle w:val="Hyperlink"/>
                <w:noProof/>
              </w:rPr>
              <w:t>Die Programmiersprache C#</w:t>
            </w:r>
            <w:r>
              <w:rPr>
                <w:noProof/>
                <w:webHidden/>
              </w:rPr>
              <w:tab/>
            </w:r>
            <w:r>
              <w:rPr>
                <w:noProof/>
                <w:webHidden/>
              </w:rPr>
              <w:fldChar w:fldCharType="begin"/>
            </w:r>
            <w:r>
              <w:rPr>
                <w:noProof/>
                <w:webHidden/>
              </w:rPr>
              <w:instrText xml:space="preserve"> PAGEREF _Toc391724154 \h </w:instrText>
            </w:r>
            <w:r>
              <w:rPr>
                <w:noProof/>
                <w:webHidden/>
              </w:rPr>
            </w:r>
          </w:ins>
          <w:r>
            <w:rPr>
              <w:noProof/>
              <w:webHidden/>
            </w:rPr>
            <w:fldChar w:fldCharType="separate"/>
          </w:r>
          <w:ins w:id="366" w:author="Tobias Meyer" w:date="2014-06-28T13:01:00Z">
            <w:r>
              <w:rPr>
                <w:noProof/>
                <w:webHidden/>
              </w:rPr>
              <w:t>26</w:t>
            </w:r>
            <w:r>
              <w:rPr>
                <w:noProof/>
                <w:webHidden/>
              </w:rPr>
              <w:fldChar w:fldCharType="end"/>
            </w:r>
            <w:r w:rsidRPr="0001321E">
              <w:rPr>
                <w:rStyle w:val="Hyperlink"/>
                <w:noProof/>
              </w:rPr>
              <w:fldChar w:fldCharType="end"/>
            </w:r>
          </w:ins>
        </w:p>
        <w:p w14:paraId="71AAFA2A" w14:textId="77777777" w:rsidR="00AD3CD8" w:rsidRDefault="00AD3CD8">
          <w:pPr>
            <w:pStyle w:val="Verzeichnis2"/>
            <w:tabs>
              <w:tab w:val="left" w:pos="880"/>
              <w:tab w:val="right" w:leader="dot" w:pos="9062"/>
            </w:tabs>
            <w:rPr>
              <w:ins w:id="367" w:author="Tobias Meyer" w:date="2014-06-28T13:01:00Z"/>
              <w:noProof/>
            </w:rPr>
          </w:pPr>
          <w:ins w:id="368"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55"</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8.3</w:t>
            </w:r>
            <w:r>
              <w:rPr>
                <w:noProof/>
              </w:rPr>
              <w:tab/>
            </w:r>
            <w:r w:rsidRPr="0001321E">
              <w:rPr>
                <w:rStyle w:val="Hyperlink"/>
                <w:noProof/>
              </w:rPr>
              <w:t>Microsoft .NET 4.5 – Framework</w:t>
            </w:r>
            <w:r>
              <w:rPr>
                <w:noProof/>
                <w:webHidden/>
              </w:rPr>
              <w:tab/>
            </w:r>
            <w:r>
              <w:rPr>
                <w:noProof/>
                <w:webHidden/>
              </w:rPr>
              <w:fldChar w:fldCharType="begin"/>
            </w:r>
            <w:r>
              <w:rPr>
                <w:noProof/>
                <w:webHidden/>
              </w:rPr>
              <w:instrText xml:space="preserve"> PAGEREF _Toc391724155 \h </w:instrText>
            </w:r>
            <w:r>
              <w:rPr>
                <w:noProof/>
                <w:webHidden/>
              </w:rPr>
            </w:r>
          </w:ins>
          <w:r>
            <w:rPr>
              <w:noProof/>
              <w:webHidden/>
            </w:rPr>
            <w:fldChar w:fldCharType="separate"/>
          </w:r>
          <w:ins w:id="369" w:author="Tobias Meyer" w:date="2014-06-28T13:01:00Z">
            <w:r>
              <w:rPr>
                <w:noProof/>
                <w:webHidden/>
              </w:rPr>
              <w:t>26</w:t>
            </w:r>
            <w:r>
              <w:rPr>
                <w:noProof/>
                <w:webHidden/>
              </w:rPr>
              <w:fldChar w:fldCharType="end"/>
            </w:r>
            <w:r w:rsidRPr="0001321E">
              <w:rPr>
                <w:rStyle w:val="Hyperlink"/>
                <w:noProof/>
              </w:rPr>
              <w:fldChar w:fldCharType="end"/>
            </w:r>
          </w:ins>
        </w:p>
        <w:p w14:paraId="474C0C9A" w14:textId="77777777" w:rsidR="00AD3CD8" w:rsidRDefault="00AD3CD8">
          <w:pPr>
            <w:pStyle w:val="Verzeichnis2"/>
            <w:tabs>
              <w:tab w:val="left" w:pos="880"/>
              <w:tab w:val="right" w:leader="dot" w:pos="9062"/>
            </w:tabs>
            <w:rPr>
              <w:ins w:id="370" w:author="Tobias Meyer" w:date="2014-06-28T13:01:00Z"/>
              <w:noProof/>
            </w:rPr>
          </w:pPr>
          <w:ins w:id="371"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56"</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8.4</w:t>
            </w:r>
            <w:r>
              <w:rPr>
                <w:noProof/>
              </w:rPr>
              <w:tab/>
            </w:r>
            <w:r w:rsidRPr="0001321E">
              <w:rPr>
                <w:rStyle w:val="Hyperlink"/>
                <w:noProof/>
              </w:rPr>
              <w:t>Das Entity – Framework</w:t>
            </w:r>
            <w:r>
              <w:rPr>
                <w:noProof/>
                <w:webHidden/>
              </w:rPr>
              <w:tab/>
            </w:r>
            <w:r>
              <w:rPr>
                <w:noProof/>
                <w:webHidden/>
              </w:rPr>
              <w:fldChar w:fldCharType="begin"/>
            </w:r>
            <w:r>
              <w:rPr>
                <w:noProof/>
                <w:webHidden/>
              </w:rPr>
              <w:instrText xml:space="preserve"> PAGEREF _Toc391724156 \h </w:instrText>
            </w:r>
            <w:r>
              <w:rPr>
                <w:noProof/>
                <w:webHidden/>
              </w:rPr>
            </w:r>
          </w:ins>
          <w:r>
            <w:rPr>
              <w:noProof/>
              <w:webHidden/>
            </w:rPr>
            <w:fldChar w:fldCharType="separate"/>
          </w:r>
          <w:ins w:id="372" w:author="Tobias Meyer" w:date="2014-06-28T13:01:00Z">
            <w:r>
              <w:rPr>
                <w:noProof/>
                <w:webHidden/>
              </w:rPr>
              <w:t>26</w:t>
            </w:r>
            <w:r>
              <w:rPr>
                <w:noProof/>
                <w:webHidden/>
              </w:rPr>
              <w:fldChar w:fldCharType="end"/>
            </w:r>
            <w:r w:rsidRPr="0001321E">
              <w:rPr>
                <w:rStyle w:val="Hyperlink"/>
                <w:noProof/>
              </w:rPr>
              <w:fldChar w:fldCharType="end"/>
            </w:r>
          </w:ins>
        </w:p>
        <w:p w14:paraId="4B8C46C9" w14:textId="77777777" w:rsidR="00AD3CD8" w:rsidRDefault="00AD3CD8">
          <w:pPr>
            <w:pStyle w:val="Verzeichnis2"/>
            <w:tabs>
              <w:tab w:val="left" w:pos="880"/>
              <w:tab w:val="right" w:leader="dot" w:pos="9062"/>
            </w:tabs>
            <w:rPr>
              <w:ins w:id="373" w:author="Tobias Meyer" w:date="2014-06-28T13:01:00Z"/>
              <w:noProof/>
            </w:rPr>
          </w:pPr>
          <w:ins w:id="374"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57"</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8.5</w:t>
            </w:r>
            <w:r>
              <w:rPr>
                <w:noProof/>
              </w:rPr>
              <w:tab/>
            </w:r>
            <w:r w:rsidRPr="0001321E">
              <w:rPr>
                <w:rStyle w:val="Hyperlink"/>
                <w:noProof/>
              </w:rPr>
              <w:t>MVVM</w:t>
            </w:r>
            <w:r>
              <w:rPr>
                <w:noProof/>
                <w:webHidden/>
              </w:rPr>
              <w:tab/>
            </w:r>
            <w:r>
              <w:rPr>
                <w:noProof/>
                <w:webHidden/>
              </w:rPr>
              <w:fldChar w:fldCharType="begin"/>
            </w:r>
            <w:r>
              <w:rPr>
                <w:noProof/>
                <w:webHidden/>
              </w:rPr>
              <w:instrText xml:space="preserve"> PAGEREF _Toc391724157 \h </w:instrText>
            </w:r>
            <w:r>
              <w:rPr>
                <w:noProof/>
                <w:webHidden/>
              </w:rPr>
            </w:r>
          </w:ins>
          <w:r>
            <w:rPr>
              <w:noProof/>
              <w:webHidden/>
            </w:rPr>
            <w:fldChar w:fldCharType="separate"/>
          </w:r>
          <w:ins w:id="375" w:author="Tobias Meyer" w:date="2014-06-28T13:01:00Z">
            <w:r>
              <w:rPr>
                <w:noProof/>
                <w:webHidden/>
              </w:rPr>
              <w:t>26</w:t>
            </w:r>
            <w:r>
              <w:rPr>
                <w:noProof/>
                <w:webHidden/>
              </w:rPr>
              <w:fldChar w:fldCharType="end"/>
            </w:r>
            <w:r w:rsidRPr="0001321E">
              <w:rPr>
                <w:rStyle w:val="Hyperlink"/>
                <w:noProof/>
              </w:rPr>
              <w:fldChar w:fldCharType="end"/>
            </w:r>
          </w:ins>
        </w:p>
        <w:p w14:paraId="5F847ADD" w14:textId="77777777" w:rsidR="00AD3CD8" w:rsidRDefault="00AD3CD8">
          <w:pPr>
            <w:pStyle w:val="Verzeichnis2"/>
            <w:tabs>
              <w:tab w:val="left" w:pos="880"/>
              <w:tab w:val="right" w:leader="dot" w:pos="9062"/>
            </w:tabs>
            <w:rPr>
              <w:ins w:id="376" w:author="Tobias Meyer" w:date="2014-06-28T13:01:00Z"/>
              <w:noProof/>
            </w:rPr>
          </w:pPr>
          <w:ins w:id="377"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58"</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8.6</w:t>
            </w:r>
            <w:r>
              <w:rPr>
                <w:noProof/>
              </w:rPr>
              <w:tab/>
            </w:r>
            <w:r w:rsidRPr="0001321E">
              <w:rPr>
                <w:rStyle w:val="Hyperlink"/>
                <w:noProof/>
              </w:rPr>
              <w:t>XAML &amp; LINQ</w:t>
            </w:r>
            <w:r>
              <w:rPr>
                <w:noProof/>
                <w:webHidden/>
              </w:rPr>
              <w:tab/>
            </w:r>
            <w:r>
              <w:rPr>
                <w:noProof/>
                <w:webHidden/>
              </w:rPr>
              <w:fldChar w:fldCharType="begin"/>
            </w:r>
            <w:r>
              <w:rPr>
                <w:noProof/>
                <w:webHidden/>
              </w:rPr>
              <w:instrText xml:space="preserve"> PAGEREF _Toc391724158 \h </w:instrText>
            </w:r>
            <w:r>
              <w:rPr>
                <w:noProof/>
                <w:webHidden/>
              </w:rPr>
            </w:r>
          </w:ins>
          <w:r>
            <w:rPr>
              <w:noProof/>
              <w:webHidden/>
            </w:rPr>
            <w:fldChar w:fldCharType="separate"/>
          </w:r>
          <w:ins w:id="378" w:author="Tobias Meyer" w:date="2014-06-28T13:01:00Z">
            <w:r>
              <w:rPr>
                <w:noProof/>
                <w:webHidden/>
              </w:rPr>
              <w:t>26</w:t>
            </w:r>
            <w:r>
              <w:rPr>
                <w:noProof/>
                <w:webHidden/>
              </w:rPr>
              <w:fldChar w:fldCharType="end"/>
            </w:r>
            <w:r w:rsidRPr="0001321E">
              <w:rPr>
                <w:rStyle w:val="Hyperlink"/>
                <w:noProof/>
              </w:rPr>
              <w:fldChar w:fldCharType="end"/>
            </w:r>
          </w:ins>
        </w:p>
        <w:p w14:paraId="786A5510" w14:textId="77777777" w:rsidR="00AD3CD8" w:rsidRDefault="00AD3CD8">
          <w:pPr>
            <w:pStyle w:val="Verzeichnis2"/>
            <w:tabs>
              <w:tab w:val="left" w:pos="880"/>
              <w:tab w:val="right" w:leader="dot" w:pos="9062"/>
            </w:tabs>
            <w:rPr>
              <w:ins w:id="379" w:author="Tobias Meyer" w:date="2014-06-28T13:01:00Z"/>
              <w:noProof/>
            </w:rPr>
          </w:pPr>
          <w:ins w:id="380"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59"</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8.7</w:t>
            </w:r>
            <w:r>
              <w:rPr>
                <w:noProof/>
              </w:rPr>
              <w:tab/>
            </w:r>
            <w:r w:rsidRPr="0001321E">
              <w:rPr>
                <w:rStyle w:val="Hyperlink"/>
                <w:noProof/>
              </w:rPr>
              <w:t>Modern UI</w:t>
            </w:r>
            <w:r>
              <w:rPr>
                <w:noProof/>
                <w:webHidden/>
              </w:rPr>
              <w:tab/>
            </w:r>
            <w:r>
              <w:rPr>
                <w:noProof/>
                <w:webHidden/>
              </w:rPr>
              <w:fldChar w:fldCharType="begin"/>
            </w:r>
            <w:r>
              <w:rPr>
                <w:noProof/>
                <w:webHidden/>
              </w:rPr>
              <w:instrText xml:space="preserve"> PAGEREF _Toc391724159 \h </w:instrText>
            </w:r>
            <w:r>
              <w:rPr>
                <w:noProof/>
                <w:webHidden/>
              </w:rPr>
            </w:r>
          </w:ins>
          <w:r>
            <w:rPr>
              <w:noProof/>
              <w:webHidden/>
            </w:rPr>
            <w:fldChar w:fldCharType="separate"/>
          </w:r>
          <w:ins w:id="381" w:author="Tobias Meyer" w:date="2014-06-28T13:01:00Z">
            <w:r>
              <w:rPr>
                <w:noProof/>
                <w:webHidden/>
              </w:rPr>
              <w:t>26</w:t>
            </w:r>
            <w:r>
              <w:rPr>
                <w:noProof/>
                <w:webHidden/>
              </w:rPr>
              <w:fldChar w:fldCharType="end"/>
            </w:r>
            <w:r w:rsidRPr="0001321E">
              <w:rPr>
                <w:rStyle w:val="Hyperlink"/>
                <w:noProof/>
              </w:rPr>
              <w:fldChar w:fldCharType="end"/>
            </w:r>
          </w:ins>
        </w:p>
        <w:p w14:paraId="224E2C6B" w14:textId="77777777" w:rsidR="00AD3CD8" w:rsidRDefault="00AD3CD8">
          <w:pPr>
            <w:pStyle w:val="Verzeichnis1"/>
            <w:tabs>
              <w:tab w:val="left" w:pos="440"/>
              <w:tab w:val="right" w:leader="dot" w:pos="9062"/>
            </w:tabs>
            <w:rPr>
              <w:ins w:id="382" w:author="Tobias Meyer" w:date="2014-06-28T13:01:00Z"/>
              <w:noProof/>
            </w:rPr>
          </w:pPr>
          <w:ins w:id="383"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60"</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9</w:t>
            </w:r>
            <w:r>
              <w:rPr>
                <w:noProof/>
              </w:rPr>
              <w:tab/>
            </w:r>
            <w:r w:rsidRPr="0001321E">
              <w:rPr>
                <w:rStyle w:val="Hyperlink"/>
                <w:noProof/>
              </w:rPr>
              <w:t>Softwareentwicklung</w:t>
            </w:r>
            <w:r>
              <w:rPr>
                <w:noProof/>
                <w:webHidden/>
              </w:rPr>
              <w:tab/>
            </w:r>
            <w:r>
              <w:rPr>
                <w:noProof/>
                <w:webHidden/>
              </w:rPr>
              <w:fldChar w:fldCharType="begin"/>
            </w:r>
            <w:r>
              <w:rPr>
                <w:noProof/>
                <w:webHidden/>
              </w:rPr>
              <w:instrText xml:space="preserve"> PAGEREF _Toc391724160 \h </w:instrText>
            </w:r>
            <w:r>
              <w:rPr>
                <w:noProof/>
                <w:webHidden/>
              </w:rPr>
            </w:r>
          </w:ins>
          <w:r>
            <w:rPr>
              <w:noProof/>
              <w:webHidden/>
            </w:rPr>
            <w:fldChar w:fldCharType="separate"/>
          </w:r>
          <w:ins w:id="384" w:author="Tobias Meyer" w:date="2014-06-28T13:01:00Z">
            <w:r>
              <w:rPr>
                <w:noProof/>
                <w:webHidden/>
              </w:rPr>
              <w:t>27</w:t>
            </w:r>
            <w:r>
              <w:rPr>
                <w:noProof/>
                <w:webHidden/>
              </w:rPr>
              <w:fldChar w:fldCharType="end"/>
            </w:r>
            <w:r w:rsidRPr="0001321E">
              <w:rPr>
                <w:rStyle w:val="Hyperlink"/>
                <w:noProof/>
              </w:rPr>
              <w:fldChar w:fldCharType="end"/>
            </w:r>
          </w:ins>
        </w:p>
        <w:p w14:paraId="2C0AC40A" w14:textId="77777777" w:rsidR="00AD3CD8" w:rsidRDefault="00AD3CD8">
          <w:pPr>
            <w:pStyle w:val="Verzeichnis2"/>
            <w:tabs>
              <w:tab w:val="left" w:pos="880"/>
              <w:tab w:val="right" w:leader="dot" w:pos="9062"/>
            </w:tabs>
            <w:rPr>
              <w:ins w:id="385" w:author="Tobias Meyer" w:date="2014-06-28T13:01:00Z"/>
              <w:noProof/>
            </w:rPr>
          </w:pPr>
          <w:ins w:id="386"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61"</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9.1</w:t>
            </w:r>
            <w:r>
              <w:rPr>
                <w:noProof/>
              </w:rPr>
              <w:tab/>
            </w:r>
            <w:r w:rsidRPr="0001321E">
              <w:rPr>
                <w:rStyle w:val="Hyperlink"/>
                <w:noProof/>
              </w:rPr>
              <w:t>Das Vorgehensmodell „SCRUM“</w:t>
            </w:r>
            <w:r>
              <w:rPr>
                <w:noProof/>
                <w:webHidden/>
              </w:rPr>
              <w:tab/>
            </w:r>
            <w:r>
              <w:rPr>
                <w:noProof/>
                <w:webHidden/>
              </w:rPr>
              <w:fldChar w:fldCharType="begin"/>
            </w:r>
            <w:r>
              <w:rPr>
                <w:noProof/>
                <w:webHidden/>
              </w:rPr>
              <w:instrText xml:space="preserve"> PAGEREF _Toc391724161 \h </w:instrText>
            </w:r>
            <w:r>
              <w:rPr>
                <w:noProof/>
                <w:webHidden/>
              </w:rPr>
            </w:r>
          </w:ins>
          <w:r>
            <w:rPr>
              <w:noProof/>
              <w:webHidden/>
            </w:rPr>
            <w:fldChar w:fldCharType="separate"/>
          </w:r>
          <w:ins w:id="387" w:author="Tobias Meyer" w:date="2014-06-28T13:01:00Z">
            <w:r>
              <w:rPr>
                <w:noProof/>
                <w:webHidden/>
              </w:rPr>
              <w:t>27</w:t>
            </w:r>
            <w:r>
              <w:rPr>
                <w:noProof/>
                <w:webHidden/>
              </w:rPr>
              <w:fldChar w:fldCharType="end"/>
            </w:r>
            <w:r w:rsidRPr="0001321E">
              <w:rPr>
                <w:rStyle w:val="Hyperlink"/>
                <w:noProof/>
              </w:rPr>
              <w:fldChar w:fldCharType="end"/>
            </w:r>
          </w:ins>
        </w:p>
        <w:p w14:paraId="340F6BD5" w14:textId="77777777" w:rsidR="00AD3CD8" w:rsidRDefault="00AD3CD8">
          <w:pPr>
            <w:pStyle w:val="Verzeichnis2"/>
            <w:tabs>
              <w:tab w:val="left" w:pos="880"/>
              <w:tab w:val="right" w:leader="dot" w:pos="9062"/>
            </w:tabs>
            <w:rPr>
              <w:ins w:id="388" w:author="Tobias Meyer" w:date="2014-06-28T13:01:00Z"/>
              <w:noProof/>
            </w:rPr>
          </w:pPr>
          <w:ins w:id="389"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62"</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9.2</w:t>
            </w:r>
            <w:r>
              <w:rPr>
                <w:noProof/>
              </w:rPr>
              <w:tab/>
            </w:r>
            <w:r w:rsidRPr="0001321E">
              <w:rPr>
                <w:rStyle w:val="Hyperlink"/>
                <w:noProof/>
              </w:rPr>
              <w:t>Analyse</w:t>
            </w:r>
            <w:r>
              <w:rPr>
                <w:noProof/>
                <w:webHidden/>
              </w:rPr>
              <w:tab/>
            </w:r>
            <w:r>
              <w:rPr>
                <w:noProof/>
                <w:webHidden/>
              </w:rPr>
              <w:fldChar w:fldCharType="begin"/>
            </w:r>
            <w:r>
              <w:rPr>
                <w:noProof/>
                <w:webHidden/>
              </w:rPr>
              <w:instrText xml:space="preserve"> PAGEREF _Toc391724162 \h </w:instrText>
            </w:r>
            <w:r>
              <w:rPr>
                <w:noProof/>
                <w:webHidden/>
              </w:rPr>
            </w:r>
          </w:ins>
          <w:r>
            <w:rPr>
              <w:noProof/>
              <w:webHidden/>
            </w:rPr>
            <w:fldChar w:fldCharType="separate"/>
          </w:r>
          <w:ins w:id="390" w:author="Tobias Meyer" w:date="2014-06-28T13:01:00Z">
            <w:r>
              <w:rPr>
                <w:noProof/>
                <w:webHidden/>
              </w:rPr>
              <w:t>27</w:t>
            </w:r>
            <w:r>
              <w:rPr>
                <w:noProof/>
                <w:webHidden/>
              </w:rPr>
              <w:fldChar w:fldCharType="end"/>
            </w:r>
            <w:r w:rsidRPr="0001321E">
              <w:rPr>
                <w:rStyle w:val="Hyperlink"/>
                <w:noProof/>
              </w:rPr>
              <w:fldChar w:fldCharType="end"/>
            </w:r>
          </w:ins>
        </w:p>
        <w:p w14:paraId="4EA886B2" w14:textId="77777777" w:rsidR="00AD3CD8" w:rsidRDefault="00AD3CD8">
          <w:pPr>
            <w:pStyle w:val="Verzeichnis2"/>
            <w:tabs>
              <w:tab w:val="left" w:pos="880"/>
              <w:tab w:val="right" w:leader="dot" w:pos="9062"/>
            </w:tabs>
            <w:rPr>
              <w:ins w:id="391" w:author="Tobias Meyer" w:date="2014-06-28T13:01:00Z"/>
              <w:noProof/>
            </w:rPr>
          </w:pPr>
          <w:ins w:id="392"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63"</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9.3</w:t>
            </w:r>
            <w:r>
              <w:rPr>
                <w:noProof/>
              </w:rPr>
              <w:tab/>
            </w:r>
            <w:r w:rsidRPr="0001321E">
              <w:rPr>
                <w:rStyle w:val="Hyperlink"/>
                <w:noProof/>
              </w:rPr>
              <w:t>Design</w:t>
            </w:r>
            <w:r>
              <w:rPr>
                <w:noProof/>
                <w:webHidden/>
              </w:rPr>
              <w:tab/>
            </w:r>
            <w:r>
              <w:rPr>
                <w:noProof/>
                <w:webHidden/>
              </w:rPr>
              <w:fldChar w:fldCharType="begin"/>
            </w:r>
            <w:r>
              <w:rPr>
                <w:noProof/>
                <w:webHidden/>
              </w:rPr>
              <w:instrText xml:space="preserve"> PAGEREF _Toc391724163 \h </w:instrText>
            </w:r>
            <w:r>
              <w:rPr>
                <w:noProof/>
                <w:webHidden/>
              </w:rPr>
            </w:r>
          </w:ins>
          <w:r>
            <w:rPr>
              <w:noProof/>
              <w:webHidden/>
            </w:rPr>
            <w:fldChar w:fldCharType="separate"/>
          </w:r>
          <w:ins w:id="393" w:author="Tobias Meyer" w:date="2014-06-28T13:01:00Z">
            <w:r>
              <w:rPr>
                <w:noProof/>
                <w:webHidden/>
              </w:rPr>
              <w:t>27</w:t>
            </w:r>
            <w:r>
              <w:rPr>
                <w:noProof/>
                <w:webHidden/>
              </w:rPr>
              <w:fldChar w:fldCharType="end"/>
            </w:r>
            <w:r w:rsidRPr="0001321E">
              <w:rPr>
                <w:rStyle w:val="Hyperlink"/>
                <w:noProof/>
              </w:rPr>
              <w:fldChar w:fldCharType="end"/>
            </w:r>
          </w:ins>
        </w:p>
        <w:p w14:paraId="32443CF9" w14:textId="77777777" w:rsidR="00AD3CD8" w:rsidRDefault="00AD3CD8">
          <w:pPr>
            <w:pStyle w:val="Verzeichnis2"/>
            <w:tabs>
              <w:tab w:val="left" w:pos="880"/>
              <w:tab w:val="right" w:leader="dot" w:pos="9062"/>
            </w:tabs>
            <w:rPr>
              <w:ins w:id="394" w:author="Tobias Meyer" w:date="2014-06-28T13:01:00Z"/>
              <w:noProof/>
            </w:rPr>
          </w:pPr>
          <w:ins w:id="395"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64"</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9.4</w:t>
            </w:r>
            <w:r>
              <w:rPr>
                <w:noProof/>
              </w:rPr>
              <w:tab/>
            </w:r>
            <w:r w:rsidRPr="0001321E">
              <w:rPr>
                <w:rStyle w:val="Hyperlink"/>
                <w:noProof/>
              </w:rPr>
              <w:t>Implementierung</w:t>
            </w:r>
            <w:r>
              <w:rPr>
                <w:noProof/>
                <w:webHidden/>
              </w:rPr>
              <w:tab/>
            </w:r>
            <w:r>
              <w:rPr>
                <w:noProof/>
                <w:webHidden/>
              </w:rPr>
              <w:fldChar w:fldCharType="begin"/>
            </w:r>
            <w:r>
              <w:rPr>
                <w:noProof/>
                <w:webHidden/>
              </w:rPr>
              <w:instrText xml:space="preserve"> PAGEREF _Toc391724164 \h </w:instrText>
            </w:r>
            <w:r>
              <w:rPr>
                <w:noProof/>
                <w:webHidden/>
              </w:rPr>
            </w:r>
          </w:ins>
          <w:r>
            <w:rPr>
              <w:noProof/>
              <w:webHidden/>
            </w:rPr>
            <w:fldChar w:fldCharType="separate"/>
          </w:r>
          <w:ins w:id="396" w:author="Tobias Meyer" w:date="2014-06-28T13:01:00Z">
            <w:r>
              <w:rPr>
                <w:noProof/>
                <w:webHidden/>
              </w:rPr>
              <w:t>27</w:t>
            </w:r>
            <w:r>
              <w:rPr>
                <w:noProof/>
                <w:webHidden/>
              </w:rPr>
              <w:fldChar w:fldCharType="end"/>
            </w:r>
            <w:r w:rsidRPr="0001321E">
              <w:rPr>
                <w:rStyle w:val="Hyperlink"/>
                <w:noProof/>
              </w:rPr>
              <w:fldChar w:fldCharType="end"/>
            </w:r>
          </w:ins>
        </w:p>
        <w:p w14:paraId="7EE3DBEB" w14:textId="77777777" w:rsidR="00AD3CD8" w:rsidRDefault="00AD3CD8">
          <w:pPr>
            <w:pStyle w:val="Verzeichnis2"/>
            <w:tabs>
              <w:tab w:val="left" w:pos="880"/>
              <w:tab w:val="right" w:leader="dot" w:pos="9062"/>
            </w:tabs>
            <w:rPr>
              <w:ins w:id="397" w:author="Tobias Meyer" w:date="2014-06-28T13:01:00Z"/>
              <w:noProof/>
            </w:rPr>
          </w:pPr>
          <w:ins w:id="398"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65"</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9.5</w:t>
            </w:r>
            <w:r>
              <w:rPr>
                <w:noProof/>
              </w:rPr>
              <w:tab/>
            </w:r>
            <w:r w:rsidRPr="0001321E">
              <w:rPr>
                <w:rStyle w:val="Hyperlink"/>
                <w:noProof/>
              </w:rPr>
              <w:t>Testing</w:t>
            </w:r>
            <w:r>
              <w:rPr>
                <w:noProof/>
                <w:webHidden/>
              </w:rPr>
              <w:tab/>
            </w:r>
            <w:r>
              <w:rPr>
                <w:noProof/>
                <w:webHidden/>
              </w:rPr>
              <w:fldChar w:fldCharType="begin"/>
            </w:r>
            <w:r>
              <w:rPr>
                <w:noProof/>
                <w:webHidden/>
              </w:rPr>
              <w:instrText xml:space="preserve"> PAGEREF _Toc391724165 \h </w:instrText>
            </w:r>
            <w:r>
              <w:rPr>
                <w:noProof/>
                <w:webHidden/>
              </w:rPr>
            </w:r>
          </w:ins>
          <w:r>
            <w:rPr>
              <w:noProof/>
              <w:webHidden/>
            </w:rPr>
            <w:fldChar w:fldCharType="separate"/>
          </w:r>
          <w:ins w:id="399" w:author="Tobias Meyer" w:date="2014-06-28T13:01:00Z">
            <w:r>
              <w:rPr>
                <w:noProof/>
                <w:webHidden/>
              </w:rPr>
              <w:t>27</w:t>
            </w:r>
            <w:r>
              <w:rPr>
                <w:noProof/>
                <w:webHidden/>
              </w:rPr>
              <w:fldChar w:fldCharType="end"/>
            </w:r>
            <w:r w:rsidRPr="0001321E">
              <w:rPr>
                <w:rStyle w:val="Hyperlink"/>
                <w:noProof/>
              </w:rPr>
              <w:fldChar w:fldCharType="end"/>
            </w:r>
          </w:ins>
        </w:p>
        <w:p w14:paraId="0678C0CF" w14:textId="77777777" w:rsidR="00AD3CD8" w:rsidRDefault="00AD3CD8">
          <w:pPr>
            <w:pStyle w:val="Verzeichnis1"/>
            <w:tabs>
              <w:tab w:val="left" w:pos="660"/>
              <w:tab w:val="right" w:leader="dot" w:pos="9062"/>
            </w:tabs>
            <w:rPr>
              <w:ins w:id="400" w:author="Tobias Meyer" w:date="2014-06-28T13:01:00Z"/>
              <w:noProof/>
            </w:rPr>
          </w:pPr>
          <w:ins w:id="401"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66"</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0</w:t>
            </w:r>
            <w:r>
              <w:rPr>
                <w:noProof/>
              </w:rPr>
              <w:tab/>
            </w:r>
            <w:r w:rsidRPr="0001321E">
              <w:rPr>
                <w:rStyle w:val="Hyperlink"/>
                <w:noProof/>
              </w:rPr>
              <w:t>Die Prozesse der Software „Naukanu Sailing School Manager“</w:t>
            </w:r>
            <w:r>
              <w:rPr>
                <w:noProof/>
                <w:webHidden/>
              </w:rPr>
              <w:tab/>
            </w:r>
            <w:r>
              <w:rPr>
                <w:noProof/>
                <w:webHidden/>
              </w:rPr>
              <w:fldChar w:fldCharType="begin"/>
            </w:r>
            <w:r>
              <w:rPr>
                <w:noProof/>
                <w:webHidden/>
              </w:rPr>
              <w:instrText xml:space="preserve"> PAGEREF _Toc391724166 \h </w:instrText>
            </w:r>
            <w:r>
              <w:rPr>
                <w:noProof/>
                <w:webHidden/>
              </w:rPr>
            </w:r>
          </w:ins>
          <w:r>
            <w:rPr>
              <w:noProof/>
              <w:webHidden/>
            </w:rPr>
            <w:fldChar w:fldCharType="separate"/>
          </w:r>
          <w:ins w:id="402" w:author="Tobias Meyer" w:date="2014-06-28T13:01:00Z">
            <w:r>
              <w:rPr>
                <w:noProof/>
                <w:webHidden/>
              </w:rPr>
              <w:t>27</w:t>
            </w:r>
            <w:r>
              <w:rPr>
                <w:noProof/>
                <w:webHidden/>
              </w:rPr>
              <w:fldChar w:fldCharType="end"/>
            </w:r>
            <w:r w:rsidRPr="0001321E">
              <w:rPr>
                <w:rStyle w:val="Hyperlink"/>
                <w:noProof/>
              </w:rPr>
              <w:fldChar w:fldCharType="end"/>
            </w:r>
          </w:ins>
        </w:p>
        <w:p w14:paraId="6189712E" w14:textId="77777777" w:rsidR="00AD3CD8" w:rsidRDefault="00AD3CD8">
          <w:pPr>
            <w:pStyle w:val="Verzeichnis2"/>
            <w:tabs>
              <w:tab w:val="left" w:pos="880"/>
              <w:tab w:val="right" w:leader="dot" w:pos="9062"/>
            </w:tabs>
            <w:rPr>
              <w:ins w:id="403" w:author="Tobias Meyer" w:date="2014-06-28T13:01:00Z"/>
              <w:noProof/>
            </w:rPr>
          </w:pPr>
          <w:ins w:id="404"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67"</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0.1</w:t>
            </w:r>
            <w:r>
              <w:rPr>
                <w:noProof/>
              </w:rPr>
              <w:tab/>
            </w:r>
            <w:r w:rsidRPr="0001321E">
              <w:rPr>
                <w:rStyle w:val="Hyperlink"/>
                <w:noProof/>
              </w:rPr>
              <w:t>Die Softwarearchitektur</w:t>
            </w:r>
            <w:r>
              <w:rPr>
                <w:noProof/>
                <w:webHidden/>
              </w:rPr>
              <w:tab/>
            </w:r>
            <w:r>
              <w:rPr>
                <w:noProof/>
                <w:webHidden/>
              </w:rPr>
              <w:fldChar w:fldCharType="begin"/>
            </w:r>
            <w:r>
              <w:rPr>
                <w:noProof/>
                <w:webHidden/>
              </w:rPr>
              <w:instrText xml:space="preserve"> PAGEREF _Toc391724167 \h </w:instrText>
            </w:r>
            <w:r>
              <w:rPr>
                <w:noProof/>
                <w:webHidden/>
              </w:rPr>
            </w:r>
          </w:ins>
          <w:r>
            <w:rPr>
              <w:noProof/>
              <w:webHidden/>
            </w:rPr>
            <w:fldChar w:fldCharType="separate"/>
          </w:r>
          <w:ins w:id="405" w:author="Tobias Meyer" w:date="2014-06-28T13:01:00Z">
            <w:r>
              <w:rPr>
                <w:noProof/>
                <w:webHidden/>
              </w:rPr>
              <w:t>27</w:t>
            </w:r>
            <w:r>
              <w:rPr>
                <w:noProof/>
                <w:webHidden/>
              </w:rPr>
              <w:fldChar w:fldCharType="end"/>
            </w:r>
            <w:r w:rsidRPr="0001321E">
              <w:rPr>
                <w:rStyle w:val="Hyperlink"/>
                <w:noProof/>
              </w:rPr>
              <w:fldChar w:fldCharType="end"/>
            </w:r>
          </w:ins>
        </w:p>
        <w:p w14:paraId="70C7E373" w14:textId="77777777" w:rsidR="00AD3CD8" w:rsidRDefault="00AD3CD8">
          <w:pPr>
            <w:pStyle w:val="Verzeichnis2"/>
            <w:tabs>
              <w:tab w:val="left" w:pos="880"/>
              <w:tab w:val="right" w:leader="dot" w:pos="9062"/>
            </w:tabs>
            <w:rPr>
              <w:ins w:id="406" w:author="Tobias Meyer" w:date="2014-06-28T13:01:00Z"/>
              <w:noProof/>
            </w:rPr>
          </w:pPr>
          <w:ins w:id="407"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68"</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0.2</w:t>
            </w:r>
            <w:r>
              <w:rPr>
                <w:noProof/>
              </w:rPr>
              <w:tab/>
            </w:r>
            <w:r w:rsidRPr="0001321E">
              <w:rPr>
                <w:rStyle w:val="Hyperlink"/>
                <w:noProof/>
              </w:rPr>
              <w:t>Die graphische Oberfläche (GUI)</w:t>
            </w:r>
            <w:r>
              <w:rPr>
                <w:noProof/>
                <w:webHidden/>
              </w:rPr>
              <w:tab/>
            </w:r>
            <w:r>
              <w:rPr>
                <w:noProof/>
                <w:webHidden/>
              </w:rPr>
              <w:fldChar w:fldCharType="begin"/>
            </w:r>
            <w:r>
              <w:rPr>
                <w:noProof/>
                <w:webHidden/>
              </w:rPr>
              <w:instrText xml:space="preserve"> PAGEREF _Toc391724168 \h </w:instrText>
            </w:r>
            <w:r>
              <w:rPr>
                <w:noProof/>
                <w:webHidden/>
              </w:rPr>
            </w:r>
          </w:ins>
          <w:r>
            <w:rPr>
              <w:noProof/>
              <w:webHidden/>
            </w:rPr>
            <w:fldChar w:fldCharType="separate"/>
          </w:r>
          <w:ins w:id="408" w:author="Tobias Meyer" w:date="2014-06-28T13:01:00Z">
            <w:r>
              <w:rPr>
                <w:noProof/>
                <w:webHidden/>
              </w:rPr>
              <w:t>27</w:t>
            </w:r>
            <w:r>
              <w:rPr>
                <w:noProof/>
                <w:webHidden/>
              </w:rPr>
              <w:fldChar w:fldCharType="end"/>
            </w:r>
            <w:r w:rsidRPr="0001321E">
              <w:rPr>
                <w:rStyle w:val="Hyperlink"/>
                <w:noProof/>
              </w:rPr>
              <w:fldChar w:fldCharType="end"/>
            </w:r>
          </w:ins>
        </w:p>
        <w:p w14:paraId="3F6DA8A4" w14:textId="77777777" w:rsidR="00AD3CD8" w:rsidRDefault="00AD3CD8">
          <w:pPr>
            <w:pStyle w:val="Verzeichnis2"/>
            <w:tabs>
              <w:tab w:val="left" w:pos="880"/>
              <w:tab w:val="right" w:leader="dot" w:pos="9062"/>
            </w:tabs>
            <w:rPr>
              <w:ins w:id="409" w:author="Tobias Meyer" w:date="2014-06-28T13:01:00Z"/>
              <w:noProof/>
            </w:rPr>
          </w:pPr>
          <w:ins w:id="410"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69"</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0.3</w:t>
            </w:r>
            <w:r>
              <w:rPr>
                <w:noProof/>
              </w:rPr>
              <w:tab/>
            </w:r>
            <w:r w:rsidRPr="0001321E">
              <w:rPr>
                <w:rStyle w:val="Hyperlink"/>
                <w:noProof/>
              </w:rPr>
              <w:t>Die Stammdatenverwaltung</w:t>
            </w:r>
            <w:r>
              <w:rPr>
                <w:noProof/>
                <w:webHidden/>
              </w:rPr>
              <w:tab/>
            </w:r>
            <w:r>
              <w:rPr>
                <w:noProof/>
                <w:webHidden/>
              </w:rPr>
              <w:fldChar w:fldCharType="begin"/>
            </w:r>
            <w:r>
              <w:rPr>
                <w:noProof/>
                <w:webHidden/>
              </w:rPr>
              <w:instrText xml:space="preserve"> PAGEREF _Toc391724169 \h </w:instrText>
            </w:r>
            <w:r>
              <w:rPr>
                <w:noProof/>
                <w:webHidden/>
              </w:rPr>
            </w:r>
          </w:ins>
          <w:r>
            <w:rPr>
              <w:noProof/>
              <w:webHidden/>
            </w:rPr>
            <w:fldChar w:fldCharType="separate"/>
          </w:r>
          <w:ins w:id="411" w:author="Tobias Meyer" w:date="2014-06-28T13:01:00Z">
            <w:r>
              <w:rPr>
                <w:noProof/>
                <w:webHidden/>
              </w:rPr>
              <w:t>27</w:t>
            </w:r>
            <w:r>
              <w:rPr>
                <w:noProof/>
                <w:webHidden/>
              </w:rPr>
              <w:fldChar w:fldCharType="end"/>
            </w:r>
            <w:r w:rsidRPr="0001321E">
              <w:rPr>
                <w:rStyle w:val="Hyperlink"/>
                <w:noProof/>
              </w:rPr>
              <w:fldChar w:fldCharType="end"/>
            </w:r>
          </w:ins>
        </w:p>
        <w:p w14:paraId="6CEB6AC6" w14:textId="77777777" w:rsidR="00AD3CD8" w:rsidRDefault="00AD3CD8">
          <w:pPr>
            <w:pStyle w:val="Verzeichnis3"/>
            <w:tabs>
              <w:tab w:val="left" w:pos="1320"/>
              <w:tab w:val="right" w:leader="dot" w:pos="9062"/>
            </w:tabs>
            <w:rPr>
              <w:ins w:id="412" w:author="Tobias Meyer" w:date="2014-06-28T13:01:00Z"/>
              <w:noProof/>
            </w:rPr>
          </w:pPr>
          <w:ins w:id="413"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70"</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0.3.1</w:t>
            </w:r>
            <w:r>
              <w:rPr>
                <w:noProof/>
              </w:rPr>
              <w:tab/>
            </w:r>
            <w:r w:rsidRPr="0001321E">
              <w:rPr>
                <w:rStyle w:val="Hyperlink"/>
                <w:noProof/>
              </w:rPr>
              <w:t>Kunden</w:t>
            </w:r>
            <w:r>
              <w:rPr>
                <w:noProof/>
                <w:webHidden/>
              </w:rPr>
              <w:tab/>
            </w:r>
            <w:r>
              <w:rPr>
                <w:noProof/>
                <w:webHidden/>
              </w:rPr>
              <w:fldChar w:fldCharType="begin"/>
            </w:r>
            <w:r>
              <w:rPr>
                <w:noProof/>
                <w:webHidden/>
              </w:rPr>
              <w:instrText xml:space="preserve"> PAGEREF _Toc391724170 \h </w:instrText>
            </w:r>
            <w:r>
              <w:rPr>
                <w:noProof/>
                <w:webHidden/>
              </w:rPr>
            </w:r>
          </w:ins>
          <w:r>
            <w:rPr>
              <w:noProof/>
              <w:webHidden/>
            </w:rPr>
            <w:fldChar w:fldCharType="separate"/>
          </w:r>
          <w:ins w:id="414" w:author="Tobias Meyer" w:date="2014-06-28T13:01:00Z">
            <w:r>
              <w:rPr>
                <w:noProof/>
                <w:webHidden/>
              </w:rPr>
              <w:t>27</w:t>
            </w:r>
            <w:r>
              <w:rPr>
                <w:noProof/>
                <w:webHidden/>
              </w:rPr>
              <w:fldChar w:fldCharType="end"/>
            </w:r>
            <w:r w:rsidRPr="0001321E">
              <w:rPr>
                <w:rStyle w:val="Hyperlink"/>
                <w:noProof/>
              </w:rPr>
              <w:fldChar w:fldCharType="end"/>
            </w:r>
          </w:ins>
        </w:p>
        <w:p w14:paraId="1E6C2DE9" w14:textId="77777777" w:rsidR="00AD3CD8" w:rsidRDefault="00AD3CD8">
          <w:pPr>
            <w:pStyle w:val="Verzeichnis3"/>
            <w:tabs>
              <w:tab w:val="left" w:pos="1320"/>
              <w:tab w:val="right" w:leader="dot" w:pos="9062"/>
            </w:tabs>
            <w:rPr>
              <w:ins w:id="415" w:author="Tobias Meyer" w:date="2014-06-28T13:01:00Z"/>
              <w:noProof/>
            </w:rPr>
          </w:pPr>
          <w:ins w:id="416"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71"</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0.3.2</w:t>
            </w:r>
            <w:r>
              <w:rPr>
                <w:noProof/>
              </w:rPr>
              <w:tab/>
            </w:r>
            <w:r w:rsidRPr="0001321E">
              <w:rPr>
                <w:rStyle w:val="Hyperlink"/>
                <w:noProof/>
              </w:rPr>
              <w:t>Kursleiter</w:t>
            </w:r>
            <w:r>
              <w:rPr>
                <w:noProof/>
                <w:webHidden/>
              </w:rPr>
              <w:tab/>
            </w:r>
            <w:r>
              <w:rPr>
                <w:noProof/>
                <w:webHidden/>
              </w:rPr>
              <w:fldChar w:fldCharType="begin"/>
            </w:r>
            <w:r>
              <w:rPr>
                <w:noProof/>
                <w:webHidden/>
              </w:rPr>
              <w:instrText xml:space="preserve"> PAGEREF _Toc391724171 \h </w:instrText>
            </w:r>
            <w:r>
              <w:rPr>
                <w:noProof/>
                <w:webHidden/>
              </w:rPr>
            </w:r>
          </w:ins>
          <w:r>
            <w:rPr>
              <w:noProof/>
              <w:webHidden/>
            </w:rPr>
            <w:fldChar w:fldCharType="separate"/>
          </w:r>
          <w:ins w:id="417" w:author="Tobias Meyer" w:date="2014-06-28T13:01:00Z">
            <w:r>
              <w:rPr>
                <w:noProof/>
                <w:webHidden/>
              </w:rPr>
              <w:t>27</w:t>
            </w:r>
            <w:r>
              <w:rPr>
                <w:noProof/>
                <w:webHidden/>
              </w:rPr>
              <w:fldChar w:fldCharType="end"/>
            </w:r>
            <w:r w:rsidRPr="0001321E">
              <w:rPr>
                <w:rStyle w:val="Hyperlink"/>
                <w:noProof/>
              </w:rPr>
              <w:fldChar w:fldCharType="end"/>
            </w:r>
          </w:ins>
        </w:p>
        <w:p w14:paraId="372A006A" w14:textId="77777777" w:rsidR="00AD3CD8" w:rsidRDefault="00AD3CD8">
          <w:pPr>
            <w:pStyle w:val="Verzeichnis3"/>
            <w:tabs>
              <w:tab w:val="left" w:pos="1320"/>
              <w:tab w:val="right" w:leader="dot" w:pos="9062"/>
            </w:tabs>
            <w:rPr>
              <w:ins w:id="418" w:author="Tobias Meyer" w:date="2014-06-28T13:01:00Z"/>
              <w:noProof/>
            </w:rPr>
          </w:pPr>
          <w:ins w:id="419"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72"</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0.3.3</w:t>
            </w:r>
            <w:r>
              <w:rPr>
                <w:noProof/>
              </w:rPr>
              <w:tab/>
            </w:r>
            <w:r w:rsidRPr="0001321E">
              <w:rPr>
                <w:rStyle w:val="Hyperlink"/>
                <w:noProof/>
              </w:rPr>
              <w:t>Material</w:t>
            </w:r>
            <w:r>
              <w:rPr>
                <w:noProof/>
                <w:webHidden/>
              </w:rPr>
              <w:tab/>
            </w:r>
            <w:r>
              <w:rPr>
                <w:noProof/>
                <w:webHidden/>
              </w:rPr>
              <w:fldChar w:fldCharType="begin"/>
            </w:r>
            <w:r>
              <w:rPr>
                <w:noProof/>
                <w:webHidden/>
              </w:rPr>
              <w:instrText xml:space="preserve"> PAGEREF _Toc391724172 \h </w:instrText>
            </w:r>
            <w:r>
              <w:rPr>
                <w:noProof/>
                <w:webHidden/>
              </w:rPr>
            </w:r>
          </w:ins>
          <w:r>
            <w:rPr>
              <w:noProof/>
              <w:webHidden/>
            </w:rPr>
            <w:fldChar w:fldCharType="separate"/>
          </w:r>
          <w:ins w:id="420" w:author="Tobias Meyer" w:date="2014-06-28T13:01:00Z">
            <w:r>
              <w:rPr>
                <w:noProof/>
                <w:webHidden/>
              </w:rPr>
              <w:t>27</w:t>
            </w:r>
            <w:r>
              <w:rPr>
                <w:noProof/>
                <w:webHidden/>
              </w:rPr>
              <w:fldChar w:fldCharType="end"/>
            </w:r>
            <w:r w:rsidRPr="0001321E">
              <w:rPr>
                <w:rStyle w:val="Hyperlink"/>
                <w:noProof/>
              </w:rPr>
              <w:fldChar w:fldCharType="end"/>
            </w:r>
          </w:ins>
        </w:p>
        <w:p w14:paraId="615EA1E5" w14:textId="77777777" w:rsidR="00AD3CD8" w:rsidRDefault="00AD3CD8">
          <w:pPr>
            <w:pStyle w:val="Verzeichnis3"/>
            <w:tabs>
              <w:tab w:val="left" w:pos="1320"/>
              <w:tab w:val="right" w:leader="dot" w:pos="9062"/>
            </w:tabs>
            <w:rPr>
              <w:ins w:id="421" w:author="Tobias Meyer" w:date="2014-06-28T13:01:00Z"/>
              <w:noProof/>
            </w:rPr>
          </w:pPr>
          <w:ins w:id="422"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73"</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0.3.4</w:t>
            </w:r>
            <w:r>
              <w:rPr>
                <w:noProof/>
              </w:rPr>
              <w:tab/>
            </w:r>
            <w:r w:rsidRPr="0001321E">
              <w:rPr>
                <w:rStyle w:val="Hyperlink"/>
                <w:noProof/>
              </w:rPr>
              <w:t>Boote</w:t>
            </w:r>
            <w:r>
              <w:rPr>
                <w:noProof/>
                <w:webHidden/>
              </w:rPr>
              <w:tab/>
            </w:r>
            <w:r>
              <w:rPr>
                <w:noProof/>
                <w:webHidden/>
              </w:rPr>
              <w:fldChar w:fldCharType="begin"/>
            </w:r>
            <w:r>
              <w:rPr>
                <w:noProof/>
                <w:webHidden/>
              </w:rPr>
              <w:instrText xml:space="preserve"> PAGEREF _Toc391724173 \h </w:instrText>
            </w:r>
            <w:r>
              <w:rPr>
                <w:noProof/>
                <w:webHidden/>
              </w:rPr>
            </w:r>
          </w:ins>
          <w:r>
            <w:rPr>
              <w:noProof/>
              <w:webHidden/>
            </w:rPr>
            <w:fldChar w:fldCharType="separate"/>
          </w:r>
          <w:ins w:id="423" w:author="Tobias Meyer" w:date="2014-06-28T13:01:00Z">
            <w:r>
              <w:rPr>
                <w:noProof/>
                <w:webHidden/>
              </w:rPr>
              <w:t>27</w:t>
            </w:r>
            <w:r>
              <w:rPr>
                <w:noProof/>
                <w:webHidden/>
              </w:rPr>
              <w:fldChar w:fldCharType="end"/>
            </w:r>
            <w:r w:rsidRPr="0001321E">
              <w:rPr>
                <w:rStyle w:val="Hyperlink"/>
                <w:noProof/>
              </w:rPr>
              <w:fldChar w:fldCharType="end"/>
            </w:r>
          </w:ins>
        </w:p>
        <w:p w14:paraId="0675C1A9" w14:textId="77777777" w:rsidR="00AD3CD8" w:rsidRDefault="00AD3CD8">
          <w:pPr>
            <w:pStyle w:val="Verzeichnis3"/>
            <w:tabs>
              <w:tab w:val="left" w:pos="1320"/>
              <w:tab w:val="right" w:leader="dot" w:pos="9062"/>
            </w:tabs>
            <w:rPr>
              <w:ins w:id="424" w:author="Tobias Meyer" w:date="2014-06-28T13:01:00Z"/>
              <w:noProof/>
            </w:rPr>
          </w:pPr>
          <w:ins w:id="425"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74"</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0.3.5</w:t>
            </w:r>
            <w:r>
              <w:rPr>
                <w:noProof/>
              </w:rPr>
              <w:tab/>
            </w:r>
            <w:r w:rsidRPr="0001321E">
              <w:rPr>
                <w:rStyle w:val="Hyperlink"/>
                <w:noProof/>
              </w:rPr>
              <w:t>Qualifikationen</w:t>
            </w:r>
            <w:r>
              <w:rPr>
                <w:noProof/>
                <w:webHidden/>
              </w:rPr>
              <w:tab/>
            </w:r>
            <w:r>
              <w:rPr>
                <w:noProof/>
                <w:webHidden/>
              </w:rPr>
              <w:fldChar w:fldCharType="begin"/>
            </w:r>
            <w:r>
              <w:rPr>
                <w:noProof/>
                <w:webHidden/>
              </w:rPr>
              <w:instrText xml:space="preserve"> PAGEREF _Toc391724174 \h </w:instrText>
            </w:r>
            <w:r>
              <w:rPr>
                <w:noProof/>
                <w:webHidden/>
              </w:rPr>
            </w:r>
          </w:ins>
          <w:r>
            <w:rPr>
              <w:noProof/>
              <w:webHidden/>
            </w:rPr>
            <w:fldChar w:fldCharType="separate"/>
          </w:r>
          <w:ins w:id="426" w:author="Tobias Meyer" w:date="2014-06-28T13:01:00Z">
            <w:r>
              <w:rPr>
                <w:noProof/>
                <w:webHidden/>
              </w:rPr>
              <w:t>27</w:t>
            </w:r>
            <w:r>
              <w:rPr>
                <w:noProof/>
                <w:webHidden/>
              </w:rPr>
              <w:fldChar w:fldCharType="end"/>
            </w:r>
            <w:r w:rsidRPr="0001321E">
              <w:rPr>
                <w:rStyle w:val="Hyperlink"/>
                <w:noProof/>
              </w:rPr>
              <w:fldChar w:fldCharType="end"/>
            </w:r>
          </w:ins>
        </w:p>
        <w:p w14:paraId="6E932059" w14:textId="77777777" w:rsidR="00AD3CD8" w:rsidRDefault="00AD3CD8">
          <w:pPr>
            <w:pStyle w:val="Verzeichnis2"/>
            <w:tabs>
              <w:tab w:val="left" w:pos="880"/>
              <w:tab w:val="right" w:leader="dot" w:pos="9062"/>
            </w:tabs>
            <w:rPr>
              <w:ins w:id="427" w:author="Tobias Meyer" w:date="2014-06-28T13:01:00Z"/>
              <w:noProof/>
            </w:rPr>
          </w:pPr>
          <w:ins w:id="428" w:author="Tobias Meyer" w:date="2014-06-28T13:01:00Z">
            <w:r w:rsidRPr="0001321E">
              <w:rPr>
                <w:rStyle w:val="Hyperlink"/>
                <w:noProof/>
              </w:rPr>
              <w:lastRenderedPageBreak/>
              <w:fldChar w:fldCharType="begin"/>
            </w:r>
            <w:r w:rsidRPr="0001321E">
              <w:rPr>
                <w:rStyle w:val="Hyperlink"/>
                <w:noProof/>
              </w:rPr>
              <w:instrText xml:space="preserve"> </w:instrText>
            </w:r>
            <w:r>
              <w:rPr>
                <w:noProof/>
              </w:rPr>
              <w:instrText>HYPERLINK \l "_Toc391724175"</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0.4</w:t>
            </w:r>
            <w:r>
              <w:rPr>
                <w:noProof/>
              </w:rPr>
              <w:tab/>
            </w:r>
            <w:r w:rsidRPr="0001321E">
              <w:rPr>
                <w:rStyle w:val="Hyperlink"/>
                <w:noProof/>
              </w:rPr>
              <w:t>Die Kursverwaltung</w:t>
            </w:r>
            <w:r>
              <w:rPr>
                <w:noProof/>
                <w:webHidden/>
              </w:rPr>
              <w:tab/>
            </w:r>
            <w:r>
              <w:rPr>
                <w:noProof/>
                <w:webHidden/>
              </w:rPr>
              <w:fldChar w:fldCharType="begin"/>
            </w:r>
            <w:r>
              <w:rPr>
                <w:noProof/>
                <w:webHidden/>
              </w:rPr>
              <w:instrText xml:space="preserve"> PAGEREF _Toc391724175 \h </w:instrText>
            </w:r>
            <w:r>
              <w:rPr>
                <w:noProof/>
                <w:webHidden/>
              </w:rPr>
            </w:r>
          </w:ins>
          <w:r>
            <w:rPr>
              <w:noProof/>
              <w:webHidden/>
            </w:rPr>
            <w:fldChar w:fldCharType="separate"/>
          </w:r>
          <w:ins w:id="429" w:author="Tobias Meyer" w:date="2014-06-28T13:01:00Z">
            <w:r>
              <w:rPr>
                <w:noProof/>
                <w:webHidden/>
              </w:rPr>
              <w:t>27</w:t>
            </w:r>
            <w:r>
              <w:rPr>
                <w:noProof/>
                <w:webHidden/>
              </w:rPr>
              <w:fldChar w:fldCharType="end"/>
            </w:r>
            <w:r w:rsidRPr="0001321E">
              <w:rPr>
                <w:rStyle w:val="Hyperlink"/>
                <w:noProof/>
              </w:rPr>
              <w:fldChar w:fldCharType="end"/>
            </w:r>
          </w:ins>
        </w:p>
        <w:p w14:paraId="1D4CD9C4" w14:textId="77777777" w:rsidR="00AD3CD8" w:rsidRDefault="00AD3CD8">
          <w:pPr>
            <w:pStyle w:val="Verzeichnis2"/>
            <w:tabs>
              <w:tab w:val="left" w:pos="880"/>
              <w:tab w:val="right" w:leader="dot" w:pos="9062"/>
            </w:tabs>
            <w:rPr>
              <w:ins w:id="430" w:author="Tobias Meyer" w:date="2014-06-28T13:01:00Z"/>
              <w:noProof/>
            </w:rPr>
          </w:pPr>
          <w:ins w:id="431"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76"</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0.5</w:t>
            </w:r>
            <w:r>
              <w:rPr>
                <w:noProof/>
              </w:rPr>
              <w:tab/>
            </w:r>
            <w:r w:rsidRPr="0001321E">
              <w:rPr>
                <w:rStyle w:val="Hyperlink"/>
                <w:noProof/>
              </w:rPr>
              <w:t>Die Materialverwaltung</w:t>
            </w:r>
            <w:r>
              <w:rPr>
                <w:noProof/>
                <w:webHidden/>
              </w:rPr>
              <w:tab/>
            </w:r>
            <w:r>
              <w:rPr>
                <w:noProof/>
                <w:webHidden/>
              </w:rPr>
              <w:fldChar w:fldCharType="begin"/>
            </w:r>
            <w:r>
              <w:rPr>
                <w:noProof/>
                <w:webHidden/>
              </w:rPr>
              <w:instrText xml:space="preserve"> PAGEREF _Toc391724176 \h </w:instrText>
            </w:r>
            <w:r>
              <w:rPr>
                <w:noProof/>
                <w:webHidden/>
              </w:rPr>
            </w:r>
          </w:ins>
          <w:r>
            <w:rPr>
              <w:noProof/>
              <w:webHidden/>
            </w:rPr>
            <w:fldChar w:fldCharType="separate"/>
          </w:r>
          <w:ins w:id="432" w:author="Tobias Meyer" w:date="2014-06-28T13:01:00Z">
            <w:r>
              <w:rPr>
                <w:noProof/>
                <w:webHidden/>
              </w:rPr>
              <w:t>27</w:t>
            </w:r>
            <w:r>
              <w:rPr>
                <w:noProof/>
                <w:webHidden/>
              </w:rPr>
              <w:fldChar w:fldCharType="end"/>
            </w:r>
            <w:r w:rsidRPr="0001321E">
              <w:rPr>
                <w:rStyle w:val="Hyperlink"/>
                <w:noProof/>
              </w:rPr>
              <w:fldChar w:fldCharType="end"/>
            </w:r>
          </w:ins>
        </w:p>
        <w:p w14:paraId="284AE92E" w14:textId="77777777" w:rsidR="00AD3CD8" w:rsidRDefault="00AD3CD8">
          <w:pPr>
            <w:pStyle w:val="Verzeichnis2"/>
            <w:tabs>
              <w:tab w:val="left" w:pos="880"/>
              <w:tab w:val="right" w:leader="dot" w:pos="9062"/>
            </w:tabs>
            <w:rPr>
              <w:ins w:id="433" w:author="Tobias Meyer" w:date="2014-06-28T13:01:00Z"/>
              <w:noProof/>
            </w:rPr>
          </w:pPr>
          <w:ins w:id="434"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77"</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0.6</w:t>
            </w:r>
            <w:r>
              <w:rPr>
                <w:noProof/>
              </w:rPr>
              <w:tab/>
            </w:r>
            <w:r w:rsidRPr="0001321E">
              <w:rPr>
                <w:rStyle w:val="Hyperlink"/>
                <w:noProof/>
              </w:rPr>
              <w:t>Die Rechnungsverwaltung</w:t>
            </w:r>
            <w:r>
              <w:rPr>
                <w:noProof/>
                <w:webHidden/>
              </w:rPr>
              <w:tab/>
            </w:r>
            <w:r>
              <w:rPr>
                <w:noProof/>
                <w:webHidden/>
              </w:rPr>
              <w:fldChar w:fldCharType="begin"/>
            </w:r>
            <w:r>
              <w:rPr>
                <w:noProof/>
                <w:webHidden/>
              </w:rPr>
              <w:instrText xml:space="preserve"> PAGEREF _Toc391724177 \h </w:instrText>
            </w:r>
            <w:r>
              <w:rPr>
                <w:noProof/>
                <w:webHidden/>
              </w:rPr>
            </w:r>
          </w:ins>
          <w:r>
            <w:rPr>
              <w:noProof/>
              <w:webHidden/>
            </w:rPr>
            <w:fldChar w:fldCharType="separate"/>
          </w:r>
          <w:ins w:id="435" w:author="Tobias Meyer" w:date="2014-06-28T13:01:00Z">
            <w:r>
              <w:rPr>
                <w:noProof/>
                <w:webHidden/>
              </w:rPr>
              <w:t>27</w:t>
            </w:r>
            <w:r>
              <w:rPr>
                <w:noProof/>
                <w:webHidden/>
              </w:rPr>
              <w:fldChar w:fldCharType="end"/>
            </w:r>
            <w:r w:rsidRPr="0001321E">
              <w:rPr>
                <w:rStyle w:val="Hyperlink"/>
                <w:noProof/>
              </w:rPr>
              <w:fldChar w:fldCharType="end"/>
            </w:r>
          </w:ins>
        </w:p>
        <w:p w14:paraId="5CE04D4B" w14:textId="77777777" w:rsidR="00AD3CD8" w:rsidRDefault="00AD3CD8">
          <w:pPr>
            <w:pStyle w:val="Verzeichnis2"/>
            <w:tabs>
              <w:tab w:val="left" w:pos="880"/>
              <w:tab w:val="right" w:leader="dot" w:pos="9062"/>
            </w:tabs>
            <w:rPr>
              <w:ins w:id="436" w:author="Tobias Meyer" w:date="2014-06-28T13:01:00Z"/>
              <w:noProof/>
            </w:rPr>
          </w:pPr>
          <w:ins w:id="437"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78"</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0.7</w:t>
            </w:r>
            <w:r>
              <w:rPr>
                <w:noProof/>
              </w:rPr>
              <w:tab/>
            </w:r>
            <w:r w:rsidRPr="0001321E">
              <w:rPr>
                <w:rStyle w:val="Hyperlink"/>
                <w:noProof/>
              </w:rPr>
              <w:t>Die Terminverwaltung</w:t>
            </w:r>
            <w:r>
              <w:rPr>
                <w:noProof/>
                <w:webHidden/>
              </w:rPr>
              <w:tab/>
            </w:r>
            <w:r>
              <w:rPr>
                <w:noProof/>
                <w:webHidden/>
              </w:rPr>
              <w:fldChar w:fldCharType="begin"/>
            </w:r>
            <w:r>
              <w:rPr>
                <w:noProof/>
                <w:webHidden/>
              </w:rPr>
              <w:instrText xml:space="preserve"> PAGEREF _Toc391724178 \h </w:instrText>
            </w:r>
            <w:r>
              <w:rPr>
                <w:noProof/>
                <w:webHidden/>
              </w:rPr>
            </w:r>
          </w:ins>
          <w:r>
            <w:rPr>
              <w:noProof/>
              <w:webHidden/>
            </w:rPr>
            <w:fldChar w:fldCharType="separate"/>
          </w:r>
          <w:ins w:id="438" w:author="Tobias Meyer" w:date="2014-06-28T13:01:00Z">
            <w:r>
              <w:rPr>
                <w:noProof/>
                <w:webHidden/>
              </w:rPr>
              <w:t>28</w:t>
            </w:r>
            <w:r>
              <w:rPr>
                <w:noProof/>
                <w:webHidden/>
              </w:rPr>
              <w:fldChar w:fldCharType="end"/>
            </w:r>
            <w:r w:rsidRPr="0001321E">
              <w:rPr>
                <w:rStyle w:val="Hyperlink"/>
                <w:noProof/>
              </w:rPr>
              <w:fldChar w:fldCharType="end"/>
            </w:r>
          </w:ins>
        </w:p>
        <w:p w14:paraId="2402304E" w14:textId="77777777" w:rsidR="00AD3CD8" w:rsidRDefault="00AD3CD8">
          <w:pPr>
            <w:pStyle w:val="Verzeichnis1"/>
            <w:tabs>
              <w:tab w:val="left" w:pos="660"/>
              <w:tab w:val="right" w:leader="dot" w:pos="9062"/>
            </w:tabs>
            <w:rPr>
              <w:ins w:id="439" w:author="Tobias Meyer" w:date="2014-06-28T13:01:00Z"/>
              <w:noProof/>
            </w:rPr>
          </w:pPr>
          <w:ins w:id="440"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79"</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1</w:t>
            </w:r>
            <w:r>
              <w:rPr>
                <w:noProof/>
              </w:rPr>
              <w:tab/>
            </w:r>
            <w:r w:rsidRPr="0001321E">
              <w:rPr>
                <w:rStyle w:val="Hyperlink"/>
                <w:noProof/>
              </w:rPr>
              <w:t>Die Dokumentation</w:t>
            </w:r>
            <w:r>
              <w:rPr>
                <w:noProof/>
                <w:webHidden/>
              </w:rPr>
              <w:tab/>
            </w:r>
            <w:r>
              <w:rPr>
                <w:noProof/>
                <w:webHidden/>
              </w:rPr>
              <w:fldChar w:fldCharType="begin"/>
            </w:r>
            <w:r>
              <w:rPr>
                <w:noProof/>
                <w:webHidden/>
              </w:rPr>
              <w:instrText xml:space="preserve"> PAGEREF _Toc391724179 \h </w:instrText>
            </w:r>
            <w:r>
              <w:rPr>
                <w:noProof/>
                <w:webHidden/>
              </w:rPr>
            </w:r>
          </w:ins>
          <w:r>
            <w:rPr>
              <w:noProof/>
              <w:webHidden/>
            </w:rPr>
            <w:fldChar w:fldCharType="separate"/>
          </w:r>
          <w:ins w:id="441" w:author="Tobias Meyer" w:date="2014-06-28T13:01:00Z">
            <w:r>
              <w:rPr>
                <w:noProof/>
                <w:webHidden/>
              </w:rPr>
              <w:t>28</w:t>
            </w:r>
            <w:r>
              <w:rPr>
                <w:noProof/>
                <w:webHidden/>
              </w:rPr>
              <w:fldChar w:fldCharType="end"/>
            </w:r>
            <w:r w:rsidRPr="0001321E">
              <w:rPr>
                <w:rStyle w:val="Hyperlink"/>
                <w:noProof/>
              </w:rPr>
              <w:fldChar w:fldCharType="end"/>
            </w:r>
          </w:ins>
        </w:p>
        <w:p w14:paraId="0303F60F" w14:textId="77777777" w:rsidR="00AD3CD8" w:rsidRDefault="00AD3CD8">
          <w:pPr>
            <w:pStyle w:val="Verzeichnis2"/>
            <w:tabs>
              <w:tab w:val="left" w:pos="880"/>
              <w:tab w:val="right" w:leader="dot" w:pos="9062"/>
            </w:tabs>
            <w:rPr>
              <w:ins w:id="442" w:author="Tobias Meyer" w:date="2014-06-28T13:01:00Z"/>
              <w:noProof/>
            </w:rPr>
          </w:pPr>
          <w:ins w:id="443"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80"</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1.1</w:t>
            </w:r>
            <w:r>
              <w:rPr>
                <w:noProof/>
              </w:rPr>
              <w:tab/>
            </w:r>
            <w:r w:rsidRPr="0001321E">
              <w:rPr>
                <w:rStyle w:val="Hyperlink"/>
                <w:noProof/>
              </w:rPr>
              <w:t>Definition</w:t>
            </w:r>
            <w:r>
              <w:rPr>
                <w:noProof/>
                <w:webHidden/>
              </w:rPr>
              <w:tab/>
            </w:r>
            <w:r>
              <w:rPr>
                <w:noProof/>
                <w:webHidden/>
              </w:rPr>
              <w:fldChar w:fldCharType="begin"/>
            </w:r>
            <w:r>
              <w:rPr>
                <w:noProof/>
                <w:webHidden/>
              </w:rPr>
              <w:instrText xml:space="preserve"> PAGEREF _Toc391724180 \h </w:instrText>
            </w:r>
            <w:r>
              <w:rPr>
                <w:noProof/>
                <w:webHidden/>
              </w:rPr>
            </w:r>
          </w:ins>
          <w:r>
            <w:rPr>
              <w:noProof/>
              <w:webHidden/>
            </w:rPr>
            <w:fldChar w:fldCharType="separate"/>
          </w:r>
          <w:ins w:id="444" w:author="Tobias Meyer" w:date="2014-06-28T13:01:00Z">
            <w:r>
              <w:rPr>
                <w:noProof/>
                <w:webHidden/>
              </w:rPr>
              <w:t>28</w:t>
            </w:r>
            <w:r>
              <w:rPr>
                <w:noProof/>
                <w:webHidden/>
              </w:rPr>
              <w:fldChar w:fldCharType="end"/>
            </w:r>
            <w:r w:rsidRPr="0001321E">
              <w:rPr>
                <w:rStyle w:val="Hyperlink"/>
                <w:noProof/>
              </w:rPr>
              <w:fldChar w:fldCharType="end"/>
            </w:r>
          </w:ins>
        </w:p>
        <w:p w14:paraId="4A034922" w14:textId="77777777" w:rsidR="00AD3CD8" w:rsidRDefault="00AD3CD8">
          <w:pPr>
            <w:pStyle w:val="Verzeichnis2"/>
            <w:tabs>
              <w:tab w:val="left" w:pos="880"/>
              <w:tab w:val="right" w:leader="dot" w:pos="9062"/>
            </w:tabs>
            <w:rPr>
              <w:ins w:id="445" w:author="Tobias Meyer" w:date="2014-06-28T13:01:00Z"/>
              <w:noProof/>
            </w:rPr>
          </w:pPr>
          <w:ins w:id="446"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81"</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1.2</w:t>
            </w:r>
            <w:r>
              <w:rPr>
                <w:noProof/>
              </w:rPr>
              <w:tab/>
            </w:r>
            <w:r w:rsidRPr="0001321E">
              <w:rPr>
                <w:rStyle w:val="Hyperlink"/>
                <w:noProof/>
              </w:rPr>
              <w:t>Merkmale einer Dokumentation</w:t>
            </w:r>
            <w:r>
              <w:rPr>
                <w:noProof/>
                <w:webHidden/>
              </w:rPr>
              <w:tab/>
            </w:r>
            <w:r>
              <w:rPr>
                <w:noProof/>
                <w:webHidden/>
              </w:rPr>
              <w:fldChar w:fldCharType="begin"/>
            </w:r>
            <w:r>
              <w:rPr>
                <w:noProof/>
                <w:webHidden/>
              </w:rPr>
              <w:instrText xml:space="preserve"> PAGEREF _Toc391724181 \h </w:instrText>
            </w:r>
            <w:r>
              <w:rPr>
                <w:noProof/>
                <w:webHidden/>
              </w:rPr>
            </w:r>
          </w:ins>
          <w:r>
            <w:rPr>
              <w:noProof/>
              <w:webHidden/>
            </w:rPr>
            <w:fldChar w:fldCharType="separate"/>
          </w:r>
          <w:ins w:id="447" w:author="Tobias Meyer" w:date="2014-06-28T13:01:00Z">
            <w:r>
              <w:rPr>
                <w:noProof/>
                <w:webHidden/>
              </w:rPr>
              <w:t>28</w:t>
            </w:r>
            <w:r>
              <w:rPr>
                <w:noProof/>
                <w:webHidden/>
              </w:rPr>
              <w:fldChar w:fldCharType="end"/>
            </w:r>
            <w:r w:rsidRPr="0001321E">
              <w:rPr>
                <w:rStyle w:val="Hyperlink"/>
                <w:noProof/>
              </w:rPr>
              <w:fldChar w:fldCharType="end"/>
            </w:r>
          </w:ins>
        </w:p>
        <w:p w14:paraId="7B197338" w14:textId="77777777" w:rsidR="00AD3CD8" w:rsidRDefault="00AD3CD8">
          <w:pPr>
            <w:pStyle w:val="Verzeichnis2"/>
            <w:tabs>
              <w:tab w:val="left" w:pos="880"/>
              <w:tab w:val="right" w:leader="dot" w:pos="9062"/>
            </w:tabs>
            <w:rPr>
              <w:ins w:id="448" w:author="Tobias Meyer" w:date="2014-06-28T13:01:00Z"/>
              <w:noProof/>
            </w:rPr>
          </w:pPr>
          <w:ins w:id="449"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82"</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1.3</w:t>
            </w:r>
            <w:r>
              <w:rPr>
                <w:noProof/>
              </w:rPr>
              <w:tab/>
            </w:r>
            <w:r w:rsidRPr="0001321E">
              <w:rPr>
                <w:rStyle w:val="Hyperlink"/>
                <w:noProof/>
              </w:rPr>
              <w:t>Dokumentationstechniken</w:t>
            </w:r>
            <w:r>
              <w:rPr>
                <w:noProof/>
                <w:webHidden/>
              </w:rPr>
              <w:tab/>
            </w:r>
            <w:r>
              <w:rPr>
                <w:noProof/>
                <w:webHidden/>
              </w:rPr>
              <w:fldChar w:fldCharType="begin"/>
            </w:r>
            <w:r>
              <w:rPr>
                <w:noProof/>
                <w:webHidden/>
              </w:rPr>
              <w:instrText xml:space="preserve"> PAGEREF _Toc391724182 \h </w:instrText>
            </w:r>
            <w:r>
              <w:rPr>
                <w:noProof/>
                <w:webHidden/>
              </w:rPr>
            </w:r>
          </w:ins>
          <w:r>
            <w:rPr>
              <w:noProof/>
              <w:webHidden/>
            </w:rPr>
            <w:fldChar w:fldCharType="separate"/>
          </w:r>
          <w:ins w:id="450" w:author="Tobias Meyer" w:date="2014-06-28T13:01:00Z">
            <w:r>
              <w:rPr>
                <w:noProof/>
                <w:webHidden/>
              </w:rPr>
              <w:t>29</w:t>
            </w:r>
            <w:r>
              <w:rPr>
                <w:noProof/>
                <w:webHidden/>
              </w:rPr>
              <w:fldChar w:fldCharType="end"/>
            </w:r>
            <w:r w:rsidRPr="0001321E">
              <w:rPr>
                <w:rStyle w:val="Hyperlink"/>
                <w:noProof/>
              </w:rPr>
              <w:fldChar w:fldCharType="end"/>
            </w:r>
          </w:ins>
        </w:p>
        <w:p w14:paraId="1A662255" w14:textId="77777777" w:rsidR="00AD3CD8" w:rsidRDefault="00AD3CD8">
          <w:pPr>
            <w:pStyle w:val="Verzeichnis2"/>
            <w:tabs>
              <w:tab w:val="left" w:pos="880"/>
              <w:tab w:val="right" w:leader="dot" w:pos="9062"/>
            </w:tabs>
            <w:rPr>
              <w:ins w:id="451" w:author="Tobias Meyer" w:date="2014-06-28T13:01:00Z"/>
              <w:noProof/>
            </w:rPr>
          </w:pPr>
          <w:ins w:id="452"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83"</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1.4</w:t>
            </w:r>
            <w:r>
              <w:rPr>
                <w:noProof/>
              </w:rPr>
              <w:tab/>
            </w:r>
            <w:r w:rsidRPr="0001321E">
              <w:rPr>
                <w:rStyle w:val="Hyperlink"/>
                <w:noProof/>
              </w:rPr>
              <w:t>Die technische Dokumentation</w:t>
            </w:r>
            <w:r>
              <w:rPr>
                <w:noProof/>
                <w:webHidden/>
              </w:rPr>
              <w:tab/>
            </w:r>
            <w:r>
              <w:rPr>
                <w:noProof/>
                <w:webHidden/>
              </w:rPr>
              <w:fldChar w:fldCharType="begin"/>
            </w:r>
            <w:r>
              <w:rPr>
                <w:noProof/>
                <w:webHidden/>
              </w:rPr>
              <w:instrText xml:space="preserve"> PAGEREF _Toc391724183 \h </w:instrText>
            </w:r>
            <w:r>
              <w:rPr>
                <w:noProof/>
                <w:webHidden/>
              </w:rPr>
            </w:r>
          </w:ins>
          <w:r>
            <w:rPr>
              <w:noProof/>
              <w:webHidden/>
            </w:rPr>
            <w:fldChar w:fldCharType="separate"/>
          </w:r>
          <w:ins w:id="453" w:author="Tobias Meyer" w:date="2014-06-28T13:01:00Z">
            <w:r>
              <w:rPr>
                <w:noProof/>
                <w:webHidden/>
              </w:rPr>
              <w:t>29</w:t>
            </w:r>
            <w:r>
              <w:rPr>
                <w:noProof/>
                <w:webHidden/>
              </w:rPr>
              <w:fldChar w:fldCharType="end"/>
            </w:r>
            <w:r w:rsidRPr="0001321E">
              <w:rPr>
                <w:rStyle w:val="Hyperlink"/>
                <w:noProof/>
              </w:rPr>
              <w:fldChar w:fldCharType="end"/>
            </w:r>
          </w:ins>
        </w:p>
        <w:p w14:paraId="5B3FDB70" w14:textId="77777777" w:rsidR="00AD3CD8" w:rsidRDefault="00AD3CD8">
          <w:pPr>
            <w:pStyle w:val="Verzeichnis2"/>
            <w:tabs>
              <w:tab w:val="left" w:pos="880"/>
              <w:tab w:val="right" w:leader="dot" w:pos="9062"/>
            </w:tabs>
            <w:rPr>
              <w:ins w:id="454" w:author="Tobias Meyer" w:date="2014-06-28T13:01:00Z"/>
              <w:noProof/>
            </w:rPr>
          </w:pPr>
          <w:ins w:id="455"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84"</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1.5</w:t>
            </w:r>
            <w:r>
              <w:rPr>
                <w:noProof/>
              </w:rPr>
              <w:tab/>
            </w:r>
            <w:r w:rsidRPr="0001321E">
              <w:rPr>
                <w:rStyle w:val="Hyperlink"/>
                <w:noProof/>
              </w:rPr>
              <w:t>Die Benutzerdokumentation</w:t>
            </w:r>
            <w:r>
              <w:rPr>
                <w:noProof/>
                <w:webHidden/>
              </w:rPr>
              <w:tab/>
            </w:r>
            <w:r>
              <w:rPr>
                <w:noProof/>
                <w:webHidden/>
              </w:rPr>
              <w:fldChar w:fldCharType="begin"/>
            </w:r>
            <w:r>
              <w:rPr>
                <w:noProof/>
                <w:webHidden/>
              </w:rPr>
              <w:instrText xml:space="preserve"> PAGEREF _Toc391724184 \h </w:instrText>
            </w:r>
            <w:r>
              <w:rPr>
                <w:noProof/>
                <w:webHidden/>
              </w:rPr>
            </w:r>
          </w:ins>
          <w:r>
            <w:rPr>
              <w:noProof/>
              <w:webHidden/>
            </w:rPr>
            <w:fldChar w:fldCharType="separate"/>
          </w:r>
          <w:ins w:id="456" w:author="Tobias Meyer" w:date="2014-06-28T13:01:00Z">
            <w:r>
              <w:rPr>
                <w:noProof/>
                <w:webHidden/>
              </w:rPr>
              <w:t>30</w:t>
            </w:r>
            <w:r>
              <w:rPr>
                <w:noProof/>
                <w:webHidden/>
              </w:rPr>
              <w:fldChar w:fldCharType="end"/>
            </w:r>
            <w:r w:rsidRPr="0001321E">
              <w:rPr>
                <w:rStyle w:val="Hyperlink"/>
                <w:noProof/>
              </w:rPr>
              <w:fldChar w:fldCharType="end"/>
            </w:r>
          </w:ins>
        </w:p>
        <w:p w14:paraId="3BD2393F" w14:textId="77777777" w:rsidR="00AD3CD8" w:rsidRDefault="00AD3CD8">
          <w:pPr>
            <w:pStyle w:val="Verzeichnis1"/>
            <w:tabs>
              <w:tab w:val="left" w:pos="660"/>
              <w:tab w:val="right" w:leader="dot" w:pos="9062"/>
            </w:tabs>
            <w:rPr>
              <w:ins w:id="457" w:author="Tobias Meyer" w:date="2014-06-28T13:01:00Z"/>
              <w:noProof/>
            </w:rPr>
          </w:pPr>
          <w:ins w:id="458"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85"</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2</w:t>
            </w:r>
            <w:r>
              <w:rPr>
                <w:noProof/>
              </w:rPr>
              <w:tab/>
            </w:r>
            <w:r w:rsidRPr="0001321E">
              <w:rPr>
                <w:rStyle w:val="Hyperlink"/>
                <w:noProof/>
              </w:rPr>
              <w:t>Ausblick und zusätzliche Features</w:t>
            </w:r>
            <w:r>
              <w:rPr>
                <w:noProof/>
                <w:webHidden/>
              </w:rPr>
              <w:tab/>
            </w:r>
            <w:r>
              <w:rPr>
                <w:noProof/>
                <w:webHidden/>
              </w:rPr>
              <w:fldChar w:fldCharType="begin"/>
            </w:r>
            <w:r>
              <w:rPr>
                <w:noProof/>
                <w:webHidden/>
              </w:rPr>
              <w:instrText xml:space="preserve"> PAGEREF _Toc391724185 \h </w:instrText>
            </w:r>
            <w:r>
              <w:rPr>
                <w:noProof/>
                <w:webHidden/>
              </w:rPr>
            </w:r>
          </w:ins>
          <w:r>
            <w:rPr>
              <w:noProof/>
              <w:webHidden/>
            </w:rPr>
            <w:fldChar w:fldCharType="separate"/>
          </w:r>
          <w:ins w:id="459" w:author="Tobias Meyer" w:date="2014-06-28T13:01:00Z">
            <w:r>
              <w:rPr>
                <w:noProof/>
                <w:webHidden/>
              </w:rPr>
              <w:t>30</w:t>
            </w:r>
            <w:r>
              <w:rPr>
                <w:noProof/>
                <w:webHidden/>
              </w:rPr>
              <w:fldChar w:fldCharType="end"/>
            </w:r>
            <w:r w:rsidRPr="0001321E">
              <w:rPr>
                <w:rStyle w:val="Hyperlink"/>
                <w:noProof/>
              </w:rPr>
              <w:fldChar w:fldCharType="end"/>
            </w:r>
          </w:ins>
        </w:p>
        <w:p w14:paraId="0AEAEC66" w14:textId="77777777" w:rsidR="00AD3CD8" w:rsidRDefault="00AD3CD8">
          <w:pPr>
            <w:pStyle w:val="Verzeichnis1"/>
            <w:tabs>
              <w:tab w:val="left" w:pos="660"/>
              <w:tab w:val="right" w:leader="dot" w:pos="9062"/>
            </w:tabs>
            <w:rPr>
              <w:ins w:id="460" w:author="Tobias Meyer" w:date="2014-06-28T13:01:00Z"/>
              <w:noProof/>
            </w:rPr>
          </w:pPr>
          <w:ins w:id="461"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86"</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3</w:t>
            </w:r>
            <w:r>
              <w:rPr>
                <w:noProof/>
              </w:rPr>
              <w:tab/>
            </w:r>
            <w:r w:rsidRPr="0001321E">
              <w:rPr>
                <w:rStyle w:val="Hyperlink"/>
                <w:noProof/>
              </w:rPr>
              <w:t>Zusammenfassung</w:t>
            </w:r>
            <w:r>
              <w:rPr>
                <w:noProof/>
                <w:webHidden/>
              </w:rPr>
              <w:tab/>
            </w:r>
            <w:r>
              <w:rPr>
                <w:noProof/>
                <w:webHidden/>
              </w:rPr>
              <w:fldChar w:fldCharType="begin"/>
            </w:r>
            <w:r>
              <w:rPr>
                <w:noProof/>
                <w:webHidden/>
              </w:rPr>
              <w:instrText xml:space="preserve"> PAGEREF _Toc391724186 \h </w:instrText>
            </w:r>
            <w:r>
              <w:rPr>
                <w:noProof/>
                <w:webHidden/>
              </w:rPr>
            </w:r>
          </w:ins>
          <w:r>
            <w:rPr>
              <w:noProof/>
              <w:webHidden/>
            </w:rPr>
            <w:fldChar w:fldCharType="separate"/>
          </w:r>
          <w:ins w:id="462" w:author="Tobias Meyer" w:date="2014-06-28T13:01:00Z">
            <w:r>
              <w:rPr>
                <w:noProof/>
                <w:webHidden/>
              </w:rPr>
              <w:t>30</w:t>
            </w:r>
            <w:r>
              <w:rPr>
                <w:noProof/>
                <w:webHidden/>
              </w:rPr>
              <w:fldChar w:fldCharType="end"/>
            </w:r>
            <w:r w:rsidRPr="0001321E">
              <w:rPr>
                <w:rStyle w:val="Hyperlink"/>
                <w:noProof/>
              </w:rPr>
              <w:fldChar w:fldCharType="end"/>
            </w:r>
          </w:ins>
        </w:p>
        <w:p w14:paraId="717BB59B" w14:textId="77777777" w:rsidR="00AD3CD8" w:rsidRDefault="00AD3CD8">
          <w:pPr>
            <w:pStyle w:val="Verzeichnis1"/>
            <w:tabs>
              <w:tab w:val="left" w:pos="660"/>
              <w:tab w:val="right" w:leader="dot" w:pos="9062"/>
            </w:tabs>
            <w:rPr>
              <w:ins w:id="463" w:author="Tobias Meyer" w:date="2014-06-28T13:01:00Z"/>
              <w:noProof/>
            </w:rPr>
          </w:pPr>
          <w:ins w:id="464"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187"</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4</w:t>
            </w:r>
            <w:r>
              <w:rPr>
                <w:noProof/>
              </w:rPr>
              <w:tab/>
            </w:r>
            <w:r w:rsidRPr="0001321E">
              <w:rPr>
                <w:rStyle w:val="Hyperlink"/>
                <w:noProof/>
              </w:rPr>
              <w:t>Glossar</w:t>
            </w:r>
            <w:r>
              <w:rPr>
                <w:noProof/>
                <w:webHidden/>
              </w:rPr>
              <w:tab/>
            </w:r>
            <w:r>
              <w:rPr>
                <w:noProof/>
                <w:webHidden/>
              </w:rPr>
              <w:fldChar w:fldCharType="begin"/>
            </w:r>
            <w:r>
              <w:rPr>
                <w:noProof/>
                <w:webHidden/>
              </w:rPr>
              <w:instrText xml:space="preserve"> PAGEREF _Toc391724187 \h </w:instrText>
            </w:r>
            <w:r>
              <w:rPr>
                <w:noProof/>
                <w:webHidden/>
              </w:rPr>
            </w:r>
          </w:ins>
          <w:r>
            <w:rPr>
              <w:noProof/>
              <w:webHidden/>
            </w:rPr>
            <w:fldChar w:fldCharType="separate"/>
          </w:r>
          <w:ins w:id="465" w:author="Tobias Meyer" w:date="2014-06-28T13:01:00Z">
            <w:r>
              <w:rPr>
                <w:noProof/>
                <w:webHidden/>
              </w:rPr>
              <w:t>30</w:t>
            </w:r>
            <w:r>
              <w:rPr>
                <w:noProof/>
                <w:webHidden/>
              </w:rPr>
              <w:fldChar w:fldCharType="end"/>
            </w:r>
            <w:r w:rsidRPr="0001321E">
              <w:rPr>
                <w:rStyle w:val="Hyperlink"/>
                <w:noProof/>
              </w:rPr>
              <w:fldChar w:fldCharType="end"/>
            </w:r>
          </w:ins>
        </w:p>
        <w:p w14:paraId="31F2F01F" w14:textId="77777777" w:rsidR="00AD3CD8" w:rsidRDefault="00AD3CD8">
          <w:pPr>
            <w:pStyle w:val="Verzeichnis1"/>
            <w:tabs>
              <w:tab w:val="left" w:pos="660"/>
              <w:tab w:val="right" w:leader="dot" w:pos="9062"/>
            </w:tabs>
            <w:rPr>
              <w:ins w:id="466" w:author="Tobias Meyer" w:date="2014-06-28T13:01:00Z"/>
              <w:noProof/>
            </w:rPr>
          </w:pPr>
          <w:ins w:id="467"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401"</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5</w:t>
            </w:r>
            <w:r>
              <w:rPr>
                <w:noProof/>
              </w:rPr>
              <w:tab/>
            </w:r>
            <w:r w:rsidRPr="0001321E">
              <w:rPr>
                <w:rStyle w:val="Hyperlink"/>
                <w:noProof/>
              </w:rPr>
              <w:t>Literaturverzeichnis</w:t>
            </w:r>
            <w:r>
              <w:rPr>
                <w:noProof/>
                <w:webHidden/>
              </w:rPr>
              <w:tab/>
            </w:r>
            <w:r>
              <w:rPr>
                <w:noProof/>
                <w:webHidden/>
              </w:rPr>
              <w:fldChar w:fldCharType="begin"/>
            </w:r>
            <w:r>
              <w:rPr>
                <w:noProof/>
                <w:webHidden/>
              </w:rPr>
              <w:instrText xml:space="preserve"> PAGEREF _Toc391724401 \h </w:instrText>
            </w:r>
            <w:r>
              <w:rPr>
                <w:noProof/>
                <w:webHidden/>
              </w:rPr>
            </w:r>
          </w:ins>
          <w:r>
            <w:rPr>
              <w:noProof/>
              <w:webHidden/>
            </w:rPr>
            <w:fldChar w:fldCharType="separate"/>
          </w:r>
          <w:ins w:id="468" w:author="Tobias Meyer" w:date="2014-06-28T13:01:00Z">
            <w:r>
              <w:rPr>
                <w:noProof/>
                <w:webHidden/>
              </w:rPr>
              <w:t>31</w:t>
            </w:r>
            <w:r>
              <w:rPr>
                <w:noProof/>
                <w:webHidden/>
              </w:rPr>
              <w:fldChar w:fldCharType="end"/>
            </w:r>
            <w:r w:rsidRPr="0001321E">
              <w:rPr>
                <w:rStyle w:val="Hyperlink"/>
                <w:noProof/>
              </w:rPr>
              <w:fldChar w:fldCharType="end"/>
            </w:r>
          </w:ins>
        </w:p>
        <w:p w14:paraId="4FF2B5FE" w14:textId="77777777" w:rsidR="00AD3CD8" w:rsidRDefault="00AD3CD8">
          <w:pPr>
            <w:pStyle w:val="Verzeichnis1"/>
            <w:tabs>
              <w:tab w:val="left" w:pos="660"/>
              <w:tab w:val="right" w:leader="dot" w:pos="9062"/>
            </w:tabs>
            <w:rPr>
              <w:ins w:id="469" w:author="Tobias Meyer" w:date="2014-06-28T13:01:00Z"/>
              <w:noProof/>
            </w:rPr>
          </w:pPr>
          <w:ins w:id="470"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402"</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lang w:val="en-US"/>
              </w:rPr>
              <w:t>16</w:t>
            </w:r>
            <w:r>
              <w:rPr>
                <w:noProof/>
              </w:rPr>
              <w:tab/>
            </w:r>
            <w:r w:rsidRPr="0001321E">
              <w:rPr>
                <w:rStyle w:val="Hyperlink"/>
                <w:noProof/>
                <w:lang w:val="en-US"/>
              </w:rPr>
              <w:t>Abbildungsverzeichnis</w:t>
            </w:r>
            <w:r>
              <w:rPr>
                <w:noProof/>
                <w:webHidden/>
              </w:rPr>
              <w:tab/>
            </w:r>
            <w:r>
              <w:rPr>
                <w:noProof/>
                <w:webHidden/>
              </w:rPr>
              <w:fldChar w:fldCharType="begin"/>
            </w:r>
            <w:r>
              <w:rPr>
                <w:noProof/>
                <w:webHidden/>
              </w:rPr>
              <w:instrText xml:space="preserve"> PAGEREF _Toc391724402 \h </w:instrText>
            </w:r>
            <w:r>
              <w:rPr>
                <w:noProof/>
                <w:webHidden/>
              </w:rPr>
            </w:r>
          </w:ins>
          <w:r>
            <w:rPr>
              <w:noProof/>
              <w:webHidden/>
            </w:rPr>
            <w:fldChar w:fldCharType="separate"/>
          </w:r>
          <w:ins w:id="471" w:author="Tobias Meyer" w:date="2014-06-28T13:01:00Z">
            <w:r>
              <w:rPr>
                <w:noProof/>
                <w:webHidden/>
              </w:rPr>
              <w:t>32</w:t>
            </w:r>
            <w:r>
              <w:rPr>
                <w:noProof/>
                <w:webHidden/>
              </w:rPr>
              <w:fldChar w:fldCharType="end"/>
            </w:r>
            <w:r w:rsidRPr="0001321E">
              <w:rPr>
                <w:rStyle w:val="Hyperlink"/>
                <w:noProof/>
              </w:rPr>
              <w:fldChar w:fldCharType="end"/>
            </w:r>
          </w:ins>
        </w:p>
        <w:p w14:paraId="2D3CBE38" w14:textId="77777777" w:rsidR="00AD3CD8" w:rsidRDefault="00AD3CD8">
          <w:pPr>
            <w:pStyle w:val="Verzeichnis1"/>
            <w:tabs>
              <w:tab w:val="left" w:pos="660"/>
              <w:tab w:val="right" w:leader="dot" w:pos="9062"/>
            </w:tabs>
            <w:rPr>
              <w:ins w:id="472" w:author="Tobias Meyer" w:date="2014-06-28T13:01:00Z"/>
              <w:noProof/>
            </w:rPr>
          </w:pPr>
          <w:ins w:id="473"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403"</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lang w:val="en-US"/>
              </w:rPr>
              <w:t>17</w:t>
            </w:r>
            <w:r>
              <w:rPr>
                <w:noProof/>
              </w:rPr>
              <w:tab/>
            </w:r>
            <w:r w:rsidRPr="0001321E">
              <w:rPr>
                <w:rStyle w:val="Hyperlink"/>
                <w:noProof/>
                <w:lang w:val="en-US"/>
              </w:rPr>
              <w:t>Tabellenverzeichnis</w:t>
            </w:r>
            <w:r>
              <w:rPr>
                <w:noProof/>
                <w:webHidden/>
              </w:rPr>
              <w:tab/>
            </w:r>
            <w:r>
              <w:rPr>
                <w:noProof/>
                <w:webHidden/>
              </w:rPr>
              <w:fldChar w:fldCharType="begin"/>
            </w:r>
            <w:r>
              <w:rPr>
                <w:noProof/>
                <w:webHidden/>
              </w:rPr>
              <w:instrText xml:space="preserve"> PAGEREF _Toc391724403 \h </w:instrText>
            </w:r>
            <w:r>
              <w:rPr>
                <w:noProof/>
                <w:webHidden/>
              </w:rPr>
            </w:r>
          </w:ins>
          <w:r>
            <w:rPr>
              <w:noProof/>
              <w:webHidden/>
            </w:rPr>
            <w:fldChar w:fldCharType="separate"/>
          </w:r>
          <w:ins w:id="474" w:author="Tobias Meyer" w:date="2014-06-28T13:01:00Z">
            <w:r>
              <w:rPr>
                <w:noProof/>
                <w:webHidden/>
              </w:rPr>
              <w:t>33</w:t>
            </w:r>
            <w:r>
              <w:rPr>
                <w:noProof/>
                <w:webHidden/>
              </w:rPr>
              <w:fldChar w:fldCharType="end"/>
            </w:r>
            <w:r w:rsidRPr="0001321E">
              <w:rPr>
                <w:rStyle w:val="Hyperlink"/>
                <w:noProof/>
              </w:rPr>
              <w:fldChar w:fldCharType="end"/>
            </w:r>
          </w:ins>
        </w:p>
        <w:p w14:paraId="0E5A483B" w14:textId="77777777" w:rsidR="00AD3CD8" w:rsidRDefault="00AD3CD8">
          <w:pPr>
            <w:pStyle w:val="Verzeichnis1"/>
            <w:tabs>
              <w:tab w:val="left" w:pos="660"/>
              <w:tab w:val="right" w:leader="dot" w:pos="9062"/>
            </w:tabs>
            <w:rPr>
              <w:ins w:id="475" w:author="Tobias Meyer" w:date="2014-06-28T13:01:00Z"/>
              <w:noProof/>
            </w:rPr>
          </w:pPr>
          <w:ins w:id="476"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404"</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lang w:val="en-US"/>
              </w:rPr>
              <w:t>18</w:t>
            </w:r>
            <w:r>
              <w:rPr>
                <w:noProof/>
              </w:rPr>
              <w:tab/>
            </w:r>
            <w:r w:rsidRPr="0001321E">
              <w:rPr>
                <w:rStyle w:val="Hyperlink"/>
                <w:noProof/>
                <w:lang w:val="en-US"/>
              </w:rPr>
              <w:t>Abkürzungsverzeichnis</w:t>
            </w:r>
            <w:r>
              <w:rPr>
                <w:noProof/>
                <w:webHidden/>
              </w:rPr>
              <w:tab/>
            </w:r>
            <w:r>
              <w:rPr>
                <w:noProof/>
                <w:webHidden/>
              </w:rPr>
              <w:fldChar w:fldCharType="begin"/>
            </w:r>
            <w:r>
              <w:rPr>
                <w:noProof/>
                <w:webHidden/>
              </w:rPr>
              <w:instrText xml:space="preserve"> PAGEREF _Toc391724404 \h </w:instrText>
            </w:r>
            <w:r>
              <w:rPr>
                <w:noProof/>
                <w:webHidden/>
              </w:rPr>
            </w:r>
          </w:ins>
          <w:r>
            <w:rPr>
              <w:noProof/>
              <w:webHidden/>
            </w:rPr>
            <w:fldChar w:fldCharType="separate"/>
          </w:r>
          <w:ins w:id="477" w:author="Tobias Meyer" w:date="2014-06-28T13:01:00Z">
            <w:r>
              <w:rPr>
                <w:noProof/>
                <w:webHidden/>
              </w:rPr>
              <w:t>34</w:t>
            </w:r>
            <w:r>
              <w:rPr>
                <w:noProof/>
                <w:webHidden/>
              </w:rPr>
              <w:fldChar w:fldCharType="end"/>
            </w:r>
            <w:r w:rsidRPr="0001321E">
              <w:rPr>
                <w:rStyle w:val="Hyperlink"/>
                <w:noProof/>
              </w:rPr>
              <w:fldChar w:fldCharType="end"/>
            </w:r>
          </w:ins>
        </w:p>
        <w:p w14:paraId="3891C9C3" w14:textId="77777777" w:rsidR="00AD3CD8" w:rsidRDefault="00AD3CD8">
          <w:pPr>
            <w:pStyle w:val="Verzeichnis1"/>
            <w:tabs>
              <w:tab w:val="left" w:pos="660"/>
              <w:tab w:val="right" w:leader="dot" w:pos="9062"/>
            </w:tabs>
            <w:rPr>
              <w:ins w:id="478" w:author="Tobias Meyer" w:date="2014-06-28T13:01:00Z"/>
              <w:noProof/>
            </w:rPr>
          </w:pPr>
          <w:ins w:id="479" w:author="Tobias Meyer" w:date="2014-06-28T13:01:00Z">
            <w:r w:rsidRPr="0001321E">
              <w:rPr>
                <w:rStyle w:val="Hyperlink"/>
                <w:noProof/>
              </w:rPr>
              <w:fldChar w:fldCharType="begin"/>
            </w:r>
            <w:r w:rsidRPr="0001321E">
              <w:rPr>
                <w:rStyle w:val="Hyperlink"/>
                <w:noProof/>
              </w:rPr>
              <w:instrText xml:space="preserve"> </w:instrText>
            </w:r>
            <w:r>
              <w:rPr>
                <w:noProof/>
              </w:rPr>
              <w:instrText>HYPERLINK \l "_Toc391724405"</w:instrText>
            </w:r>
            <w:r w:rsidRPr="0001321E">
              <w:rPr>
                <w:rStyle w:val="Hyperlink"/>
                <w:noProof/>
              </w:rPr>
              <w:instrText xml:space="preserve"> </w:instrText>
            </w:r>
            <w:r w:rsidRPr="0001321E">
              <w:rPr>
                <w:rStyle w:val="Hyperlink"/>
                <w:noProof/>
              </w:rPr>
            </w:r>
            <w:r w:rsidRPr="0001321E">
              <w:rPr>
                <w:rStyle w:val="Hyperlink"/>
                <w:noProof/>
              </w:rPr>
              <w:fldChar w:fldCharType="separate"/>
            </w:r>
            <w:r w:rsidRPr="0001321E">
              <w:rPr>
                <w:rStyle w:val="Hyperlink"/>
                <w:noProof/>
              </w:rPr>
              <w:t>19</w:t>
            </w:r>
            <w:r>
              <w:rPr>
                <w:noProof/>
              </w:rPr>
              <w:tab/>
            </w:r>
            <w:r w:rsidRPr="0001321E">
              <w:rPr>
                <w:rStyle w:val="Hyperlink"/>
                <w:noProof/>
              </w:rPr>
              <w:t>Anhang</w:t>
            </w:r>
            <w:r>
              <w:rPr>
                <w:noProof/>
                <w:webHidden/>
              </w:rPr>
              <w:tab/>
            </w:r>
            <w:r>
              <w:rPr>
                <w:noProof/>
                <w:webHidden/>
              </w:rPr>
              <w:fldChar w:fldCharType="begin"/>
            </w:r>
            <w:r>
              <w:rPr>
                <w:noProof/>
                <w:webHidden/>
              </w:rPr>
              <w:instrText xml:space="preserve"> PAGEREF _Toc391724405 \h </w:instrText>
            </w:r>
            <w:r>
              <w:rPr>
                <w:noProof/>
                <w:webHidden/>
              </w:rPr>
            </w:r>
          </w:ins>
          <w:r>
            <w:rPr>
              <w:noProof/>
              <w:webHidden/>
            </w:rPr>
            <w:fldChar w:fldCharType="separate"/>
          </w:r>
          <w:ins w:id="480" w:author="Tobias Meyer" w:date="2014-06-28T13:01:00Z">
            <w:r>
              <w:rPr>
                <w:noProof/>
                <w:webHidden/>
              </w:rPr>
              <w:t>35</w:t>
            </w:r>
            <w:r>
              <w:rPr>
                <w:noProof/>
                <w:webHidden/>
              </w:rPr>
              <w:fldChar w:fldCharType="end"/>
            </w:r>
            <w:r w:rsidRPr="0001321E">
              <w:rPr>
                <w:rStyle w:val="Hyperlink"/>
                <w:noProof/>
              </w:rPr>
              <w:fldChar w:fldCharType="end"/>
            </w:r>
          </w:ins>
        </w:p>
        <w:p w14:paraId="666DBD64" w14:textId="77777777" w:rsidR="0026410A" w:rsidDel="00AD3CD8" w:rsidRDefault="0026410A">
          <w:pPr>
            <w:pStyle w:val="Verzeichnis1"/>
            <w:tabs>
              <w:tab w:val="left" w:pos="440"/>
              <w:tab w:val="right" w:leader="dot" w:pos="9344"/>
            </w:tabs>
            <w:rPr>
              <w:ins w:id="481" w:author="Windows User" w:date="2014-06-26T12:38:00Z"/>
              <w:del w:id="482" w:author="Tobias Meyer" w:date="2014-06-28T13:01:00Z"/>
              <w:noProof/>
              <w:lang w:val="en-US" w:eastAsia="en-US"/>
            </w:rPr>
          </w:pPr>
          <w:ins w:id="483" w:author="Windows User" w:date="2014-06-26T12:38:00Z">
            <w:del w:id="484" w:author="Tobias Meyer" w:date="2014-06-28T13:01:00Z">
              <w:r w:rsidRPr="00AD3CD8" w:rsidDel="00AD3CD8">
                <w:rPr>
                  <w:rStyle w:val="Hyperlink"/>
                  <w:noProof/>
                  <w:rPrChange w:id="485" w:author="Tobias Meyer" w:date="2014-06-28T13:01:00Z">
                    <w:rPr>
                      <w:rStyle w:val="Hyperlink"/>
                      <w:noProof/>
                    </w:rPr>
                  </w:rPrChange>
                </w:rPr>
                <w:delText>1</w:delText>
              </w:r>
              <w:r w:rsidDel="00AD3CD8">
                <w:rPr>
                  <w:noProof/>
                  <w:lang w:val="en-US" w:eastAsia="en-US"/>
                </w:rPr>
                <w:tab/>
              </w:r>
              <w:r w:rsidRPr="00AD3CD8" w:rsidDel="00AD3CD8">
                <w:rPr>
                  <w:rStyle w:val="Hyperlink"/>
                  <w:noProof/>
                  <w:rPrChange w:id="486" w:author="Tobias Meyer" w:date="2014-06-28T13:01:00Z">
                    <w:rPr>
                      <w:rStyle w:val="Hyperlink"/>
                      <w:noProof/>
                    </w:rPr>
                  </w:rPrChange>
                </w:rPr>
                <w:delText>Dokumentenhistorie</w:delText>
              </w:r>
              <w:r w:rsidDel="00AD3CD8">
                <w:rPr>
                  <w:noProof/>
                  <w:webHidden/>
                </w:rPr>
                <w:tab/>
                <w:delText>2</w:delText>
              </w:r>
            </w:del>
          </w:ins>
        </w:p>
        <w:p w14:paraId="1B079C77" w14:textId="77777777" w:rsidR="0026410A" w:rsidDel="00AD3CD8" w:rsidRDefault="0026410A">
          <w:pPr>
            <w:pStyle w:val="Verzeichnis1"/>
            <w:tabs>
              <w:tab w:val="left" w:pos="440"/>
              <w:tab w:val="right" w:leader="dot" w:pos="9344"/>
            </w:tabs>
            <w:rPr>
              <w:ins w:id="487" w:author="Windows User" w:date="2014-06-26T12:38:00Z"/>
              <w:del w:id="488" w:author="Tobias Meyer" w:date="2014-06-28T13:01:00Z"/>
              <w:noProof/>
              <w:lang w:val="en-US" w:eastAsia="en-US"/>
            </w:rPr>
          </w:pPr>
          <w:ins w:id="489" w:author="Windows User" w:date="2014-06-26T12:38:00Z">
            <w:del w:id="490" w:author="Tobias Meyer" w:date="2014-06-28T13:01:00Z">
              <w:r w:rsidRPr="00AD3CD8" w:rsidDel="00AD3CD8">
                <w:rPr>
                  <w:rStyle w:val="Hyperlink"/>
                  <w:noProof/>
                  <w:rPrChange w:id="491" w:author="Tobias Meyer" w:date="2014-06-28T13:01:00Z">
                    <w:rPr>
                      <w:rStyle w:val="Hyperlink"/>
                      <w:noProof/>
                    </w:rPr>
                  </w:rPrChange>
                </w:rPr>
                <w:delText>2</w:delText>
              </w:r>
              <w:r w:rsidDel="00AD3CD8">
                <w:rPr>
                  <w:noProof/>
                  <w:lang w:val="en-US" w:eastAsia="en-US"/>
                </w:rPr>
                <w:tab/>
              </w:r>
              <w:r w:rsidRPr="00AD3CD8" w:rsidDel="00AD3CD8">
                <w:rPr>
                  <w:rStyle w:val="Hyperlink"/>
                  <w:noProof/>
                  <w:rPrChange w:id="492" w:author="Tobias Meyer" w:date="2014-06-28T13:01:00Z">
                    <w:rPr>
                      <w:rStyle w:val="Hyperlink"/>
                      <w:noProof/>
                    </w:rPr>
                  </w:rPrChange>
                </w:rPr>
                <w:delText>Verantwortlichkeiten</w:delText>
              </w:r>
              <w:r w:rsidDel="00AD3CD8">
                <w:rPr>
                  <w:noProof/>
                  <w:webHidden/>
                </w:rPr>
                <w:tab/>
                <w:delText>2</w:delText>
              </w:r>
            </w:del>
          </w:ins>
        </w:p>
        <w:p w14:paraId="0E0A53BB" w14:textId="77777777" w:rsidR="0026410A" w:rsidDel="00AD3CD8" w:rsidRDefault="0026410A">
          <w:pPr>
            <w:pStyle w:val="Verzeichnis1"/>
            <w:tabs>
              <w:tab w:val="left" w:pos="440"/>
              <w:tab w:val="right" w:leader="dot" w:pos="9344"/>
            </w:tabs>
            <w:rPr>
              <w:ins w:id="493" w:author="Windows User" w:date="2014-06-26T12:38:00Z"/>
              <w:del w:id="494" w:author="Tobias Meyer" w:date="2014-06-28T13:01:00Z"/>
              <w:noProof/>
              <w:lang w:val="en-US" w:eastAsia="en-US"/>
            </w:rPr>
          </w:pPr>
          <w:ins w:id="495" w:author="Windows User" w:date="2014-06-26T12:38:00Z">
            <w:del w:id="496" w:author="Tobias Meyer" w:date="2014-06-28T13:01:00Z">
              <w:r w:rsidRPr="00AD3CD8" w:rsidDel="00AD3CD8">
                <w:rPr>
                  <w:rStyle w:val="Hyperlink"/>
                  <w:noProof/>
                  <w:rPrChange w:id="497" w:author="Tobias Meyer" w:date="2014-06-28T13:01:00Z">
                    <w:rPr>
                      <w:rStyle w:val="Hyperlink"/>
                      <w:noProof/>
                    </w:rPr>
                  </w:rPrChange>
                </w:rPr>
                <w:delText>3</w:delText>
              </w:r>
              <w:r w:rsidDel="00AD3CD8">
                <w:rPr>
                  <w:noProof/>
                  <w:lang w:val="en-US" w:eastAsia="en-US"/>
                </w:rPr>
                <w:tab/>
              </w:r>
              <w:r w:rsidRPr="00AD3CD8" w:rsidDel="00AD3CD8">
                <w:rPr>
                  <w:rStyle w:val="Hyperlink"/>
                  <w:noProof/>
                  <w:rPrChange w:id="498" w:author="Tobias Meyer" w:date="2014-06-28T13:01:00Z">
                    <w:rPr>
                      <w:rStyle w:val="Hyperlink"/>
                      <w:noProof/>
                    </w:rPr>
                  </w:rPrChange>
                </w:rPr>
                <w:delText>Impressum</w:delText>
              </w:r>
              <w:r w:rsidDel="00AD3CD8">
                <w:rPr>
                  <w:noProof/>
                  <w:webHidden/>
                </w:rPr>
                <w:tab/>
                <w:delText>3</w:delText>
              </w:r>
            </w:del>
          </w:ins>
        </w:p>
        <w:p w14:paraId="3D3ADFE3" w14:textId="77777777" w:rsidR="0026410A" w:rsidDel="00AD3CD8" w:rsidRDefault="0026410A">
          <w:pPr>
            <w:pStyle w:val="Verzeichnis1"/>
            <w:tabs>
              <w:tab w:val="left" w:pos="440"/>
              <w:tab w:val="right" w:leader="dot" w:pos="9344"/>
            </w:tabs>
            <w:rPr>
              <w:ins w:id="499" w:author="Windows User" w:date="2014-06-26T12:38:00Z"/>
              <w:del w:id="500" w:author="Tobias Meyer" w:date="2014-06-28T13:01:00Z"/>
              <w:noProof/>
              <w:lang w:val="en-US" w:eastAsia="en-US"/>
            </w:rPr>
          </w:pPr>
          <w:ins w:id="501" w:author="Windows User" w:date="2014-06-26T12:38:00Z">
            <w:del w:id="502" w:author="Tobias Meyer" w:date="2014-06-28T13:01:00Z">
              <w:r w:rsidRPr="00AD3CD8" w:rsidDel="00AD3CD8">
                <w:rPr>
                  <w:rStyle w:val="Hyperlink"/>
                  <w:noProof/>
                  <w:rPrChange w:id="503" w:author="Tobias Meyer" w:date="2014-06-28T13:01:00Z">
                    <w:rPr>
                      <w:rStyle w:val="Hyperlink"/>
                      <w:noProof/>
                    </w:rPr>
                  </w:rPrChange>
                </w:rPr>
                <w:delText>4</w:delText>
              </w:r>
              <w:r w:rsidDel="00AD3CD8">
                <w:rPr>
                  <w:noProof/>
                  <w:lang w:val="en-US" w:eastAsia="en-US"/>
                </w:rPr>
                <w:tab/>
              </w:r>
              <w:r w:rsidRPr="00AD3CD8" w:rsidDel="00AD3CD8">
                <w:rPr>
                  <w:rStyle w:val="Hyperlink"/>
                  <w:noProof/>
                  <w:rPrChange w:id="504" w:author="Tobias Meyer" w:date="2014-06-28T13:01:00Z">
                    <w:rPr>
                      <w:rStyle w:val="Hyperlink"/>
                      <w:noProof/>
                    </w:rPr>
                  </w:rPrChange>
                </w:rPr>
                <w:delText>Prolog [Dominik Schumacher]</w:delText>
              </w:r>
              <w:r w:rsidDel="00AD3CD8">
                <w:rPr>
                  <w:noProof/>
                  <w:webHidden/>
                </w:rPr>
                <w:tab/>
                <w:delText>7</w:delText>
              </w:r>
            </w:del>
          </w:ins>
        </w:p>
        <w:p w14:paraId="16ABCEB9" w14:textId="77777777" w:rsidR="0026410A" w:rsidDel="00AD3CD8" w:rsidRDefault="0026410A">
          <w:pPr>
            <w:pStyle w:val="Verzeichnis1"/>
            <w:tabs>
              <w:tab w:val="left" w:pos="440"/>
              <w:tab w:val="right" w:leader="dot" w:pos="9344"/>
            </w:tabs>
            <w:rPr>
              <w:ins w:id="505" w:author="Windows User" w:date="2014-06-26T12:38:00Z"/>
              <w:del w:id="506" w:author="Tobias Meyer" w:date="2014-06-28T13:01:00Z"/>
              <w:noProof/>
              <w:lang w:val="en-US" w:eastAsia="en-US"/>
            </w:rPr>
          </w:pPr>
          <w:ins w:id="507" w:author="Windows User" w:date="2014-06-26T12:38:00Z">
            <w:del w:id="508" w:author="Tobias Meyer" w:date="2014-06-28T13:01:00Z">
              <w:r w:rsidRPr="00AD3CD8" w:rsidDel="00AD3CD8">
                <w:rPr>
                  <w:rStyle w:val="Hyperlink"/>
                  <w:noProof/>
                  <w:rPrChange w:id="509" w:author="Tobias Meyer" w:date="2014-06-28T13:01:00Z">
                    <w:rPr>
                      <w:rStyle w:val="Hyperlink"/>
                      <w:noProof/>
                    </w:rPr>
                  </w:rPrChange>
                </w:rPr>
                <w:delText>5</w:delText>
              </w:r>
              <w:r w:rsidDel="00AD3CD8">
                <w:rPr>
                  <w:noProof/>
                  <w:lang w:val="en-US" w:eastAsia="en-US"/>
                </w:rPr>
                <w:tab/>
              </w:r>
              <w:r w:rsidRPr="00AD3CD8" w:rsidDel="00AD3CD8">
                <w:rPr>
                  <w:rStyle w:val="Hyperlink"/>
                  <w:noProof/>
                  <w:rPrChange w:id="510" w:author="Tobias Meyer" w:date="2014-06-28T13:01:00Z">
                    <w:rPr>
                      <w:rStyle w:val="Hyperlink"/>
                      <w:noProof/>
                    </w:rPr>
                  </w:rPrChange>
                </w:rPr>
                <w:delText>Die Ausgangssituation</w:delText>
              </w:r>
              <w:r w:rsidDel="00AD3CD8">
                <w:rPr>
                  <w:noProof/>
                  <w:webHidden/>
                </w:rPr>
                <w:tab/>
                <w:delText>8</w:delText>
              </w:r>
            </w:del>
          </w:ins>
        </w:p>
        <w:p w14:paraId="58265F14" w14:textId="77777777" w:rsidR="0026410A" w:rsidDel="00AD3CD8" w:rsidRDefault="0026410A">
          <w:pPr>
            <w:pStyle w:val="Verzeichnis2"/>
            <w:tabs>
              <w:tab w:val="left" w:pos="880"/>
              <w:tab w:val="right" w:leader="dot" w:pos="9344"/>
            </w:tabs>
            <w:rPr>
              <w:ins w:id="511" w:author="Windows User" w:date="2014-06-26T12:38:00Z"/>
              <w:del w:id="512" w:author="Tobias Meyer" w:date="2014-06-28T13:01:00Z"/>
              <w:noProof/>
              <w:lang w:val="en-US" w:eastAsia="en-US"/>
            </w:rPr>
          </w:pPr>
          <w:ins w:id="513" w:author="Windows User" w:date="2014-06-26T12:38:00Z">
            <w:del w:id="514" w:author="Tobias Meyer" w:date="2014-06-28T13:01:00Z">
              <w:r w:rsidRPr="00AD3CD8" w:rsidDel="00AD3CD8">
                <w:rPr>
                  <w:rStyle w:val="Hyperlink"/>
                  <w:noProof/>
                  <w:rPrChange w:id="515" w:author="Tobias Meyer" w:date="2014-06-28T13:01:00Z">
                    <w:rPr>
                      <w:rStyle w:val="Hyperlink"/>
                      <w:noProof/>
                    </w:rPr>
                  </w:rPrChange>
                </w:rPr>
                <w:delText>5.1</w:delText>
              </w:r>
              <w:r w:rsidDel="00AD3CD8">
                <w:rPr>
                  <w:noProof/>
                  <w:lang w:val="en-US" w:eastAsia="en-US"/>
                </w:rPr>
                <w:tab/>
              </w:r>
              <w:r w:rsidRPr="00AD3CD8" w:rsidDel="00AD3CD8">
                <w:rPr>
                  <w:rStyle w:val="Hyperlink"/>
                  <w:noProof/>
                  <w:rPrChange w:id="516" w:author="Tobias Meyer" w:date="2014-06-28T13:01:00Z">
                    <w:rPr>
                      <w:rStyle w:val="Hyperlink"/>
                      <w:noProof/>
                    </w:rPr>
                  </w:rPrChange>
                </w:rPr>
                <w:delText>Der Auftraggeber</w:delText>
              </w:r>
              <w:r w:rsidDel="00AD3CD8">
                <w:rPr>
                  <w:noProof/>
                  <w:webHidden/>
                </w:rPr>
                <w:tab/>
                <w:delText>8</w:delText>
              </w:r>
            </w:del>
          </w:ins>
        </w:p>
        <w:p w14:paraId="531A743B" w14:textId="77777777" w:rsidR="0026410A" w:rsidDel="00AD3CD8" w:rsidRDefault="0026410A">
          <w:pPr>
            <w:pStyle w:val="Verzeichnis2"/>
            <w:tabs>
              <w:tab w:val="left" w:pos="880"/>
              <w:tab w:val="right" w:leader="dot" w:pos="9344"/>
            </w:tabs>
            <w:rPr>
              <w:ins w:id="517" w:author="Windows User" w:date="2014-06-26T12:38:00Z"/>
              <w:del w:id="518" w:author="Tobias Meyer" w:date="2014-06-28T13:01:00Z"/>
              <w:noProof/>
              <w:lang w:val="en-US" w:eastAsia="en-US"/>
            </w:rPr>
          </w:pPr>
          <w:ins w:id="519" w:author="Windows User" w:date="2014-06-26T12:38:00Z">
            <w:del w:id="520" w:author="Tobias Meyer" w:date="2014-06-28T13:01:00Z">
              <w:r w:rsidRPr="00AD3CD8" w:rsidDel="00AD3CD8">
                <w:rPr>
                  <w:rStyle w:val="Hyperlink"/>
                  <w:noProof/>
                  <w:rPrChange w:id="521" w:author="Tobias Meyer" w:date="2014-06-28T13:01:00Z">
                    <w:rPr>
                      <w:rStyle w:val="Hyperlink"/>
                      <w:noProof/>
                    </w:rPr>
                  </w:rPrChange>
                </w:rPr>
                <w:delText>5.2</w:delText>
              </w:r>
              <w:r w:rsidDel="00AD3CD8">
                <w:rPr>
                  <w:noProof/>
                  <w:lang w:val="en-US" w:eastAsia="en-US"/>
                </w:rPr>
                <w:tab/>
              </w:r>
              <w:r w:rsidRPr="00AD3CD8" w:rsidDel="00AD3CD8">
                <w:rPr>
                  <w:rStyle w:val="Hyperlink"/>
                  <w:noProof/>
                  <w:rPrChange w:id="522" w:author="Tobias Meyer" w:date="2014-06-28T13:01:00Z">
                    <w:rPr>
                      <w:rStyle w:val="Hyperlink"/>
                      <w:noProof/>
                    </w:rPr>
                  </w:rPrChange>
                </w:rPr>
                <w:delText>Der Auftragnehmer</w:delText>
              </w:r>
              <w:r w:rsidDel="00AD3CD8">
                <w:rPr>
                  <w:noProof/>
                  <w:webHidden/>
                </w:rPr>
                <w:tab/>
                <w:delText>10</w:delText>
              </w:r>
            </w:del>
          </w:ins>
        </w:p>
        <w:p w14:paraId="38E9DFD7" w14:textId="77777777" w:rsidR="0026410A" w:rsidDel="00AD3CD8" w:rsidRDefault="0026410A">
          <w:pPr>
            <w:pStyle w:val="Verzeichnis1"/>
            <w:tabs>
              <w:tab w:val="left" w:pos="440"/>
              <w:tab w:val="right" w:leader="dot" w:pos="9344"/>
            </w:tabs>
            <w:rPr>
              <w:ins w:id="523" w:author="Windows User" w:date="2014-06-26T12:38:00Z"/>
              <w:del w:id="524" w:author="Tobias Meyer" w:date="2014-06-28T13:01:00Z"/>
              <w:noProof/>
              <w:lang w:val="en-US" w:eastAsia="en-US"/>
            </w:rPr>
          </w:pPr>
          <w:ins w:id="525" w:author="Windows User" w:date="2014-06-26T12:38:00Z">
            <w:del w:id="526" w:author="Tobias Meyer" w:date="2014-06-28T13:01:00Z">
              <w:r w:rsidRPr="00AD3CD8" w:rsidDel="00AD3CD8">
                <w:rPr>
                  <w:rStyle w:val="Hyperlink"/>
                  <w:noProof/>
                  <w:rPrChange w:id="527" w:author="Tobias Meyer" w:date="2014-06-28T13:01:00Z">
                    <w:rPr>
                      <w:rStyle w:val="Hyperlink"/>
                      <w:noProof/>
                    </w:rPr>
                  </w:rPrChange>
                </w:rPr>
                <w:delText>6</w:delText>
              </w:r>
              <w:r w:rsidDel="00AD3CD8">
                <w:rPr>
                  <w:noProof/>
                  <w:lang w:val="en-US" w:eastAsia="en-US"/>
                </w:rPr>
                <w:tab/>
              </w:r>
              <w:r w:rsidRPr="00AD3CD8" w:rsidDel="00AD3CD8">
                <w:rPr>
                  <w:rStyle w:val="Hyperlink"/>
                  <w:noProof/>
                  <w:rPrChange w:id="528" w:author="Tobias Meyer" w:date="2014-06-28T13:01:00Z">
                    <w:rPr>
                      <w:rStyle w:val="Hyperlink"/>
                      <w:noProof/>
                    </w:rPr>
                  </w:rPrChange>
                </w:rPr>
                <w:delText>IST – Analyse</w:delText>
              </w:r>
              <w:r w:rsidDel="00AD3CD8">
                <w:rPr>
                  <w:noProof/>
                  <w:webHidden/>
                </w:rPr>
                <w:tab/>
                <w:delText>12</w:delText>
              </w:r>
            </w:del>
          </w:ins>
        </w:p>
        <w:p w14:paraId="7F3CFDDD" w14:textId="77777777" w:rsidR="0026410A" w:rsidDel="00AD3CD8" w:rsidRDefault="0026410A">
          <w:pPr>
            <w:pStyle w:val="Verzeichnis2"/>
            <w:tabs>
              <w:tab w:val="left" w:pos="880"/>
              <w:tab w:val="right" w:leader="dot" w:pos="9344"/>
            </w:tabs>
            <w:rPr>
              <w:ins w:id="529" w:author="Windows User" w:date="2014-06-26T12:38:00Z"/>
              <w:del w:id="530" w:author="Tobias Meyer" w:date="2014-06-28T13:01:00Z"/>
              <w:noProof/>
              <w:lang w:val="en-US" w:eastAsia="en-US"/>
            </w:rPr>
          </w:pPr>
          <w:ins w:id="531" w:author="Windows User" w:date="2014-06-26T12:38:00Z">
            <w:del w:id="532" w:author="Tobias Meyer" w:date="2014-06-28T13:01:00Z">
              <w:r w:rsidRPr="00AD3CD8" w:rsidDel="00AD3CD8">
                <w:rPr>
                  <w:rStyle w:val="Hyperlink"/>
                  <w:noProof/>
                  <w:rPrChange w:id="533" w:author="Tobias Meyer" w:date="2014-06-28T13:01:00Z">
                    <w:rPr>
                      <w:rStyle w:val="Hyperlink"/>
                      <w:noProof/>
                    </w:rPr>
                  </w:rPrChange>
                </w:rPr>
                <w:delText>6.1</w:delText>
              </w:r>
              <w:r w:rsidDel="00AD3CD8">
                <w:rPr>
                  <w:noProof/>
                  <w:lang w:val="en-US" w:eastAsia="en-US"/>
                </w:rPr>
                <w:tab/>
              </w:r>
              <w:r w:rsidRPr="00AD3CD8" w:rsidDel="00AD3CD8">
                <w:rPr>
                  <w:rStyle w:val="Hyperlink"/>
                  <w:noProof/>
                  <w:rPrChange w:id="534" w:author="Tobias Meyer" w:date="2014-06-28T13:01:00Z">
                    <w:rPr>
                      <w:rStyle w:val="Hyperlink"/>
                      <w:noProof/>
                    </w:rPr>
                  </w:rPrChange>
                </w:rPr>
                <w:delText>Die Organisationsstruktur</w:delText>
              </w:r>
              <w:r w:rsidDel="00AD3CD8">
                <w:rPr>
                  <w:noProof/>
                  <w:webHidden/>
                </w:rPr>
                <w:tab/>
                <w:delText>12</w:delText>
              </w:r>
            </w:del>
          </w:ins>
        </w:p>
        <w:p w14:paraId="61E4016B" w14:textId="77777777" w:rsidR="0026410A" w:rsidDel="00AD3CD8" w:rsidRDefault="0026410A">
          <w:pPr>
            <w:pStyle w:val="Verzeichnis2"/>
            <w:tabs>
              <w:tab w:val="left" w:pos="880"/>
              <w:tab w:val="right" w:leader="dot" w:pos="9344"/>
            </w:tabs>
            <w:rPr>
              <w:ins w:id="535" w:author="Windows User" w:date="2014-06-26T12:38:00Z"/>
              <w:del w:id="536" w:author="Tobias Meyer" w:date="2014-06-28T13:01:00Z"/>
              <w:noProof/>
              <w:lang w:val="en-US" w:eastAsia="en-US"/>
            </w:rPr>
          </w:pPr>
          <w:ins w:id="537" w:author="Windows User" w:date="2014-06-26T12:38:00Z">
            <w:del w:id="538" w:author="Tobias Meyer" w:date="2014-06-28T13:01:00Z">
              <w:r w:rsidRPr="00AD3CD8" w:rsidDel="00AD3CD8">
                <w:rPr>
                  <w:rStyle w:val="Hyperlink"/>
                  <w:noProof/>
                  <w:rPrChange w:id="539" w:author="Tobias Meyer" w:date="2014-06-28T13:01:00Z">
                    <w:rPr>
                      <w:rStyle w:val="Hyperlink"/>
                      <w:noProof/>
                    </w:rPr>
                  </w:rPrChange>
                </w:rPr>
                <w:delText>6.2</w:delText>
              </w:r>
              <w:r w:rsidDel="00AD3CD8">
                <w:rPr>
                  <w:noProof/>
                  <w:lang w:val="en-US" w:eastAsia="en-US"/>
                </w:rPr>
                <w:tab/>
              </w:r>
              <w:r w:rsidRPr="00AD3CD8" w:rsidDel="00AD3CD8">
                <w:rPr>
                  <w:rStyle w:val="Hyperlink"/>
                  <w:noProof/>
                  <w:rPrChange w:id="540" w:author="Tobias Meyer" w:date="2014-06-28T13:01:00Z">
                    <w:rPr>
                      <w:rStyle w:val="Hyperlink"/>
                      <w:noProof/>
                    </w:rPr>
                  </w:rPrChange>
                </w:rPr>
                <w:delText>Die Geschäftsprozesse</w:delText>
              </w:r>
              <w:r w:rsidDel="00AD3CD8">
                <w:rPr>
                  <w:noProof/>
                  <w:webHidden/>
                </w:rPr>
                <w:tab/>
                <w:delText>12</w:delText>
              </w:r>
            </w:del>
          </w:ins>
        </w:p>
        <w:p w14:paraId="031742B6" w14:textId="77777777" w:rsidR="0026410A" w:rsidDel="00AD3CD8" w:rsidRDefault="0026410A">
          <w:pPr>
            <w:pStyle w:val="Verzeichnis2"/>
            <w:tabs>
              <w:tab w:val="left" w:pos="880"/>
              <w:tab w:val="right" w:leader="dot" w:pos="9344"/>
            </w:tabs>
            <w:rPr>
              <w:ins w:id="541" w:author="Windows User" w:date="2014-06-26T12:38:00Z"/>
              <w:del w:id="542" w:author="Tobias Meyer" w:date="2014-06-28T13:01:00Z"/>
              <w:noProof/>
              <w:lang w:val="en-US" w:eastAsia="en-US"/>
            </w:rPr>
          </w:pPr>
          <w:ins w:id="543" w:author="Windows User" w:date="2014-06-26T12:38:00Z">
            <w:del w:id="544" w:author="Tobias Meyer" w:date="2014-06-28T13:01:00Z">
              <w:r w:rsidRPr="00AD3CD8" w:rsidDel="00AD3CD8">
                <w:rPr>
                  <w:rStyle w:val="Hyperlink"/>
                  <w:noProof/>
                  <w:rPrChange w:id="545" w:author="Tobias Meyer" w:date="2014-06-28T13:01:00Z">
                    <w:rPr>
                      <w:rStyle w:val="Hyperlink"/>
                      <w:noProof/>
                    </w:rPr>
                  </w:rPrChange>
                </w:rPr>
                <w:delText>6.3</w:delText>
              </w:r>
              <w:r w:rsidDel="00AD3CD8">
                <w:rPr>
                  <w:noProof/>
                  <w:lang w:val="en-US" w:eastAsia="en-US"/>
                </w:rPr>
                <w:tab/>
              </w:r>
              <w:r w:rsidRPr="00AD3CD8" w:rsidDel="00AD3CD8">
                <w:rPr>
                  <w:rStyle w:val="Hyperlink"/>
                  <w:noProof/>
                  <w:rPrChange w:id="546" w:author="Tobias Meyer" w:date="2014-06-28T13:01:00Z">
                    <w:rPr>
                      <w:rStyle w:val="Hyperlink"/>
                      <w:noProof/>
                    </w:rPr>
                  </w:rPrChange>
                </w:rPr>
                <w:delText>Die technische Ausstattung</w:delText>
              </w:r>
              <w:r w:rsidDel="00AD3CD8">
                <w:rPr>
                  <w:noProof/>
                  <w:webHidden/>
                </w:rPr>
                <w:tab/>
                <w:delText>12</w:delText>
              </w:r>
            </w:del>
          </w:ins>
        </w:p>
        <w:p w14:paraId="2E66F59E" w14:textId="77777777" w:rsidR="0026410A" w:rsidDel="00AD3CD8" w:rsidRDefault="0026410A">
          <w:pPr>
            <w:pStyle w:val="Verzeichnis1"/>
            <w:tabs>
              <w:tab w:val="left" w:pos="440"/>
              <w:tab w:val="right" w:leader="dot" w:pos="9344"/>
            </w:tabs>
            <w:rPr>
              <w:ins w:id="547" w:author="Windows User" w:date="2014-06-26T12:38:00Z"/>
              <w:del w:id="548" w:author="Tobias Meyer" w:date="2014-06-28T13:01:00Z"/>
              <w:noProof/>
              <w:lang w:val="en-US" w:eastAsia="en-US"/>
            </w:rPr>
          </w:pPr>
          <w:ins w:id="549" w:author="Windows User" w:date="2014-06-26T12:38:00Z">
            <w:del w:id="550" w:author="Tobias Meyer" w:date="2014-06-28T13:01:00Z">
              <w:r w:rsidRPr="00AD3CD8" w:rsidDel="00AD3CD8">
                <w:rPr>
                  <w:rStyle w:val="Hyperlink"/>
                  <w:noProof/>
                  <w:rPrChange w:id="551" w:author="Tobias Meyer" w:date="2014-06-28T13:01:00Z">
                    <w:rPr>
                      <w:rStyle w:val="Hyperlink"/>
                      <w:noProof/>
                    </w:rPr>
                  </w:rPrChange>
                </w:rPr>
                <w:delText>7</w:delText>
              </w:r>
              <w:r w:rsidDel="00AD3CD8">
                <w:rPr>
                  <w:noProof/>
                  <w:lang w:val="en-US" w:eastAsia="en-US"/>
                </w:rPr>
                <w:tab/>
              </w:r>
              <w:r w:rsidRPr="00AD3CD8" w:rsidDel="00AD3CD8">
                <w:rPr>
                  <w:rStyle w:val="Hyperlink"/>
                  <w:noProof/>
                  <w:rPrChange w:id="552" w:author="Tobias Meyer" w:date="2014-06-28T13:01:00Z">
                    <w:rPr>
                      <w:rStyle w:val="Hyperlink"/>
                      <w:noProof/>
                    </w:rPr>
                  </w:rPrChange>
                </w:rPr>
                <w:delText>Zielsetzung</w:delText>
              </w:r>
              <w:r w:rsidDel="00AD3CD8">
                <w:rPr>
                  <w:noProof/>
                  <w:webHidden/>
                </w:rPr>
                <w:tab/>
                <w:delText>13</w:delText>
              </w:r>
            </w:del>
          </w:ins>
        </w:p>
        <w:p w14:paraId="3EE97C67" w14:textId="77777777" w:rsidR="0026410A" w:rsidDel="00AD3CD8" w:rsidRDefault="0026410A">
          <w:pPr>
            <w:pStyle w:val="Verzeichnis1"/>
            <w:tabs>
              <w:tab w:val="left" w:pos="440"/>
              <w:tab w:val="right" w:leader="dot" w:pos="9344"/>
            </w:tabs>
            <w:rPr>
              <w:ins w:id="553" w:author="Windows User" w:date="2014-06-26T12:38:00Z"/>
              <w:del w:id="554" w:author="Tobias Meyer" w:date="2014-06-28T13:01:00Z"/>
              <w:noProof/>
              <w:lang w:val="en-US" w:eastAsia="en-US"/>
            </w:rPr>
          </w:pPr>
          <w:ins w:id="555" w:author="Windows User" w:date="2014-06-26T12:38:00Z">
            <w:del w:id="556" w:author="Tobias Meyer" w:date="2014-06-28T13:01:00Z">
              <w:r w:rsidRPr="00AD3CD8" w:rsidDel="00AD3CD8">
                <w:rPr>
                  <w:rStyle w:val="Hyperlink"/>
                  <w:noProof/>
                  <w:rPrChange w:id="557" w:author="Tobias Meyer" w:date="2014-06-28T13:01:00Z">
                    <w:rPr>
                      <w:rStyle w:val="Hyperlink"/>
                      <w:noProof/>
                    </w:rPr>
                  </w:rPrChange>
                </w:rPr>
                <w:delText>8</w:delText>
              </w:r>
              <w:r w:rsidDel="00AD3CD8">
                <w:rPr>
                  <w:noProof/>
                  <w:lang w:val="en-US" w:eastAsia="en-US"/>
                </w:rPr>
                <w:tab/>
              </w:r>
              <w:r w:rsidRPr="00AD3CD8" w:rsidDel="00AD3CD8">
                <w:rPr>
                  <w:rStyle w:val="Hyperlink"/>
                  <w:noProof/>
                  <w:rPrChange w:id="558" w:author="Tobias Meyer" w:date="2014-06-28T13:01:00Z">
                    <w:rPr>
                      <w:rStyle w:val="Hyperlink"/>
                      <w:noProof/>
                    </w:rPr>
                  </w:rPrChange>
                </w:rPr>
                <w:delText>Projektmanagement</w:delText>
              </w:r>
              <w:r w:rsidDel="00AD3CD8">
                <w:rPr>
                  <w:noProof/>
                  <w:webHidden/>
                </w:rPr>
                <w:tab/>
                <w:delText>15</w:delText>
              </w:r>
            </w:del>
          </w:ins>
        </w:p>
        <w:p w14:paraId="1E564945" w14:textId="77777777" w:rsidR="0026410A" w:rsidDel="00AD3CD8" w:rsidRDefault="0026410A">
          <w:pPr>
            <w:pStyle w:val="Verzeichnis2"/>
            <w:tabs>
              <w:tab w:val="left" w:pos="880"/>
              <w:tab w:val="right" w:leader="dot" w:pos="9344"/>
            </w:tabs>
            <w:rPr>
              <w:ins w:id="559" w:author="Windows User" w:date="2014-06-26T12:38:00Z"/>
              <w:del w:id="560" w:author="Tobias Meyer" w:date="2014-06-28T13:01:00Z"/>
              <w:noProof/>
              <w:lang w:val="en-US" w:eastAsia="en-US"/>
            </w:rPr>
          </w:pPr>
          <w:ins w:id="561" w:author="Windows User" w:date="2014-06-26T12:38:00Z">
            <w:del w:id="562" w:author="Tobias Meyer" w:date="2014-06-28T13:01:00Z">
              <w:r w:rsidRPr="00AD3CD8" w:rsidDel="00AD3CD8">
                <w:rPr>
                  <w:rStyle w:val="Hyperlink"/>
                  <w:noProof/>
                  <w:rPrChange w:id="563" w:author="Tobias Meyer" w:date="2014-06-28T13:01:00Z">
                    <w:rPr>
                      <w:rStyle w:val="Hyperlink"/>
                      <w:noProof/>
                    </w:rPr>
                  </w:rPrChange>
                </w:rPr>
                <w:delText>8.1</w:delText>
              </w:r>
              <w:r w:rsidDel="00AD3CD8">
                <w:rPr>
                  <w:noProof/>
                  <w:lang w:val="en-US" w:eastAsia="en-US"/>
                </w:rPr>
                <w:tab/>
              </w:r>
              <w:r w:rsidRPr="00AD3CD8" w:rsidDel="00AD3CD8">
                <w:rPr>
                  <w:rStyle w:val="Hyperlink"/>
                  <w:noProof/>
                  <w:rPrChange w:id="564" w:author="Tobias Meyer" w:date="2014-06-28T13:01:00Z">
                    <w:rPr>
                      <w:rStyle w:val="Hyperlink"/>
                      <w:noProof/>
                    </w:rPr>
                  </w:rPrChange>
                </w:rPr>
                <w:delText>Definition</w:delText>
              </w:r>
              <w:r w:rsidDel="00AD3CD8">
                <w:rPr>
                  <w:noProof/>
                  <w:webHidden/>
                </w:rPr>
                <w:tab/>
                <w:delText>15</w:delText>
              </w:r>
            </w:del>
          </w:ins>
        </w:p>
        <w:p w14:paraId="6F45AB57" w14:textId="77777777" w:rsidR="0026410A" w:rsidDel="00AD3CD8" w:rsidRDefault="0026410A">
          <w:pPr>
            <w:pStyle w:val="Verzeichnis2"/>
            <w:tabs>
              <w:tab w:val="left" w:pos="880"/>
              <w:tab w:val="right" w:leader="dot" w:pos="9344"/>
            </w:tabs>
            <w:rPr>
              <w:ins w:id="565" w:author="Windows User" w:date="2014-06-26T12:38:00Z"/>
              <w:del w:id="566" w:author="Tobias Meyer" w:date="2014-06-28T13:01:00Z"/>
              <w:noProof/>
              <w:lang w:val="en-US" w:eastAsia="en-US"/>
            </w:rPr>
          </w:pPr>
          <w:ins w:id="567" w:author="Windows User" w:date="2014-06-26T12:38:00Z">
            <w:del w:id="568" w:author="Tobias Meyer" w:date="2014-06-28T13:01:00Z">
              <w:r w:rsidRPr="00AD3CD8" w:rsidDel="00AD3CD8">
                <w:rPr>
                  <w:rStyle w:val="Hyperlink"/>
                  <w:noProof/>
                  <w:rPrChange w:id="569" w:author="Tobias Meyer" w:date="2014-06-28T13:01:00Z">
                    <w:rPr>
                      <w:rStyle w:val="Hyperlink"/>
                      <w:noProof/>
                    </w:rPr>
                  </w:rPrChange>
                </w:rPr>
                <w:delText>8.2</w:delText>
              </w:r>
              <w:r w:rsidDel="00AD3CD8">
                <w:rPr>
                  <w:noProof/>
                  <w:lang w:val="en-US" w:eastAsia="en-US"/>
                </w:rPr>
                <w:tab/>
              </w:r>
              <w:r w:rsidRPr="00AD3CD8" w:rsidDel="00AD3CD8">
                <w:rPr>
                  <w:rStyle w:val="Hyperlink"/>
                  <w:noProof/>
                  <w:rPrChange w:id="570" w:author="Tobias Meyer" w:date="2014-06-28T13:01:00Z">
                    <w:rPr>
                      <w:rStyle w:val="Hyperlink"/>
                      <w:noProof/>
                    </w:rPr>
                  </w:rPrChange>
                </w:rPr>
                <w:delText>Nutzen des Projektmanagements</w:delText>
              </w:r>
              <w:r w:rsidDel="00AD3CD8">
                <w:rPr>
                  <w:noProof/>
                  <w:webHidden/>
                </w:rPr>
                <w:tab/>
                <w:delText>15</w:delText>
              </w:r>
            </w:del>
          </w:ins>
        </w:p>
        <w:p w14:paraId="5ECB0930" w14:textId="77777777" w:rsidR="0026410A" w:rsidDel="00AD3CD8" w:rsidRDefault="0026410A">
          <w:pPr>
            <w:pStyle w:val="Verzeichnis2"/>
            <w:tabs>
              <w:tab w:val="left" w:pos="880"/>
              <w:tab w:val="right" w:leader="dot" w:pos="9344"/>
            </w:tabs>
            <w:rPr>
              <w:ins w:id="571" w:author="Windows User" w:date="2014-06-26T12:38:00Z"/>
              <w:del w:id="572" w:author="Tobias Meyer" w:date="2014-06-28T13:01:00Z"/>
              <w:noProof/>
              <w:lang w:val="en-US" w:eastAsia="en-US"/>
            </w:rPr>
          </w:pPr>
          <w:ins w:id="573" w:author="Windows User" w:date="2014-06-26T12:38:00Z">
            <w:del w:id="574" w:author="Tobias Meyer" w:date="2014-06-28T13:01:00Z">
              <w:r w:rsidRPr="00AD3CD8" w:rsidDel="00AD3CD8">
                <w:rPr>
                  <w:rStyle w:val="Hyperlink"/>
                  <w:noProof/>
                  <w:rPrChange w:id="575" w:author="Tobias Meyer" w:date="2014-06-28T13:01:00Z">
                    <w:rPr>
                      <w:rStyle w:val="Hyperlink"/>
                      <w:noProof/>
                    </w:rPr>
                  </w:rPrChange>
                </w:rPr>
                <w:delText>8.3</w:delText>
              </w:r>
              <w:r w:rsidDel="00AD3CD8">
                <w:rPr>
                  <w:noProof/>
                  <w:lang w:val="en-US" w:eastAsia="en-US"/>
                </w:rPr>
                <w:tab/>
              </w:r>
              <w:r w:rsidRPr="00AD3CD8" w:rsidDel="00AD3CD8">
                <w:rPr>
                  <w:rStyle w:val="Hyperlink"/>
                  <w:noProof/>
                  <w:rPrChange w:id="576" w:author="Tobias Meyer" w:date="2014-06-28T13:01:00Z">
                    <w:rPr>
                      <w:rStyle w:val="Hyperlink"/>
                      <w:noProof/>
                    </w:rPr>
                  </w:rPrChange>
                </w:rPr>
                <w:delText>Projektorganisation</w:delText>
              </w:r>
              <w:r w:rsidDel="00AD3CD8">
                <w:rPr>
                  <w:noProof/>
                  <w:webHidden/>
                </w:rPr>
                <w:tab/>
                <w:delText>15</w:delText>
              </w:r>
            </w:del>
          </w:ins>
        </w:p>
        <w:p w14:paraId="2E2C5586" w14:textId="77777777" w:rsidR="0026410A" w:rsidDel="00AD3CD8" w:rsidRDefault="0026410A">
          <w:pPr>
            <w:pStyle w:val="Verzeichnis3"/>
            <w:tabs>
              <w:tab w:val="left" w:pos="1320"/>
              <w:tab w:val="right" w:leader="dot" w:pos="9344"/>
            </w:tabs>
            <w:rPr>
              <w:ins w:id="577" w:author="Windows User" w:date="2014-06-26T12:38:00Z"/>
              <w:del w:id="578" w:author="Tobias Meyer" w:date="2014-06-28T13:01:00Z"/>
              <w:noProof/>
              <w:lang w:val="en-US" w:eastAsia="en-US"/>
            </w:rPr>
          </w:pPr>
          <w:ins w:id="579" w:author="Windows User" w:date="2014-06-26T12:38:00Z">
            <w:del w:id="580" w:author="Tobias Meyer" w:date="2014-06-28T13:01:00Z">
              <w:r w:rsidRPr="00AD3CD8" w:rsidDel="00AD3CD8">
                <w:rPr>
                  <w:rStyle w:val="Hyperlink"/>
                  <w:noProof/>
                  <w:rPrChange w:id="581" w:author="Tobias Meyer" w:date="2014-06-28T13:01:00Z">
                    <w:rPr>
                      <w:rStyle w:val="Hyperlink"/>
                      <w:noProof/>
                    </w:rPr>
                  </w:rPrChange>
                </w:rPr>
                <w:delText>8.3.1</w:delText>
              </w:r>
              <w:r w:rsidDel="00AD3CD8">
                <w:rPr>
                  <w:noProof/>
                  <w:lang w:val="en-US" w:eastAsia="en-US"/>
                </w:rPr>
                <w:tab/>
              </w:r>
              <w:r w:rsidRPr="00AD3CD8" w:rsidDel="00AD3CD8">
                <w:rPr>
                  <w:rStyle w:val="Hyperlink"/>
                  <w:noProof/>
                  <w:rPrChange w:id="582" w:author="Tobias Meyer" w:date="2014-06-28T13:01:00Z">
                    <w:rPr>
                      <w:rStyle w:val="Hyperlink"/>
                      <w:noProof/>
                    </w:rPr>
                  </w:rPrChange>
                </w:rPr>
                <w:delText>Projektplanung</w:delText>
              </w:r>
              <w:r w:rsidDel="00AD3CD8">
                <w:rPr>
                  <w:noProof/>
                  <w:webHidden/>
                </w:rPr>
                <w:tab/>
                <w:delText>15</w:delText>
              </w:r>
            </w:del>
          </w:ins>
        </w:p>
        <w:p w14:paraId="75D9BC69" w14:textId="77777777" w:rsidR="0026410A" w:rsidDel="00AD3CD8" w:rsidRDefault="0026410A">
          <w:pPr>
            <w:pStyle w:val="Verzeichnis3"/>
            <w:tabs>
              <w:tab w:val="left" w:pos="1320"/>
              <w:tab w:val="right" w:leader="dot" w:pos="9344"/>
            </w:tabs>
            <w:rPr>
              <w:ins w:id="583" w:author="Windows User" w:date="2014-06-26T12:38:00Z"/>
              <w:del w:id="584" w:author="Tobias Meyer" w:date="2014-06-28T13:01:00Z"/>
              <w:noProof/>
              <w:lang w:val="en-US" w:eastAsia="en-US"/>
            </w:rPr>
          </w:pPr>
          <w:ins w:id="585" w:author="Windows User" w:date="2014-06-26T12:38:00Z">
            <w:del w:id="586" w:author="Tobias Meyer" w:date="2014-06-28T13:01:00Z">
              <w:r w:rsidRPr="00AD3CD8" w:rsidDel="00AD3CD8">
                <w:rPr>
                  <w:rStyle w:val="Hyperlink"/>
                  <w:noProof/>
                  <w:rPrChange w:id="587" w:author="Tobias Meyer" w:date="2014-06-28T13:01:00Z">
                    <w:rPr>
                      <w:rStyle w:val="Hyperlink"/>
                      <w:noProof/>
                    </w:rPr>
                  </w:rPrChange>
                </w:rPr>
                <w:delText>8.3.2</w:delText>
              </w:r>
              <w:r w:rsidDel="00AD3CD8">
                <w:rPr>
                  <w:noProof/>
                  <w:lang w:val="en-US" w:eastAsia="en-US"/>
                </w:rPr>
                <w:tab/>
              </w:r>
              <w:r w:rsidRPr="00AD3CD8" w:rsidDel="00AD3CD8">
                <w:rPr>
                  <w:rStyle w:val="Hyperlink"/>
                  <w:noProof/>
                  <w:rPrChange w:id="588" w:author="Tobias Meyer" w:date="2014-06-28T13:01:00Z">
                    <w:rPr>
                      <w:rStyle w:val="Hyperlink"/>
                      <w:noProof/>
                    </w:rPr>
                  </w:rPrChange>
                </w:rPr>
                <w:delText>Projektstruktur</w:delText>
              </w:r>
              <w:r w:rsidDel="00AD3CD8">
                <w:rPr>
                  <w:noProof/>
                  <w:webHidden/>
                </w:rPr>
                <w:tab/>
                <w:delText>15</w:delText>
              </w:r>
            </w:del>
          </w:ins>
        </w:p>
        <w:p w14:paraId="3D1DF3F8" w14:textId="77777777" w:rsidR="0026410A" w:rsidDel="00AD3CD8" w:rsidRDefault="0026410A">
          <w:pPr>
            <w:pStyle w:val="Verzeichnis3"/>
            <w:tabs>
              <w:tab w:val="left" w:pos="1320"/>
              <w:tab w:val="right" w:leader="dot" w:pos="9344"/>
            </w:tabs>
            <w:rPr>
              <w:ins w:id="589" w:author="Windows User" w:date="2014-06-26T12:38:00Z"/>
              <w:del w:id="590" w:author="Tobias Meyer" w:date="2014-06-28T13:01:00Z"/>
              <w:noProof/>
              <w:lang w:val="en-US" w:eastAsia="en-US"/>
            </w:rPr>
          </w:pPr>
          <w:ins w:id="591" w:author="Windows User" w:date="2014-06-26T12:38:00Z">
            <w:del w:id="592" w:author="Tobias Meyer" w:date="2014-06-28T13:01:00Z">
              <w:r w:rsidRPr="00AD3CD8" w:rsidDel="00AD3CD8">
                <w:rPr>
                  <w:rStyle w:val="Hyperlink"/>
                  <w:noProof/>
                  <w:rPrChange w:id="593" w:author="Tobias Meyer" w:date="2014-06-28T13:01:00Z">
                    <w:rPr>
                      <w:rStyle w:val="Hyperlink"/>
                      <w:noProof/>
                    </w:rPr>
                  </w:rPrChange>
                </w:rPr>
                <w:delText>8.3.3</w:delText>
              </w:r>
              <w:r w:rsidDel="00AD3CD8">
                <w:rPr>
                  <w:noProof/>
                  <w:lang w:val="en-US" w:eastAsia="en-US"/>
                </w:rPr>
                <w:tab/>
              </w:r>
              <w:r w:rsidRPr="00AD3CD8" w:rsidDel="00AD3CD8">
                <w:rPr>
                  <w:rStyle w:val="Hyperlink"/>
                  <w:noProof/>
                  <w:rPrChange w:id="594" w:author="Tobias Meyer" w:date="2014-06-28T13:01:00Z">
                    <w:rPr>
                      <w:rStyle w:val="Hyperlink"/>
                      <w:noProof/>
                    </w:rPr>
                  </w:rPrChange>
                </w:rPr>
                <w:delText>Projektressourcen</w:delText>
              </w:r>
              <w:r w:rsidDel="00AD3CD8">
                <w:rPr>
                  <w:noProof/>
                  <w:webHidden/>
                </w:rPr>
                <w:tab/>
                <w:delText>15</w:delText>
              </w:r>
            </w:del>
          </w:ins>
        </w:p>
        <w:p w14:paraId="41253341" w14:textId="77777777" w:rsidR="0026410A" w:rsidDel="00AD3CD8" w:rsidRDefault="0026410A">
          <w:pPr>
            <w:pStyle w:val="Verzeichnis3"/>
            <w:tabs>
              <w:tab w:val="left" w:pos="1320"/>
              <w:tab w:val="right" w:leader="dot" w:pos="9344"/>
            </w:tabs>
            <w:rPr>
              <w:ins w:id="595" w:author="Windows User" w:date="2014-06-26T12:38:00Z"/>
              <w:del w:id="596" w:author="Tobias Meyer" w:date="2014-06-28T13:01:00Z"/>
              <w:noProof/>
              <w:lang w:val="en-US" w:eastAsia="en-US"/>
            </w:rPr>
          </w:pPr>
          <w:ins w:id="597" w:author="Windows User" w:date="2014-06-26T12:38:00Z">
            <w:del w:id="598" w:author="Tobias Meyer" w:date="2014-06-28T13:01:00Z">
              <w:r w:rsidRPr="00AD3CD8" w:rsidDel="00AD3CD8">
                <w:rPr>
                  <w:rStyle w:val="Hyperlink"/>
                  <w:noProof/>
                  <w:rPrChange w:id="599" w:author="Tobias Meyer" w:date="2014-06-28T13:01:00Z">
                    <w:rPr>
                      <w:rStyle w:val="Hyperlink"/>
                      <w:noProof/>
                    </w:rPr>
                  </w:rPrChange>
                </w:rPr>
                <w:delText>8.3.4</w:delText>
              </w:r>
              <w:r w:rsidDel="00AD3CD8">
                <w:rPr>
                  <w:noProof/>
                  <w:lang w:val="en-US" w:eastAsia="en-US"/>
                </w:rPr>
                <w:tab/>
              </w:r>
              <w:r w:rsidRPr="00AD3CD8" w:rsidDel="00AD3CD8">
                <w:rPr>
                  <w:rStyle w:val="Hyperlink"/>
                  <w:noProof/>
                  <w:rPrChange w:id="600" w:author="Tobias Meyer" w:date="2014-06-28T13:01:00Z">
                    <w:rPr>
                      <w:rStyle w:val="Hyperlink"/>
                      <w:noProof/>
                    </w:rPr>
                  </w:rPrChange>
                </w:rPr>
                <w:delText>Terminplan</w:delText>
              </w:r>
              <w:r w:rsidDel="00AD3CD8">
                <w:rPr>
                  <w:noProof/>
                  <w:webHidden/>
                </w:rPr>
                <w:tab/>
                <w:delText>15</w:delText>
              </w:r>
            </w:del>
          </w:ins>
        </w:p>
        <w:p w14:paraId="4B2C2D5D" w14:textId="77777777" w:rsidR="0026410A" w:rsidDel="00AD3CD8" w:rsidRDefault="0026410A">
          <w:pPr>
            <w:pStyle w:val="Verzeichnis3"/>
            <w:tabs>
              <w:tab w:val="left" w:pos="1320"/>
              <w:tab w:val="right" w:leader="dot" w:pos="9344"/>
            </w:tabs>
            <w:rPr>
              <w:ins w:id="601" w:author="Windows User" w:date="2014-06-26T12:38:00Z"/>
              <w:del w:id="602" w:author="Tobias Meyer" w:date="2014-06-28T13:01:00Z"/>
              <w:noProof/>
              <w:lang w:val="en-US" w:eastAsia="en-US"/>
            </w:rPr>
          </w:pPr>
          <w:ins w:id="603" w:author="Windows User" w:date="2014-06-26T12:38:00Z">
            <w:del w:id="604" w:author="Tobias Meyer" w:date="2014-06-28T13:01:00Z">
              <w:r w:rsidRPr="00AD3CD8" w:rsidDel="00AD3CD8">
                <w:rPr>
                  <w:rStyle w:val="Hyperlink"/>
                  <w:noProof/>
                  <w:rPrChange w:id="605" w:author="Tobias Meyer" w:date="2014-06-28T13:01:00Z">
                    <w:rPr>
                      <w:rStyle w:val="Hyperlink"/>
                      <w:noProof/>
                    </w:rPr>
                  </w:rPrChange>
                </w:rPr>
                <w:delText>8.3.5</w:delText>
              </w:r>
              <w:r w:rsidDel="00AD3CD8">
                <w:rPr>
                  <w:noProof/>
                  <w:lang w:val="en-US" w:eastAsia="en-US"/>
                </w:rPr>
                <w:tab/>
              </w:r>
              <w:r w:rsidRPr="00AD3CD8" w:rsidDel="00AD3CD8">
                <w:rPr>
                  <w:rStyle w:val="Hyperlink"/>
                  <w:noProof/>
                  <w:rPrChange w:id="606" w:author="Tobias Meyer" w:date="2014-06-28T13:01:00Z">
                    <w:rPr>
                      <w:rStyle w:val="Hyperlink"/>
                      <w:noProof/>
                    </w:rPr>
                  </w:rPrChange>
                </w:rPr>
                <w:delText>Projektüberwachung (Beispiel!!!)</w:delText>
              </w:r>
              <w:r w:rsidDel="00AD3CD8">
                <w:rPr>
                  <w:noProof/>
                  <w:webHidden/>
                </w:rPr>
                <w:tab/>
                <w:delText>15</w:delText>
              </w:r>
            </w:del>
          </w:ins>
        </w:p>
        <w:p w14:paraId="78D52013" w14:textId="77777777" w:rsidR="0026410A" w:rsidDel="00AD3CD8" w:rsidRDefault="0026410A">
          <w:pPr>
            <w:pStyle w:val="Verzeichnis3"/>
            <w:tabs>
              <w:tab w:val="left" w:pos="1320"/>
              <w:tab w:val="right" w:leader="dot" w:pos="9344"/>
            </w:tabs>
            <w:rPr>
              <w:ins w:id="607" w:author="Windows User" w:date="2014-06-26T12:38:00Z"/>
              <w:del w:id="608" w:author="Tobias Meyer" w:date="2014-06-28T13:01:00Z"/>
              <w:noProof/>
              <w:lang w:val="en-US" w:eastAsia="en-US"/>
            </w:rPr>
          </w:pPr>
          <w:ins w:id="609" w:author="Windows User" w:date="2014-06-26T12:38:00Z">
            <w:del w:id="610" w:author="Tobias Meyer" w:date="2014-06-28T13:01:00Z">
              <w:r w:rsidRPr="00AD3CD8" w:rsidDel="00AD3CD8">
                <w:rPr>
                  <w:rStyle w:val="Hyperlink"/>
                  <w:noProof/>
                  <w:rPrChange w:id="611" w:author="Tobias Meyer" w:date="2014-06-28T13:01:00Z">
                    <w:rPr>
                      <w:rStyle w:val="Hyperlink"/>
                      <w:noProof/>
                    </w:rPr>
                  </w:rPrChange>
                </w:rPr>
                <w:delText>8.3.6</w:delText>
              </w:r>
              <w:r w:rsidDel="00AD3CD8">
                <w:rPr>
                  <w:noProof/>
                  <w:lang w:val="en-US" w:eastAsia="en-US"/>
                </w:rPr>
                <w:tab/>
              </w:r>
              <w:r w:rsidRPr="00AD3CD8" w:rsidDel="00AD3CD8">
                <w:rPr>
                  <w:rStyle w:val="Hyperlink"/>
                  <w:noProof/>
                  <w:rPrChange w:id="612" w:author="Tobias Meyer" w:date="2014-06-28T13:01:00Z">
                    <w:rPr>
                      <w:rStyle w:val="Hyperlink"/>
                      <w:noProof/>
                    </w:rPr>
                  </w:rPrChange>
                </w:rPr>
                <w:delText>Projektrisiken</w:delText>
              </w:r>
              <w:r w:rsidDel="00AD3CD8">
                <w:rPr>
                  <w:noProof/>
                  <w:webHidden/>
                </w:rPr>
                <w:tab/>
                <w:delText>16</w:delText>
              </w:r>
            </w:del>
          </w:ins>
        </w:p>
        <w:p w14:paraId="233C6A32" w14:textId="77777777" w:rsidR="0026410A" w:rsidDel="00AD3CD8" w:rsidRDefault="0026410A">
          <w:pPr>
            <w:pStyle w:val="Verzeichnis3"/>
            <w:tabs>
              <w:tab w:val="left" w:pos="1320"/>
              <w:tab w:val="right" w:leader="dot" w:pos="9344"/>
            </w:tabs>
            <w:rPr>
              <w:ins w:id="613" w:author="Windows User" w:date="2014-06-26T12:38:00Z"/>
              <w:del w:id="614" w:author="Tobias Meyer" w:date="2014-06-28T13:01:00Z"/>
              <w:noProof/>
              <w:lang w:val="en-US" w:eastAsia="en-US"/>
            </w:rPr>
          </w:pPr>
          <w:ins w:id="615" w:author="Windows User" w:date="2014-06-26T12:38:00Z">
            <w:del w:id="616" w:author="Tobias Meyer" w:date="2014-06-28T13:01:00Z">
              <w:r w:rsidRPr="00AD3CD8" w:rsidDel="00AD3CD8">
                <w:rPr>
                  <w:rStyle w:val="Hyperlink"/>
                  <w:noProof/>
                  <w:rPrChange w:id="617" w:author="Tobias Meyer" w:date="2014-06-28T13:01:00Z">
                    <w:rPr>
                      <w:rStyle w:val="Hyperlink"/>
                      <w:noProof/>
                    </w:rPr>
                  </w:rPrChange>
                </w:rPr>
                <w:delText>8.3.7</w:delText>
              </w:r>
              <w:r w:rsidDel="00AD3CD8">
                <w:rPr>
                  <w:noProof/>
                  <w:lang w:val="en-US" w:eastAsia="en-US"/>
                </w:rPr>
                <w:tab/>
              </w:r>
              <w:r w:rsidRPr="00AD3CD8" w:rsidDel="00AD3CD8">
                <w:rPr>
                  <w:rStyle w:val="Hyperlink"/>
                  <w:noProof/>
                  <w:rPrChange w:id="618" w:author="Tobias Meyer" w:date="2014-06-28T13:01:00Z">
                    <w:rPr>
                      <w:rStyle w:val="Hyperlink"/>
                      <w:noProof/>
                    </w:rPr>
                  </w:rPrChange>
                </w:rPr>
                <w:delText>Projektnutzen!!!! (BEISPIEL)</w:delText>
              </w:r>
              <w:r w:rsidDel="00AD3CD8">
                <w:rPr>
                  <w:noProof/>
                  <w:webHidden/>
                </w:rPr>
                <w:tab/>
                <w:delText>16</w:delText>
              </w:r>
            </w:del>
          </w:ins>
        </w:p>
        <w:p w14:paraId="5FC2CC37" w14:textId="77777777" w:rsidR="0026410A" w:rsidDel="00AD3CD8" w:rsidRDefault="0026410A">
          <w:pPr>
            <w:pStyle w:val="Verzeichnis3"/>
            <w:tabs>
              <w:tab w:val="left" w:pos="1320"/>
              <w:tab w:val="right" w:leader="dot" w:pos="9344"/>
            </w:tabs>
            <w:rPr>
              <w:ins w:id="619" w:author="Windows User" w:date="2014-06-26T12:38:00Z"/>
              <w:del w:id="620" w:author="Tobias Meyer" w:date="2014-06-28T13:01:00Z"/>
              <w:noProof/>
              <w:lang w:val="en-US" w:eastAsia="en-US"/>
            </w:rPr>
          </w:pPr>
          <w:ins w:id="621" w:author="Windows User" w:date="2014-06-26T12:38:00Z">
            <w:del w:id="622" w:author="Tobias Meyer" w:date="2014-06-28T13:01:00Z">
              <w:r w:rsidRPr="00AD3CD8" w:rsidDel="00AD3CD8">
                <w:rPr>
                  <w:rStyle w:val="Hyperlink"/>
                  <w:noProof/>
                  <w:rPrChange w:id="623" w:author="Tobias Meyer" w:date="2014-06-28T13:01:00Z">
                    <w:rPr>
                      <w:rStyle w:val="Hyperlink"/>
                      <w:noProof/>
                    </w:rPr>
                  </w:rPrChange>
                </w:rPr>
                <w:delText>8.3.8</w:delText>
              </w:r>
              <w:r w:rsidDel="00AD3CD8">
                <w:rPr>
                  <w:noProof/>
                  <w:lang w:val="en-US" w:eastAsia="en-US"/>
                </w:rPr>
                <w:tab/>
              </w:r>
              <w:r w:rsidRPr="00AD3CD8" w:rsidDel="00AD3CD8">
                <w:rPr>
                  <w:rStyle w:val="Hyperlink"/>
                  <w:noProof/>
                  <w:rPrChange w:id="624" w:author="Tobias Meyer" w:date="2014-06-28T13:01:00Z">
                    <w:rPr>
                      <w:rStyle w:val="Hyperlink"/>
                      <w:noProof/>
                    </w:rPr>
                  </w:rPrChange>
                </w:rPr>
                <w:delText>Risikoanalyse</w:delText>
              </w:r>
              <w:r w:rsidDel="00AD3CD8">
                <w:rPr>
                  <w:noProof/>
                  <w:webHidden/>
                </w:rPr>
                <w:tab/>
                <w:delText>17</w:delText>
              </w:r>
            </w:del>
          </w:ins>
        </w:p>
        <w:p w14:paraId="4F2141D5" w14:textId="77777777" w:rsidR="0026410A" w:rsidDel="00AD3CD8" w:rsidRDefault="0026410A">
          <w:pPr>
            <w:pStyle w:val="Verzeichnis2"/>
            <w:tabs>
              <w:tab w:val="left" w:pos="880"/>
              <w:tab w:val="right" w:leader="dot" w:pos="9344"/>
            </w:tabs>
            <w:rPr>
              <w:ins w:id="625" w:author="Windows User" w:date="2014-06-26T12:38:00Z"/>
              <w:del w:id="626" w:author="Tobias Meyer" w:date="2014-06-28T13:01:00Z"/>
              <w:noProof/>
              <w:lang w:val="en-US" w:eastAsia="en-US"/>
            </w:rPr>
          </w:pPr>
          <w:ins w:id="627" w:author="Windows User" w:date="2014-06-26T12:38:00Z">
            <w:del w:id="628" w:author="Tobias Meyer" w:date="2014-06-28T13:01:00Z">
              <w:r w:rsidRPr="00AD3CD8" w:rsidDel="00AD3CD8">
                <w:rPr>
                  <w:rStyle w:val="Hyperlink"/>
                  <w:noProof/>
                  <w:rPrChange w:id="629" w:author="Tobias Meyer" w:date="2014-06-28T13:01:00Z">
                    <w:rPr>
                      <w:rStyle w:val="Hyperlink"/>
                      <w:noProof/>
                    </w:rPr>
                  </w:rPrChange>
                </w:rPr>
                <w:delText>8.4</w:delText>
              </w:r>
              <w:r w:rsidDel="00AD3CD8">
                <w:rPr>
                  <w:noProof/>
                  <w:lang w:val="en-US" w:eastAsia="en-US"/>
                </w:rPr>
                <w:tab/>
              </w:r>
              <w:r w:rsidRPr="00AD3CD8" w:rsidDel="00AD3CD8">
                <w:rPr>
                  <w:rStyle w:val="Hyperlink"/>
                  <w:noProof/>
                  <w:rPrChange w:id="630" w:author="Tobias Meyer" w:date="2014-06-28T13:01:00Z">
                    <w:rPr>
                      <w:rStyle w:val="Hyperlink"/>
                      <w:noProof/>
                    </w:rPr>
                  </w:rPrChange>
                </w:rPr>
                <w:delText>Das V-Modell</w:delText>
              </w:r>
              <w:r w:rsidDel="00AD3CD8">
                <w:rPr>
                  <w:noProof/>
                  <w:webHidden/>
                </w:rPr>
                <w:tab/>
                <w:delText>17</w:delText>
              </w:r>
            </w:del>
          </w:ins>
        </w:p>
        <w:p w14:paraId="49E758C7" w14:textId="77777777" w:rsidR="0026410A" w:rsidDel="00AD3CD8" w:rsidRDefault="0026410A">
          <w:pPr>
            <w:pStyle w:val="Verzeichnis1"/>
            <w:tabs>
              <w:tab w:val="left" w:pos="440"/>
              <w:tab w:val="right" w:leader="dot" w:pos="9344"/>
            </w:tabs>
            <w:rPr>
              <w:ins w:id="631" w:author="Windows User" w:date="2014-06-26T12:38:00Z"/>
              <w:del w:id="632" w:author="Tobias Meyer" w:date="2014-06-28T13:01:00Z"/>
              <w:noProof/>
              <w:lang w:val="en-US" w:eastAsia="en-US"/>
            </w:rPr>
          </w:pPr>
          <w:ins w:id="633" w:author="Windows User" w:date="2014-06-26T12:38:00Z">
            <w:del w:id="634" w:author="Tobias Meyer" w:date="2014-06-28T13:01:00Z">
              <w:r w:rsidRPr="00AD3CD8" w:rsidDel="00AD3CD8">
                <w:rPr>
                  <w:rStyle w:val="Hyperlink"/>
                  <w:noProof/>
                  <w:rPrChange w:id="635" w:author="Tobias Meyer" w:date="2014-06-28T13:01:00Z">
                    <w:rPr>
                      <w:rStyle w:val="Hyperlink"/>
                      <w:noProof/>
                    </w:rPr>
                  </w:rPrChange>
                </w:rPr>
                <w:delText>9</w:delText>
              </w:r>
              <w:r w:rsidDel="00AD3CD8">
                <w:rPr>
                  <w:noProof/>
                  <w:lang w:val="en-US" w:eastAsia="en-US"/>
                </w:rPr>
                <w:tab/>
              </w:r>
              <w:r w:rsidRPr="00AD3CD8" w:rsidDel="00AD3CD8">
                <w:rPr>
                  <w:rStyle w:val="Hyperlink"/>
                  <w:noProof/>
                  <w:rPrChange w:id="636" w:author="Tobias Meyer" w:date="2014-06-28T13:01:00Z">
                    <w:rPr>
                      <w:rStyle w:val="Hyperlink"/>
                      <w:noProof/>
                    </w:rPr>
                  </w:rPrChange>
                </w:rPr>
                <w:delText>Verwendete Technologien</w:delText>
              </w:r>
              <w:r w:rsidDel="00AD3CD8">
                <w:rPr>
                  <w:noProof/>
                  <w:webHidden/>
                </w:rPr>
                <w:tab/>
                <w:delText>18</w:delText>
              </w:r>
            </w:del>
          </w:ins>
        </w:p>
        <w:p w14:paraId="4B45A04F" w14:textId="77777777" w:rsidR="0026410A" w:rsidDel="00AD3CD8" w:rsidRDefault="0026410A">
          <w:pPr>
            <w:pStyle w:val="Verzeichnis2"/>
            <w:tabs>
              <w:tab w:val="left" w:pos="880"/>
              <w:tab w:val="right" w:leader="dot" w:pos="9344"/>
            </w:tabs>
            <w:rPr>
              <w:ins w:id="637" w:author="Windows User" w:date="2014-06-26T12:38:00Z"/>
              <w:del w:id="638" w:author="Tobias Meyer" w:date="2014-06-28T13:01:00Z"/>
              <w:noProof/>
              <w:lang w:val="en-US" w:eastAsia="en-US"/>
            </w:rPr>
          </w:pPr>
          <w:ins w:id="639" w:author="Windows User" w:date="2014-06-26T12:38:00Z">
            <w:del w:id="640" w:author="Tobias Meyer" w:date="2014-06-28T13:01:00Z">
              <w:r w:rsidRPr="00AD3CD8" w:rsidDel="00AD3CD8">
                <w:rPr>
                  <w:rStyle w:val="Hyperlink"/>
                  <w:noProof/>
                  <w:rPrChange w:id="641" w:author="Tobias Meyer" w:date="2014-06-28T13:01:00Z">
                    <w:rPr>
                      <w:rStyle w:val="Hyperlink"/>
                      <w:noProof/>
                    </w:rPr>
                  </w:rPrChange>
                </w:rPr>
                <w:delText>9.1</w:delText>
              </w:r>
              <w:r w:rsidDel="00AD3CD8">
                <w:rPr>
                  <w:noProof/>
                  <w:lang w:val="en-US" w:eastAsia="en-US"/>
                </w:rPr>
                <w:tab/>
              </w:r>
              <w:r w:rsidRPr="00AD3CD8" w:rsidDel="00AD3CD8">
                <w:rPr>
                  <w:rStyle w:val="Hyperlink"/>
                  <w:noProof/>
                  <w:rPrChange w:id="642" w:author="Tobias Meyer" w:date="2014-06-28T13:01:00Z">
                    <w:rPr>
                      <w:rStyle w:val="Hyperlink"/>
                      <w:noProof/>
                    </w:rPr>
                  </w:rPrChange>
                </w:rPr>
                <w:delText>Der Microsoft SQL(EXPRESS) – Server</w:delText>
              </w:r>
              <w:r w:rsidDel="00AD3CD8">
                <w:rPr>
                  <w:noProof/>
                  <w:webHidden/>
                </w:rPr>
                <w:tab/>
                <w:delText>18</w:delText>
              </w:r>
            </w:del>
          </w:ins>
        </w:p>
        <w:p w14:paraId="4923E49E" w14:textId="77777777" w:rsidR="0026410A" w:rsidDel="00AD3CD8" w:rsidRDefault="0026410A">
          <w:pPr>
            <w:pStyle w:val="Verzeichnis2"/>
            <w:tabs>
              <w:tab w:val="left" w:pos="880"/>
              <w:tab w:val="right" w:leader="dot" w:pos="9344"/>
            </w:tabs>
            <w:rPr>
              <w:ins w:id="643" w:author="Windows User" w:date="2014-06-26T12:38:00Z"/>
              <w:del w:id="644" w:author="Tobias Meyer" w:date="2014-06-28T13:01:00Z"/>
              <w:noProof/>
              <w:lang w:val="en-US" w:eastAsia="en-US"/>
            </w:rPr>
          </w:pPr>
          <w:ins w:id="645" w:author="Windows User" w:date="2014-06-26T12:38:00Z">
            <w:del w:id="646" w:author="Tobias Meyer" w:date="2014-06-28T13:01:00Z">
              <w:r w:rsidRPr="00AD3CD8" w:rsidDel="00AD3CD8">
                <w:rPr>
                  <w:rStyle w:val="Hyperlink"/>
                  <w:noProof/>
                  <w:rPrChange w:id="647" w:author="Tobias Meyer" w:date="2014-06-28T13:01:00Z">
                    <w:rPr>
                      <w:rStyle w:val="Hyperlink"/>
                      <w:noProof/>
                    </w:rPr>
                  </w:rPrChange>
                </w:rPr>
                <w:delText>9.2</w:delText>
              </w:r>
              <w:r w:rsidDel="00AD3CD8">
                <w:rPr>
                  <w:noProof/>
                  <w:lang w:val="en-US" w:eastAsia="en-US"/>
                </w:rPr>
                <w:tab/>
              </w:r>
              <w:r w:rsidRPr="00AD3CD8" w:rsidDel="00AD3CD8">
                <w:rPr>
                  <w:rStyle w:val="Hyperlink"/>
                  <w:noProof/>
                  <w:rPrChange w:id="648" w:author="Tobias Meyer" w:date="2014-06-28T13:01:00Z">
                    <w:rPr>
                      <w:rStyle w:val="Hyperlink"/>
                      <w:noProof/>
                    </w:rPr>
                  </w:rPrChange>
                </w:rPr>
                <w:delText>Die Programmiersprache C#</w:delText>
              </w:r>
              <w:r w:rsidDel="00AD3CD8">
                <w:rPr>
                  <w:noProof/>
                  <w:webHidden/>
                </w:rPr>
                <w:tab/>
                <w:delText>18</w:delText>
              </w:r>
            </w:del>
          </w:ins>
        </w:p>
        <w:p w14:paraId="01066D26" w14:textId="77777777" w:rsidR="0026410A" w:rsidDel="00AD3CD8" w:rsidRDefault="0026410A">
          <w:pPr>
            <w:pStyle w:val="Verzeichnis2"/>
            <w:tabs>
              <w:tab w:val="left" w:pos="880"/>
              <w:tab w:val="right" w:leader="dot" w:pos="9344"/>
            </w:tabs>
            <w:rPr>
              <w:ins w:id="649" w:author="Windows User" w:date="2014-06-26T12:38:00Z"/>
              <w:del w:id="650" w:author="Tobias Meyer" w:date="2014-06-28T13:01:00Z"/>
              <w:noProof/>
              <w:lang w:val="en-US" w:eastAsia="en-US"/>
            </w:rPr>
          </w:pPr>
          <w:ins w:id="651" w:author="Windows User" w:date="2014-06-26T12:38:00Z">
            <w:del w:id="652" w:author="Tobias Meyer" w:date="2014-06-28T13:01:00Z">
              <w:r w:rsidRPr="00AD3CD8" w:rsidDel="00AD3CD8">
                <w:rPr>
                  <w:rStyle w:val="Hyperlink"/>
                  <w:noProof/>
                  <w:rPrChange w:id="653" w:author="Tobias Meyer" w:date="2014-06-28T13:01:00Z">
                    <w:rPr>
                      <w:rStyle w:val="Hyperlink"/>
                      <w:noProof/>
                    </w:rPr>
                  </w:rPrChange>
                </w:rPr>
                <w:delText>9.3</w:delText>
              </w:r>
              <w:r w:rsidDel="00AD3CD8">
                <w:rPr>
                  <w:noProof/>
                  <w:lang w:val="en-US" w:eastAsia="en-US"/>
                </w:rPr>
                <w:tab/>
              </w:r>
              <w:r w:rsidRPr="00AD3CD8" w:rsidDel="00AD3CD8">
                <w:rPr>
                  <w:rStyle w:val="Hyperlink"/>
                  <w:noProof/>
                  <w:rPrChange w:id="654" w:author="Tobias Meyer" w:date="2014-06-28T13:01:00Z">
                    <w:rPr>
                      <w:rStyle w:val="Hyperlink"/>
                      <w:noProof/>
                    </w:rPr>
                  </w:rPrChange>
                </w:rPr>
                <w:delText>Microsoft .NET 4.5 – Framework</w:delText>
              </w:r>
              <w:r w:rsidDel="00AD3CD8">
                <w:rPr>
                  <w:noProof/>
                  <w:webHidden/>
                </w:rPr>
                <w:tab/>
                <w:delText>18</w:delText>
              </w:r>
            </w:del>
          </w:ins>
        </w:p>
        <w:p w14:paraId="6E9605EC" w14:textId="77777777" w:rsidR="0026410A" w:rsidDel="00AD3CD8" w:rsidRDefault="0026410A">
          <w:pPr>
            <w:pStyle w:val="Verzeichnis2"/>
            <w:tabs>
              <w:tab w:val="left" w:pos="880"/>
              <w:tab w:val="right" w:leader="dot" w:pos="9344"/>
            </w:tabs>
            <w:rPr>
              <w:ins w:id="655" w:author="Windows User" w:date="2014-06-26T12:38:00Z"/>
              <w:del w:id="656" w:author="Tobias Meyer" w:date="2014-06-28T13:01:00Z"/>
              <w:noProof/>
              <w:lang w:val="en-US" w:eastAsia="en-US"/>
            </w:rPr>
          </w:pPr>
          <w:ins w:id="657" w:author="Windows User" w:date="2014-06-26T12:38:00Z">
            <w:del w:id="658" w:author="Tobias Meyer" w:date="2014-06-28T13:01:00Z">
              <w:r w:rsidRPr="00AD3CD8" w:rsidDel="00AD3CD8">
                <w:rPr>
                  <w:rStyle w:val="Hyperlink"/>
                  <w:noProof/>
                  <w:rPrChange w:id="659" w:author="Tobias Meyer" w:date="2014-06-28T13:01:00Z">
                    <w:rPr>
                      <w:rStyle w:val="Hyperlink"/>
                      <w:noProof/>
                    </w:rPr>
                  </w:rPrChange>
                </w:rPr>
                <w:delText>9.4</w:delText>
              </w:r>
              <w:r w:rsidDel="00AD3CD8">
                <w:rPr>
                  <w:noProof/>
                  <w:lang w:val="en-US" w:eastAsia="en-US"/>
                </w:rPr>
                <w:tab/>
              </w:r>
              <w:r w:rsidRPr="00AD3CD8" w:rsidDel="00AD3CD8">
                <w:rPr>
                  <w:rStyle w:val="Hyperlink"/>
                  <w:noProof/>
                  <w:rPrChange w:id="660" w:author="Tobias Meyer" w:date="2014-06-28T13:01:00Z">
                    <w:rPr>
                      <w:rStyle w:val="Hyperlink"/>
                      <w:noProof/>
                    </w:rPr>
                  </w:rPrChange>
                </w:rPr>
                <w:delText>Das Entity – Framework</w:delText>
              </w:r>
              <w:r w:rsidDel="00AD3CD8">
                <w:rPr>
                  <w:noProof/>
                  <w:webHidden/>
                </w:rPr>
                <w:tab/>
                <w:delText>18</w:delText>
              </w:r>
            </w:del>
          </w:ins>
        </w:p>
        <w:p w14:paraId="0C6E14A4" w14:textId="77777777" w:rsidR="0026410A" w:rsidDel="00AD3CD8" w:rsidRDefault="0026410A">
          <w:pPr>
            <w:pStyle w:val="Verzeichnis2"/>
            <w:tabs>
              <w:tab w:val="left" w:pos="880"/>
              <w:tab w:val="right" w:leader="dot" w:pos="9344"/>
            </w:tabs>
            <w:rPr>
              <w:ins w:id="661" w:author="Windows User" w:date="2014-06-26T12:38:00Z"/>
              <w:del w:id="662" w:author="Tobias Meyer" w:date="2014-06-28T13:01:00Z"/>
              <w:noProof/>
              <w:lang w:val="en-US" w:eastAsia="en-US"/>
            </w:rPr>
          </w:pPr>
          <w:ins w:id="663" w:author="Windows User" w:date="2014-06-26T12:38:00Z">
            <w:del w:id="664" w:author="Tobias Meyer" w:date="2014-06-28T13:01:00Z">
              <w:r w:rsidRPr="00AD3CD8" w:rsidDel="00AD3CD8">
                <w:rPr>
                  <w:rStyle w:val="Hyperlink"/>
                  <w:noProof/>
                  <w:rPrChange w:id="665" w:author="Tobias Meyer" w:date="2014-06-28T13:01:00Z">
                    <w:rPr>
                      <w:rStyle w:val="Hyperlink"/>
                      <w:noProof/>
                    </w:rPr>
                  </w:rPrChange>
                </w:rPr>
                <w:delText>9.5</w:delText>
              </w:r>
              <w:r w:rsidDel="00AD3CD8">
                <w:rPr>
                  <w:noProof/>
                  <w:lang w:val="en-US" w:eastAsia="en-US"/>
                </w:rPr>
                <w:tab/>
              </w:r>
              <w:r w:rsidRPr="00AD3CD8" w:rsidDel="00AD3CD8">
                <w:rPr>
                  <w:rStyle w:val="Hyperlink"/>
                  <w:noProof/>
                  <w:rPrChange w:id="666" w:author="Tobias Meyer" w:date="2014-06-28T13:01:00Z">
                    <w:rPr>
                      <w:rStyle w:val="Hyperlink"/>
                      <w:noProof/>
                    </w:rPr>
                  </w:rPrChange>
                </w:rPr>
                <w:delText>MVVM</w:delText>
              </w:r>
              <w:r w:rsidDel="00AD3CD8">
                <w:rPr>
                  <w:noProof/>
                  <w:webHidden/>
                </w:rPr>
                <w:tab/>
                <w:delText>18</w:delText>
              </w:r>
            </w:del>
          </w:ins>
        </w:p>
        <w:p w14:paraId="761A97CA" w14:textId="77777777" w:rsidR="0026410A" w:rsidDel="00AD3CD8" w:rsidRDefault="0026410A">
          <w:pPr>
            <w:pStyle w:val="Verzeichnis2"/>
            <w:tabs>
              <w:tab w:val="left" w:pos="880"/>
              <w:tab w:val="right" w:leader="dot" w:pos="9344"/>
            </w:tabs>
            <w:rPr>
              <w:ins w:id="667" w:author="Windows User" w:date="2014-06-26T12:38:00Z"/>
              <w:del w:id="668" w:author="Tobias Meyer" w:date="2014-06-28T13:01:00Z"/>
              <w:noProof/>
              <w:lang w:val="en-US" w:eastAsia="en-US"/>
            </w:rPr>
          </w:pPr>
          <w:ins w:id="669" w:author="Windows User" w:date="2014-06-26T12:38:00Z">
            <w:del w:id="670" w:author="Tobias Meyer" w:date="2014-06-28T13:01:00Z">
              <w:r w:rsidRPr="00AD3CD8" w:rsidDel="00AD3CD8">
                <w:rPr>
                  <w:rStyle w:val="Hyperlink"/>
                  <w:noProof/>
                  <w:rPrChange w:id="671" w:author="Tobias Meyer" w:date="2014-06-28T13:01:00Z">
                    <w:rPr>
                      <w:rStyle w:val="Hyperlink"/>
                      <w:noProof/>
                    </w:rPr>
                  </w:rPrChange>
                </w:rPr>
                <w:delText>9.6</w:delText>
              </w:r>
              <w:r w:rsidDel="00AD3CD8">
                <w:rPr>
                  <w:noProof/>
                  <w:lang w:val="en-US" w:eastAsia="en-US"/>
                </w:rPr>
                <w:tab/>
              </w:r>
              <w:r w:rsidRPr="00AD3CD8" w:rsidDel="00AD3CD8">
                <w:rPr>
                  <w:rStyle w:val="Hyperlink"/>
                  <w:noProof/>
                  <w:rPrChange w:id="672" w:author="Tobias Meyer" w:date="2014-06-28T13:01:00Z">
                    <w:rPr>
                      <w:rStyle w:val="Hyperlink"/>
                      <w:noProof/>
                    </w:rPr>
                  </w:rPrChange>
                </w:rPr>
                <w:delText>XAML &amp; LINQ</w:delText>
              </w:r>
              <w:r w:rsidDel="00AD3CD8">
                <w:rPr>
                  <w:noProof/>
                  <w:webHidden/>
                </w:rPr>
                <w:tab/>
                <w:delText>18</w:delText>
              </w:r>
            </w:del>
          </w:ins>
        </w:p>
        <w:p w14:paraId="753E13C5" w14:textId="77777777" w:rsidR="0026410A" w:rsidDel="00AD3CD8" w:rsidRDefault="0026410A">
          <w:pPr>
            <w:pStyle w:val="Verzeichnis2"/>
            <w:tabs>
              <w:tab w:val="left" w:pos="880"/>
              <w:tab w:val="right" w:leader="dot" w:pos="9344"/>
            </w:tabs>
            <w:rPr>
              <w:ins w:id="673" w:author="Windows User" w:date="2014-06-26T12:38:00Z"/>
              <w:del w:id="674" w:author="Tobias Meyer" w:date="2014-06-28T13:01:00Z"/>
              <w:noProof/>
              <w:lang w:val="en-US" w:eastAsia="en-US"/>
            </w:rPr>
          </w:pPr>
          <w:ins w:id="675" w:author="Windows User" w:date="2014-06-26T12:38:00Z">
            <w:del w:id="676" w:author="Tobias Meyer" w:date="2014-06-28T13:01:00Z">
              <w:r w:rsidRPr="00AD3CD8" w:rsidDel="00AD3CD8">
                <w:rPr>
                  <w:rStyle w:val="Hyperlink"/>
                  <w:noProof/>
                  <w:rPrChange w:id="677" w:author="Tobias Meyer" w:date="2014-06-28T13:01:00Z">
                    <w:rPr>
                      <w:rStyle w:val="Hyperlink"/>
                      <w:noProof/>
                    </w:rPr>
                  </w:rPrChange>
                </w:rPr>
                <w:delText>9.7</w:delText>
              </w:r>
              <w:r w:rsidDel="00AD3CD8">
                <w:rPr>
                  <w:noProof/>
                  <w:lang w:val="en-US" w:eastAsia="en-US"/>
                </w:rPr>
                <w:tab/>
              </w:r>
              <w:r w:rsidRPr="00AD3CD8" w:rsidDel="00AD3CD8">
                <w:rPr>
                  <w:rStyle w:val="Hyperlink"/>
                  <w:noProof/>
                  <w:rPrChange w:id="678" w:author="Tobias Meyer" w:date="2014-06-28T13:01:00Z">
                    <w:rPr>
                      <w:rStyle w:val="Hyperlink"/>
                      <w:noProof/>
                    </w:rPr>
                  </w:rPrChange>
                </w:rPr>
                <w:delText>Modern UI</w:delText>
              </w:r>
              <w:r w:rsidDel="00AD3CD8">
                <w:rPr>
                  <w:noProof/>
                  <w:webHidden/>
                </w:rPr>
                <w:tab/>
                <w:delText>18</w:delText>
              </w:r>
            </w:del>
          </w:ins>
        </w:p>
        <w:p w14:paraId="69896247" w14:textId="77777777" w:rsidR="0026410A" w:rsidDel="00AD3CD8" w:rsidRDefault="0026410A">
          <w:pPr>
            <w:pStyle w:val="Verzeichnis1"/>
            <w:tabs>
              <w:tab w:val="left" w:pos="660"/>
              <w:tab w:val="right" w:leader="dot" w:pos="9344"/>
            </w:tabs>
            <w:rPr>
              <w:ins w:id="679" w:author="Windows User" w:date="2014-06-26T12:38:00Z"/>
              <w:del w:id="680" w:author="Tobias Meyer" w:date="2014-06-28T13:01:00Z"/>
              <w:noProof/>
              <w:lang w:val="en-US" w:eastAsia="en-US"/>
            </w:rPr>
          </w:pPr>
          <w:ins w:id="681" w:author="Windows User" w:date="2014-06-26T12:38:00Z">
            <w:del w:id="682" w:author="Tobias Meyer" w:date="2014-06-28T13:01:00Z">
              <w:r w:rsidRPr="00AD3CD8" w:rsidDel="00AD3CD8">
                <w:rPr>
                  <w:rStyle w:val="Hyperlink"/>
                  <w:noProof/>
                  <w:rPrChange w:id="683" w:author="Tobias Meyer" w:date="2014-06-28T13:01:00Z">
                    <w:rPr>
                      <w:rStyle w:val="Hyperlink"/>
                      <w:noProof/>
                    </w:rPr>
                  </w:rPrChange>
                </w:rPr>
                <w:delText>10</w:delText>
              </w:r>
              <w:r w:rsidDel="00AD3CD8">
                <w:rPr>
                  <w:noProof/>
                  <w:lang w:val="en-US" w:eastAsia="en-US"/>
                </w:rPr>
                <w:tab/>
              </w:r>
              <w:r w:rsidRPr="00AD3CD8" w:rsidDel="00AD3CD8">
                <w:rPr>
                  <w:rStyle w:val="Hyperlink"/>
                  <w:noProof/>
                  <w:rPrChange w:id="684" w:author="Tobias Meyer" w:date="2014-06-28T13:01:00Z">
                    <w:rPr>
                      <w:rStyle w:val="Hyperlink"/>
                      <w:noProof/>
                    </w:rPr>
                  </w:rPrChange>
                </w:rPr>
                <w:delText>Softwareentwicklung</w:delText>
              </w:r>
              <w:r w:rsidDel="00AD3CD8">
                <w:rPr>
                  <w:noProof/>
                  <w:webHidden/>
                </w:rPr>
                <w:tab/>
                <w:delText>19</w:delText>
              </w:r>
            </w:del>
          </w:ins>
        </w:p>
        <w:p w14:paraId="568C256B" w14:textId="77777777" w:rsidR="0026410A" w:rsidDel="00AD3CD8" w:rsidRDefault="0026410A">
          <w:pPr>
            <w:pStyle w:val="Verzeichnis2"/>
            <w:tabs>
              <w:tab w:val="left" w:pos="880"/>
              <w:tab w:val="right" w:leader="dot" w:pos="9344"/>
            </w:tabs>
            <w:rPr>
              <w:ins w:id="685" w:author="Windows User" w:date="2014-06-26T12:38:00Z"/>
              <w:del w:id="686" w:author="Tobias Meyer" w:date="2014-06-28T13:01:00Z"/>
              <w:noProof/>
              <w:lang w:val="en-US" w:eastAsia="en-US"/>
            </w:rPr>
          </w:pPr>
          <w:ins w:id="687" w:author="Windows User" w:date="2014-06-26T12:38:00Z">
            <w:del w:id="688" w:author="Tobias Meyer" w:date="2014-06-28T13:01:00Z">
              <w:r w:rsidRPr="00AD3CD8" w:rsidDel="00AD3CD8">
                <w:rPr>
                  <w:rStyle w:val="Hyperlink"/>
                  <w:noProof/>
                  <w:rPrChange w:id="689" w:author="Tobias Meyer" w:date="2014-06-28T13:01:00Z">
                    <w:rPr>
                      <w:rStyle w:val="Hyperlink"/>
                      <w:noProof/>
                    </w:rPr>
                  </w:rPrChange>
                </w:rPr>
                <w:delText>10.1</w:delText>
              </w:r>
              <w:r w:rsidDel="00AD3CD8">
                <w:rPr>
                  <w:noProof/>
                  <w:lang w:val="en-US" w:eastAsia="en-US"/>
                </w:rPr>
                <w:tab/>
              </w:r>
              <w:r w:rsidRPr="00AD3CD8" w:rsidDel="00AD3CD8">
                <w:rPr>
                  <w:rStyle w:val="Hyperlink"/>
                  <w:noProof/>
                  <w:rPrChange w:id="690" w:author="Tobias Meyer" w:date="2014-06-28T13:01:00Z">
                    <w:rPr>
                      <w:rStyle w:val="Hyperlink"/>
                      <w:noProof/>
                    </w:rPr>
                  </w:rPrChange>
                </w:rPr>
                <w:delText>Analyse</w:delText>
              </w:r>
              <w:r w:rsidDel="00AD3CD8">
                <w:rPr>
                  <w:noProof/>
                  <w:webHidden/>
                </w:rPr>
                <w:tab/>
                <w:delText>19</w:delText>
              </w:r>
            </w:del>
          </w:ins>
        </w:p>
        <w:p w14:paraId="59845BBA" w14:textId="77777777" w:rsidR="0026410A" w:rsidDel="00AD3CD8" w:rsidRDefault="0026410A">
          <w:pPr>
            <w:pStyle w:val="Verzeichnis2"/>
            <w:tabs>
              <w:tab w:val="left" w:pos="880"/>
              <w:tab w:val="right" w:leader="dot" w:pos="9344"/>
            </w:tabs>
            <w:rPr>
              <w:ins w:id="691" w:author="Windows User" w:date="2014-06-26T12:38:00Z"/>
              <w:del w:id="692" w:author="Tobias Meyer" w:date="2014-06-28T13:01:00Z"/>
              <w:noProof/>
              <w:lang w:val="en-US" w:eastAsia="en-US"/>
            </w:rPr>
          </w:pPr>
          <w:ins w:id="693" w:author="Windows User" w:date="2014-06-26T12:38:00Z">
            <w:del w:id="694" w:author="Tobias Meyer" w:date="2014-06-28T13:01:00Z">
              <w:r w:rsidRPr="00AD3CD8" w:rsidDel="00AD3CD8">
                <w:rPr>
                  <w:rStyle w:val="Hyperlink"/>
                  <w:noProof/>
                  <w:rPrChange w:id="695" w:author="Tobias Meyer" w:date="2014-06-28T13:01:00Z">
                    <w:rPr>
                      <w:rStyle w:val="Hyperlink"/>
                      <w:noProof/>
                    </w:rPr>
                  </w:rPrChange>
                </w:rPr>
                <w:delText>10.2</w:delText>
              </w:r>
              <w:r w:rsidDel="00AD3CD8">
                <w:rPr>
                  <w:noProof/>
                  <w:lang w:val="en-US" w:eastAsia="en-US"/>
                </w:rPr>
                <w:tab/>
              </w:r>
              <w:r w:rsidRPr="00AD3CD8" w:rsidDel="00AD3CD8">
                <w:rPr>
                  <w:rStyle w:val="Hyperlink"/>
                  <w:noProof/>
                  <w:rPrChange w:id="696" w:author="Tobias Meyer" w:date="2014-06-28T13:01:00Z">
                    <w:rPr>
                      <w:rStyle w:val="Hyperlink"/>
                      <w:noProof/>
                    </w:rPr>
                  </w:rPrChange>
                </w:rPr>
                <w:delText>Design</w:delText>
              </w:r>
              <w:r w:rsidDel="00AD3CD8">
                <w:rPr>
                  <w:noProof/>
                  <w:webHidden/>
                </w:rPr>
                <w:tab/>
                <w:delText>19</w:delText>
              </w:r>
            </w:del>
          </w:ins>
        </w:p>
        <w:p w14:paraId="45BFD0F3" w14:textId="77777777" w:rsidR="0026410A" w:rsidDel="00AD3CD8" w:rsidRDefault="0026410A">
          <w:pPr>
            <w:pStyle w:val="Verzeichnis2"/>
            <w:tabs>
              <w:tab w:val="left" w:pos="880"/>
              <w:tab w:val="right" w:leader="dot" w:pos="9344"/>
            </w:tabs>
            <w:rPr>
              <w:ins w:id="697" w:author="Windows User" w:date="2014-06-26T12:38:00Z"/>
              <w:del w:id="698" w:author="Tobias Meyer" w:date="2014-06-28T13:01:00Z"/>
              <w:noProof/>
              <w:lang w:val="en-US" w:eastAsia="en-US"/>
            </w:rPr>
          </w:pPr>
          <w:ins w:id="699" w:author="Windows User" w:date="2014-06-26T12:38:00Z">
            <w:del w:id="700" w:author="Tobias Meyer" w:date="2014-06-28T13:01:00Z">
              <w:r w:rsidRPr="00AD3CD8" w:rsidDel="00AD3CD8">
                <w:rPr>
                  <w:rStyle w:val="Hyperlink"/>
                  <w:noProof/>
                  <w:rPrChange w:id="701" w:author="Tobias Meyer" w:date="2014-06-28T13:01:00Z">
                    <w:rPr>
                      <w:rStyle w:val="Hyperlink"/>
                      <w:noProof/>
                    </w:rPr>
                  </w:rPrChange>
                </w:rPr>
                <w:delText>10.3</w:delText>
              </w:r>
              <w:r w:rsidDel="00AD3CD8">
                <w:rPr>
                  <w:noProof/>
                  <w:lang w:val="en-US" w:eastAsia="en-US"/>
                </w:rPr>
                <w:tab/>
              </w:r>
              <w:r w:rsidRPr="00AD3CD8" w:rsidDel="00AD3CD8">
                <w:rPr>
                  <w:rStyle w:val="Hyperlink"/>
                  <w:noProof/>
                  <w:rPrChange w:id="702" w:author="Tobias Meyer" w:date="2014-06-28T13:01:00Z">
                    <w:rPr>
                      <w:rStyle w:val="Hyperlink"/>
                      <w:noProof/>
                    </w:rPr>
                  </w:rPrChange>
                </w:rPr>
                <w:delText>Implementierung</w:delText>
              </w:r>
              <w:r w:rsidDel="00AD3CD8">
                <w:rPr>
                  <w:noProof/>
                  <w:webHidden/>
                </w:rPr>
                <w:tab/>
                <w:delText>19</w:delText>
              </w:r>
            </w:del>
          </w:ins>
        </w:p>
        <w:p w14:paraId="6ABFE712" w14:textId="77777777" w:rsidR="0026410A" w:rsidDel="00AD3CD8" w:rsidRDefault="0026410A">
          <w:pPr>
            <w:pStyle w:val="Verzeichnis2"/>
            <w:tabs>
              <w:tab w:val="left" w:pos="880"/>
              <w:tab w:val="right" w:leader="dot" w:pos="9344"/>
            </w:tabs>
            <w:rPr>
              <w:ins w:id="703" w:author="Windows User" w:date="2014-06-26T12:38:00Z"/>
              <w:del w:id="704" w:author="Tobias Meyer" w:date="2014-06-28T13:01:00Z"/>
              <w:noProof/>
              <w:lang w:val="en-US" w:eastAsia="en-US"/>
            </w:rPr>
          </w:pPr>
          <w:ins w:id="705" w:author="Windows User" w:date="2014-06-26T12:38:00Z">
            <w:del w:id="706" w:author="Tobias Meyer" w:date="2014-06-28T13:01:00Z">
              <w:r w:rsidRPr="00AD3CD8" w:rsidDel="00AD3CD8">
                <w:rPr>
                  <w:rStyle w:val="Hyperlink"/>
                  <w:noProof/>
                  <w:rPrChange w:id="707" w:author="Tobias Meyer" w:date="2014-06-28T13:01:00Z">
                    <w:rPr>
                      <w:rStyle w:val="Hyperlink"/>
                      <w:noProof/>
                    </w:rPr>
                  </w:rPrChange>
                </w:rPr>
                <w:delText>10.4</w:delText>
              </w:r>
              <w:r w:rsidDel="00AD3CD8">
                <w:rPr>
                  <w:noProof/>
                  <w:lang w:val="en-US" w:eastAsia="en-US"/>
                </w:rPr>
                <w:tab/>
              </w:r>
              <w:r w:rsidRPr="00AD3CD8" w:rsidDel="00AD3CD8">
                <w:rPr>
                  <w:rStyle w:val="Hyperlink"/>
                  <w:noProof/>
                  <w:rPrChange w:id="708" w:author="Tobias Meyer" w:date="2014-06-28T13:01:00Z">
                    <w:rPr>
                      <w:rStyle w:val="Hyperlink"/>
                      <w:noProof/>
                    </w:rPr>
                  </w:rPrChange>
                </w:rPr>
                <w:delText>Testing</w:delText>
              </w:r>
              <w:r w:rsidDel="00AD3CD8">
                <w:rPr>
                  <w:noProof/>
                  <w:webHidden/>
                </w:rPr>
                <w:tab/>
                <w:delText>19</w:delText>
              </w:r>
            </w:del>
          </w:ins>
        </w:p>
        <w:p w14:paraId="5F1093D9" w14:textId="77777777" w:rsidR="0026410A" w:rsidDel="00AD3CD8" w:rsidRDefault="0026410A">
          <w:pPr>
            <w:pStyle w:val="Verzeichnis1"/>
            <w:tabs>
              <w:tab w:val="left" w:pos="660"/>
              <w:tab w:val="right" w:leader="dot" w:pos="9344"/>
            </w:tabs>
            <w:rPr>
              <w:ins w:id="709" w:author="Windows User" w:date="2014-06-26T12:38:00Z"/>
              <w:del w:id="710" w:author="Tobias Meyer" w:date="2014-06-28T13:01:00Z"/>
              <w:noProof/>
              <w:lang w:val="en-US" w:eastAsia="en-US"/>
            </w:rPr>
          </w:pPr>
          <w:ins w:id="711" w:author="Windows User" w:date="2014-06-26T12:38:00Z">
            <w:del w:id="712" w:author="Tobias Meyer" w:date="2014-06-28T13:01:00Z">
              <w:r w:rsidRPr="00AD3CD8" w:rsidDel="00AD3CD8">
                <w:rPr>
                  <w:rStyle w:val="Hyperlink"/>
                  <w:noProof/>
                  <w:rPrChange w:id="713" w:author="Tobias Meyer" w:date="2014-06-28T13:01:00Z">
                    <w:rPr>
                      <w:rStyle w:val="Hyperlink"/>
                      <w:noProof/>
                    </w:rPr>
                  </w:rPrChange>
                </w:rPr>
                <w:delText>11</w:delText>
              </w:r>
              <w:r w:rsidDel="00AD3CD8">
                <w:rPr>
                  <w:noProof/>
                  <w:lang w:val="en-US" w:eastAsia="en-US"/>
                </w:rPr>
                <w:tab/>
              </w:r>
              <w:r w:rsidRPr="00AD3CD8" w:rsidDel="00AD3CD8">
                <w:rPr>
                  <w:rStyle w:val="Hyperlink"/>
                  <w:noProof/>
                  <w:rPrChange w:id="714" w:author="Tobias Meyer" w:date="2014-06-28T13:01:00Z">
                    <w:rPr>
                      <w:rStyle w:val="Hyperlink"/>
                      <w:noProof/>
                    </w:rPr>
                  </w:rPrChange>
                </w:rPr>
                <w:delText>Die Software „Naukanu Sailing School Manager“</w:delText>
              </w:r>
              <w:r w:rsidDel="00AD3CD8">
                <w:rPr>
                  <w:noProof/>
                  <w:webHidden/>
                </w:rPr>
                <w:tab/>
                <w:delText>19</w:delText>
              </w:r>
            </w:del>
          </w:ins>
        </w:p>
        <w:p w14:paraId="1A04E4C5" w14:textId="77777777" w:rsidR="0026410A" w:rsidDel="00AD3CD8" w:rsidRDefault="0026410A">
          <w:pPr>
            <w:pStyle w:val="Verzeichnis2"/>
            <w:tabs>
              <w:tab w:val="left" w:pos="880"/>
              <w:tab w:val="right" w:leader="dot" w:pos="9344"/>
            </w:tabs>
            <w:rPr>
              <w:ins w:id="715" w:author="Windows User" w:date="2014-06-26T12:38:00Z"/>
              <w:del w:id="716" w:author="Tobias Meyer" w:date="2014-06-28T13:01:00Z"/>
              <w:noProof/>
              <w:lang w:val="en-US" w:eastAsia="en-US"/>
            </w:rPr>
          </w:pPr>
          <w:ins w:id="717" w:author="Windows User" w:date="2014-06-26T12:38:00Z">
            <w:del w:id="718" w:author="Tobias Meyer" w:date="2014-06-28T13:01:00Z">
              <w:r w:rsidRPr="00AD3CD8" w:rsidDel="00AD3CD8">
                <w:rPr>
                  <w:rStyle w:val="Hyperlink"/>
                  <w:noProof/>
                  <w:rPrChange w:id="719" w:author="Tobias Meyer" w:date="2014-06-28T13:01:00Z">
                    <w:rPr>
                      <w:rStyle w:val="Hyperlink"/>
                      <w:noProof/>
                    </w:rPr>
                  </w:rPrChange>
                </w:rPr>
                <w:delText>11.1</w:delText>
              </w:r>
              <w:r w:rsidDel="00AD3CD8">
                <w:rPr>
                  <w:noProof/>
                  <w:lang w:val="en-US" w:eastAsia="en-US"/>
                </w:rPr>
                <w:tab/>
              </w:r>
              <w:r w:rsidRPr="00AD3CD8" w:rsidDel="00AD3CD8">
                <w:rPr>
                  <w:rStyle w:val="Hyperlink"/>
                  <w:noProof/>
                  <w:rPrChange w:id="720" w:author="Tobias Meyer" w:date="2014-06-28T13:01:00Z">
                    <w:rPr>
                      <w:rStyle w:val="Hyperlink"/>
                      <w:noProof/>
                    </w:rPr>
                  </w:rPrChange>
                </w:rPr>
                <w:delText>Die Softwarearchitektur</w:delText>
              </w:r>
              <w:r w:rsidDel="00AD3CD8">
                <w:rPr>
                  <w:noProof/>
                  <w:webHidden/>
                </w:rPr>
                <w:tab/>
                <w:delText>19</w:delText>
              </w:r>
            </w:del>
          </w:ins>
        </w:p>
        <w:p w14:paraId="48C9137C" w14:textId="77777777" w:rsidR="0026410A" w:rsidDel="00AD3CD8" w:rsidRDefault="0026410A">
          <w:pPr>
            <w:pStyle w:val="Verzeichnis2"/>
            <w:tabs>
              <w:tab w:val="left" w:pos="880"/>
              <w:tab w:val="right" w:leader="dot" w:pos="9344"/>
            </w:tabs>
            <w:rPr>
              <w:ins w:id="721" w:author="Windows User" w:date="2014-06-26T12:38:00Z"/>
              <w:del w:id="722" w:author="Tobias Meyer" w:date="2014-06-28T13:01:00Z"/>
              <w:noProof/>
              <w:lang w:val="en-US" w:eastAsia="en-US"/>
            </w:rPr>
          </w:pPr>
          <w:ins w:id="723" w:author="Windows User" w:date="2014-06-26T12:38:00Z">
            <w:del w:id="724" w:author="Tobias Meyer" w:date="2014-06-28T13:01:00Z">
              <w:r w:rsidRPr="00AD3CD8" w:rsidDel="00AD3CD8">
                <w:rPr>
                  <w:rStyle w:val="Hyperlink"/>
                  <w:noProof/>
                  <w:rPrChange w:id="725" w:author="Tobias Meyer" w:date="2014-06-28T13:01:00Z">
                    <w:rPr>
                      <w:rStyle w:val="Hyperlink"/>
                      <w:noProof/>
                    </w:rPr>
                  </w:rPrChange>
                </w:rPr>
                <w:delText>11.2</w:delText>
              </w:r>
              <w:r w:rsidDel="00AD3CD8">
                <w:rPr>
                  <w:noProof/>
                  <w:lang w:val="en-US" w:eastAsia="en-US"/>
                </w:rPr>
                <w:tab/>
              </w:r>
              <w:r w:rsidRPr="00AD3CD8" w:rsidDel="00AD3CD8">
                <w:rPr>
                  <w:rStyle w:val="Hyperlink"/>
                  <w:noProof/>
                  <w:rPrChange w:id="726" w:author="Tobias Meyer" w:date="2014-06-28T13:01:00Z">
                    <w:rPr>
                      <w:rStyle w:val="Hyperlink"/>
                      <w:noProof/>
                    </w:rPr>
                  </w:rPrChange>
                </w:rPr>
                <w:delText>Die graphische Oberfläche (GUI)</w:delText>
              </w:r>
              <w:r w:rsidDel="00AD3CD8">
                <w:rPr>
                  <w:noProof/>
                  <w:webHidden/>
                </w:rPr>
                <w:tab/>
                <w:delText>19</w:delText>
              </w:r>
            </w:del>
          </w:ins>
        </w:p>
        <w:p w14:paraId="64FD658B" w14:textId="77777777" w:rsidR="0026410A" w:rsidDel="00AD3CD8" w:rsidRDefault="0026410A">
          <w:pPr>
            <w:pStyle w:val="Verzeichnis2"/>
            <w:tabs>
              <w:tab w:val="left" w:pos="880"/>
              <w:tab w:val="right" w:leader="dot" w:pos="9344"/>
            </w:tabs>
            <w:rPr>
              <w:ins w:id="727" w:author="Windows User" w:date="2014-06-26T12:38:00Z"/>
              <w:del w:id="728" w:author="Tobias Meyer" w:date="2014-06-28T13:01:00Z"/>
              <w:noProof/>
              <w:lang w:val="en-US" w:eastAsia="en-US"/>
            </w:rPr>
          </w:pPr>
          <w:ins w:id="729" w:author="Windows User" w:date="2014-06-26T12:38:00Z">
            <w:del w:id="730" w:author="Tobias Meyer" w:date="2014-06-28T13:01:00Z">
              <w:r w:rsidRPr="00AD3CD8" w:rsidDel="00AD3CD8">
                <w:rPr>
                  <w:rStyle w:val="Hyperlink"/>
                  <w:noProof/>
                  <w:rPrChange w:id="731" w:author="Tobias Meyer" w:date="2014-06-28T13:01:00Z">
                    <w:rPr>
                      <w:rStyle w:val="Hyperlink"/>
                      <w:noProof/>
                    </w:rPr>
                  </w:rPrChange>
                </w:rPr>
                <w:delText>11.3</w:delText>
              </w:r>
              <w:r w:rsidDel="00AD3CD8">
                <w:rPr>
                  <w:noProof/>
                  <w:lang w:val="en-US" w:eastAsia="en-US"/>
                </w:rPr>
                <w:tab/>
              </w:r>
              <w:r w:rsidRPr="00AD3CD8" w:rsidDel="00AD3CD8">
                <w:rPr>
                  <w:rStyle w:val="Hyperlink"/>
                  <w:noProof/>
                  <w:rPrChange w:id="732" w:author="Tobias Meyer" w:date="2014-06-28T13:01:00Z">
                    <w:rPr>
                      <w:rStyle w:val="Hyperlink"/>
                      <w:noProof/>
                    </w:rPr>
                  </w:rPrChange>
                </w:rPr>
                <w:delText>Die Stammdatenverwaltung</w:delText>
              </w:r>
              <w:r w:rsidDel="00AD3CD8">
                <w:rPr>
                  <w:noProof/>
                  <w:webHidden/>
                </w:rPr>
                <w:tab/>
                <w:delText>19</w:delText>
              </w:r>
            </w:del>
          </w:ins>
        </w:p>
        <w:p w14:paraId="682D7C1B" w14:textId="77777777" w:rsidR="0026410A" w:rsidDel="00AD3CD8" w:rsidRDefault="0026410A">
          <w:pPr>
            <w:pStyle w:val="Verzeichnis3"/>
            <w:tabs>
              <w:tab w:val="left" w:pos="1320"/>
              <w:tab w:val="right" w:leader="dot" w:pos="9344"/>
            </w:tabs>
            <w:rPr>
              <w:ins w:id="733" w:author="Windows User" w:date="2014-06-26T12:38:00Z"/>
              <w:del w:id="734" w:author="Tobias Meyer" w:date="2014-06-28T13:01:00Z"/>
              <w:noProof/>
              <w:lang w:val="en-US" w:eastAsia="en-US"/>
            </w:rPr>
          </w:pPr>
          <w:ins w:id="735" w:author="Windows User" w:date="2014-06-26T12:38:00Z">
            <w:del w:id="736" w:author="Tobias Meyer" w:date="2014-06-28T13:01:00Z">
              <w:r w:rsidRPr="00AD3CD8" w:rsidDel="00AD3CD8">
                <w:rPr>
                  <w:rStyle w:val="Hyperlink"/>
                  <w:noProof/>
                  <w:rPrChange w:id="737" w:author="Tobias Meyer" w:date="2014-06-28T13:01:00Z">
                    <w:rPr>
                      <w:rStyle w:val="Hyperlink"/>
                      <w:noProof/>
                    </w:rPr>
                  </w:rPrChange>
                </w:rPr>
                <w:delText>11.3.1</w:delText>
              </w:r>
              <w:r w:rsidDel="00AD3CD8">
                <w:rPr>
                  <w:noProof/>
                  <w:lang w:val="en-US" w:eastAsia="en-US"/>
                </w:rPr>
                <w:tab/>
              </w:r>
              <w:r w:rsidRPr="00AD3CD8" w:rsidDel="00AD3CD8">
                <w:rPr>
                  <w:rStyle w:val="Hyperlink"/>
                  <w:noProof/>
                  <w:rPrChange w:id="738" w:author="Tobias Meyer" w:date="2014-06-28T13:01:00Z">
                    <w:rPr>
                      <w:rStyle w:val="Hyperlink"/>
                      <w:noProof/>
                    </w:rPr>
                  </w:rPrChange>
                </w:rPr>
                <w:delText>Kunden</w:delText>
              </w:r>
              <w:r w:rsidDel="00AD3CD8">
                <w:rPr>
                  <w:noProof/>
                  <w:webHidden/>
                </w:rPr>
                <w:tab/>
                <w:delText>19</w:delText>
              </w:r>
            </w:del>
          </w:ins>
        </w:p>
        <w:p w14:paraId="33FF0641" w14:textId="77777777" w:rsidR="0026410A" w:rsidDel="00AD3CD8" w:rsidRDefault="0026410A">
          <w:pPr>
            <w:pStyle w:val="Verzeichnis3"/>
            <w:tabs>
              <w:tab w:val="left" w:pos="1320"/>
              <w:tab w:val="right" w:leader="dot" w:pos="9344"/>
            </w:tabs>
            <w:rPr>
              <w:ins w:id="739" w:author="Windows User" w:date="2014-06-26T12:38:00Z"/>
              <w:del w:id="740" w:author="Tobias Meyer" w:date="2014-06-28T13:01:00Z"/>
              <w:noProof/>
              <w:lang w:val="en-US" w:eastAsia="en-US"/>
            </w:rPr>
          </w:pPr>
          <w:ins w:id="741" w:author="Windows User" w:date="2014-06-26T12:38:00Z">
            <w:del w:id="742" w:author="Tobias Meyer" w:date="2014-06-28T13:01:00Z">
              <w:r w:rsidRPr="00AD3CD8" w:rsidDel="00AD3CD8">
                <w:rPr>
                  <w:rStyle w:val="Hyperlink"/>
                  <w:noProof/>
                  <w:rPrChange w:id="743" w:author="Tobias Meyer" w:date="2014-06-28T13:01:00Z">
                    <w:rPr>
                      <w:rStyle w:val="Hyperlink"/>
                      <w:noProof/>
                    </w:rPr>
                  </w:rPrChange>
                </w:rPr>
                <w:delText>11.3.2</w:delText>
              </w:r>
              <w:r w:rsidDel="00AD3CD8">
                <w:rPr>
                  <w:noProof/>
                  <w:lang w:val="en-US" w:eastAsia="en-US"/>
                </w:rPr>
                <w:tab/>
              </w:r>
              <w:r w:rsidRPr="00AD3CD8" w:rsidDel="00AD3CD8">
                <w:rPr>
                  <w:rStyle w:val="Hyperlink"/>
                  <w:noProof/>
                  <w:rPrChange w:id="744" w:author="Tobias Meyer" w:date="2014-06-28T13:01:00Z">
                    <w:rPr>
                      <w:rStyle w:val="Hyperlink"/>
                      <w:noProof/>
                    </w:rPr>
                  </w:rPrChange>
                </w:rPr>
                <w:delText>Kursleiter</w:delText>
              </w:r>
              <w:r w:rsidDel="00AD3CD8">
                <w:rPr>
                  <w:noProof/>
                  <w:webHidden/>
                </w:rPr>
                <w:tab/>
                <w:delText>19</w:delText>
              </w:r>
            </w:del>
          </w:ins>
        </w:p>
        <w:p w14:paraId="599FBB69" w14:textId="77777777" w:rsidR="0026410A" w:rsidDel="00AD3CD8" w:rsidRDefault="0026410A">
          <w:pPr>
            <w:pStyle w:val="Verzeichnis3"/>
            <w:tabs>
              <w:tab w:val="left" w:pos="1320"/>
              <w:tab w:val="right" w:leader="dot" w:pos="9344"/>
            </w:tabs>
            <w:rPr>
              <w:ins w:id="745" w:author="Windows User" w:date="2014-06-26T12:38:00Z"/>
              <w:del w:id="746" w:author="Tobias Meyer" w:date="2014-06-28T13:01:00Z"/>
              <w:noProof/>
              <w:lang w:val="en-US" w:eastAsia="en-US"/>
            </w:rPr>
          </w:pPr>
          <w:ins w:id="747" w:author="Windows User" w:date="2014-06-26T12:38:00Z">
            <w:del w:id="748" w:author="Tobias Meyer" w:date="2014-06-28T13:01:00Z">
              <w:r w:rsidRPr="00AD3CD8" w:rsidDel="00AD3CD8">
                <w:rPr>
                  <w:rStyle w:val="Hyperlink"/>
                  <w:noProof/>
                  <w:rPrChange w:id="749" w:author="Tobias Meyer" w:date="2014-06-28T13:01:00Z">
                    <w:rPr>
                      <w:rStyle w:val="Hyperlink"/>
                      <w:noProof/>
                    </w:rPr>
                  </w:rPrChange>
                </w:rPr>
                <w:delText>11.3.3</w:delText>
              </w:r>
              <w:r w:rsidDel="00AD3CD8">
                <w:rPr>
                  <w:noProof/>
                  <w:lang w:val="en-US" w:eastAsia="en-US"/>
                </w:rPr>
                <w:tab/>
              </w:r>
              <w:r w:rsidRPr="00AD3CD8" w:rsidDel="00AD3CD8">
                <w:rPr>
                  <w:rStyle w:val="Hyperlink"/>
                  <w:noProof/>
                  <w:rPrChange w:id="750" w:author="Tobias Meyer" w:date="2014-06-28T13:01:00Z">
                    <w:rPr>
                      <w:rStyle w:val="Hyperlink"/>
                      <w:noProof/>
                    </w:rPr>
                  </w:rPrChange>
                </w:rPr>
                <w:delText>Material</w:delText>
              </w:r>
              <w:r w:rsidDel="00AD3CD8">
                <w:rPr>
                  <w:noProof/>
                  <w:webHidden/>
                </w:rPr>
                <w:tab/>
                <w:delText>19</w:delText>
              </w:r>
            </w:del>
          </w:ins>
        </w:p>
        <w:p w14:paraId="5FE59624" w14:textId="77777777" w:rsidR="0026410A" w:rsidDel="00AD3CD8" w:rsidRDefault="0026410A">
          <w:pPr>
            <w:pStyle w:val="Verzeichnis3"/>
            <w:tabs>
              <w:tab w:val="left" w:pos="1320"/>
              <w:tab w:val="right" w:leader="dot" w:pos="9344"/>
            </w:tabs>
            <w:rPr>
              <w:ins w:id="751" w:author="Windows User" w:date="2014-06-26T12:38:00Z"/>
              <w:del w:id="752" w:author="Tobias Meyer" w:date="2014-06-28T13:01:00Z"/>
              <w:noProof/>
              <w:lang w:val="en-US" w:eastAsia="en-US"/>
            </w:rPr>
          </w:pPr>
          <w:ins w:id="753" w:author="Windows User" w:date="2014-06-26T12:38:00Z">
            <w:del w:id="754" w:author="Tobias Meyer" w:date="2014-06-28T13:01:00Z">
              <w:r w:rsidRPr="00AD3CD8" w:rsidDel="00AD3CD8">
                <w:rPr>
                  <w:rStyle w:val="Hyperlink"/>
                  <w:noProof/>
                  <w:rPrChange w:id="755" w:author="Tobias Meyer" w:date="2014-06-28T13:01:00Z">
                    <w:rPr>
                      <w:rStyle w:val="Hyperlink"/>
                      <w:noProof/>
                    </w:rPr>
                  </w:rPrChange>
                </w:rPr>
                <w:delText>11.3.4</w:delText>
              </w:r>
              <w:r w:rsidDel="00AD3CD8">
                <w:rPr>
                  <w:noProof/>
                  <w:lang w:val="en-US" w:eastAsia="en-US"/>
                </w:rPr>
                <w:tab/>
              </w:r>
              <w:r w:rsidRPr="00AD3CD8" w:rsidDel="00AD3CD8">
                <w:rPr>
                  <w:rStyle w:val="Hyperlink"/>
                  <w:noProof/>
                  <w:rPrChange w:id="756" w:author="Tobias Meyer" w:date="2014-06-28T13:01:00Z">
                    <w:rPr>
                      <w:rStyle w:val="Hyperlink"/>
                      <w:noProof/>
                    </w:rPr>
                  </w:rPrChange>
                </w:rPr>
                <w:delText>Boote</w:delText>
              </w:r>
              <w:r w:rsidDel="00AD3CD8">
                <w:rPr>
                  <w:noProof/>
                  <w:webHidden/>
                </w:rPr>
                <w:tab/>
                <w:delText>19</w:delText>
              </w:r>
            </w:del>
          </w:ins>
        </w:p>
        <w:p w14:paraId="05BDCB9B" w14:textId="77777777" w:rsidR="0026410A" w:rsidDel="00AD3CD8" w:rsidRDefault="0026410A">
          <w:pPr>
            <w:pStyle w:val="Verzeichnis3"/>
            <w:tabs>
              <w:tab w:val="left" w:pos="1320"/>
              <w:tab w:val="right" w:leader="dot" w:pos="9344"/>
            </w:tabs>
            <w:rPr>
              <w:ins w:id="757" w:author="Windows User" w:date="2014-06-26T12:38:00Z"/>
              <w:del w:id="758" w:author="Tobias Meyer" w:date="2014-06-28T13:01:00Z"/>
              <w:noProof/>
              <w:lang w:val="en-US" w:eastAsia="en-US"/>
            </w:rPr>
          </w:pPr>
          <w:ins w:id="759" w:author="Windows User" w:date="2014-06-26T12:38:00Z">
            <w:del w:id="760" w:author="Tobias Meyer" w:date="2014-06-28T13:01:00Z">
              <w:r w:rsidRPr="00AD3CD8" w:rsidDel="00AD3CD8">
                <w:rPr>
                  <w:rStyle w:val="Hyperlink"/>
                  <w:noProof/>
                  <w:rPrChange w:id="761" w:author="Tobias Meyer" w:date="2014-06-28T13:01:00Z">
                    <w:rPr>
                      <w:rStyle w:val="Hyperlink"/>
                      <w:noProof/>
                    </w:rPr>
                  </w:rPrChange>
                </w:rPr>
                <w:delText>11.3.5</w:delText>
              </w:r>
              <w:r w:rsidDel="00AD3CD8">
                <w:rPr>
                  <w:noProof/>
                  <w:lang w:val="en-US" w:eastAsia="en-US"/>
                </w:rPr>
                <w:tab/>
              </w:r>
              <w:r w:rsidRPr="00AD3CD8" w:rsidDel="00AD3CD8">
                <w:rPr>
                  <w:rStyle w:val="Hyperlink"/>
                  <w:noProof/>
                  <w:rPrChange w:id="762" w:author="Tobias Meyer" w:date="2014-06-28T13:01:00Z">
                    <w:rPr>
                      <w:rStyle w:val="Hyperlink"/>
                      <w:noProof/>
                    </w:rPr>
                  </w:rPrChange>
                </w:rPr>
                <w:delText>Qualifikationen</w:delText>
              </w:r>
              <w:r w:rsidDel="00AD3CD8">
                <w:rPr>
                  <w:noProof/>
                  <w:webHidden/>
                </w:rPr>
                <w:tab/>
                <w:delText>19</w:delText>
              </w:r>
            </w:del>
          </w:ins>
        </w:p>
        <w:p w14:paraId="5D38BBB2" w14:textId="77777777" w:rsidR="0026410A" w:rsidDel="00AD3CD8" w:rsidRDefault="0026410A">
          <w:pPr>
            <w:pStyle w:val="Verzeichnis2"/>
            <w:tabs>
              <w:tab w:val="left" w:pos="880"/>
              <w:tab w:val="right" w:leader="dot" w:pos="9344"/>
            </w:tabs>
            <w:rPr>
              <w:ins w:id="763" w:author="Windows User" w:date="2014-06-26T12:38:00Z"/>
              <w:del w:id="764" w:author="Tobias Meyer" w:date="2014-06-28T13:01:00Z"/>
              <w:noProof/>
              <w:lang w:val="en-US" w:eastAsia="en-US"/>
            </w:rPr>
          </w:pPr>
          <w:ins w:id="765" w:author="Windows User" w:date="2014-06-26T12:38:00Z">
            <w:del w:id="766" w:author="Tobias Meyer" w:date="2014-06-28T13:01:00Z">
              <w:r w:rsidRPr="00AD3CD8" w:rsidDel="00AD3CD8">
                <w:rPr>
                  <w:rStyle w:val="Hyperlink"/>
                  <w:noProof/>
                  <w:rPrChange w:id="767" w:author="Tobias Meyer" w:date="2014-06-28T13:01:00Z">
                    <w:rPr>
                      <w:rStyle w:val="Hyperlink"/>
                      <w:noProof/>
                    </w:rPr>
                  </w:rPrChange>
                </w:rPr>
                <w:delText>11.4</w:delText>
              </w:r>
              <w:r w:rsidDel="00AD3CD8">
                <w:rPr>
                  <w:noProof/>
                  <w:lang w:val="en-US" w:eastAsia="en-US"/>
                </w:rPr>
                <w:tab/>
              </w:r>
              <w:r w:rsidRPr="00AD3CD8" w:rsidDel="00AD3CD8">
                <w:rPr>
                  <w:rStyle w:val="Hyperlink"/>
                  <w:noProof/>
                  <w:rPrChange w:id="768" w:author="Tobias Meyer" w:date="2014-06-28T13:01:00Z">
                    <w:rPr>
                      <w:rStyle w:val="Hyperlink"/>
                      <w:noProof/>
                    </w:rPr>
                  </w:rPrChange>
                </w:rPr>
                <w:delText>Die Kursverwaltung</w:delText>
              </w:r>
              <w:r w:rsidDel="00AD3CD8">
                <w:rPr>
                  <w:noProof/>
                  <w:webHidden/>
                </w:rPr>
                <w:tab/>
                <w:delText>19</w:delText>
              </w:r>
            </w:del>
          </w:ins>
        </w:p>
        <w:p w14:paraId="648572F4" w14:textId="77777777" w:rsidR="0026410A" w:rsidDel="00AD3CD8" w:rsidRDefault="0026410A">
          <w:pPr>
            <w:pStyle w:val="Verzeichnis2"/>
            <w:tabs>
              <w:tab w:val="left" w:pos="880"/>
              <w:tab w:val="right" w:leader="dot" w:pos="9344"/>
            </w:tabs>
            <w:rPr>
              <w:ins w:id="769" w:author="Windows User" w:date="2014-06-26T12:38:00Z"/>
              <w:del w:id="770" w:author="Tobias Meyer" w:date="2014-06-28T13:01:00Z"/>
              <w:noProof/>
              <w:lang w:val="en-US" w:eastAsia="en-US"/>
            </w:rPr>
          </w:pPr>
          <w:ins w:id="771" w:author="Windows User" w:date="2014-06-26T12:38:00Z">
            <w:del w:id="772" w:author="Tobias Meyer" w:date="2014-06-28T13:01:00Z">
              <w:r w:rsidRPr="00AD3CD8" w:rsidDel="00AD3CD8">
                <w:rPr>
                  <w:rStyle w:val="Hyperlink"/>
                  <w:noProof/>
                  <w:rPrChange w:id="773" w:author="Tobias Meyer" w:date="2014-06-28T13:01:00Z">
                    <w:rPr>
                      <w:rStyle w:val="Hyperlink"/>
                      <w:noProof/>
                    </w:rPr>
                  </w:rPrChange>
                </w:rPr>
                <w:delText>11.5</w:delText>
              </w:r>
              <w:r w:rsidDel="00AD3CD8">
                <w:rPr>
                  <w:noProof/>
                  <w:lang w:val="en-US" w:eastAsia="en-US"/>
                </w:rPr>
                <w:tab/>
              </w:r>
              <w:r w:rsidRPr="00AD3CD8" w:rsidDel="00AD3CD8">
                <w:rPr>
                  <w:rStyle w:val="Hyperlink"/>
                  <w:noProof/>
                  <w:rPrChange w:id="774" w:author="Tobias Meyer" w:date="2014-06-28T13:01:00Z">
                    <w:rPr>
                      <w:rStyle w:val="Hyperlink"/>
                      <w:noProof/>
                    </w:rPr>
                  </w:rPrChange>
                </w:rPr>
                <w:delText>Die Materialverwaltung</w:delText>
              </w:r>
              <w:r w:rsidDel="00AD3CD8">
                <w:rPr>
                  <w:noProof/>
                  <w:webHidden/>
                </w:rPr>
                <w:tab/>
                <w:delText>19</w:delText>
              </w:r>
            </w:del>
          </w:ins>
        </w:p>
        <w:p w14:paraId="6E97EBEE" w14:textId="77777777" w:rsidR="0026410A" w:rsidDel="00AD3CD8" w:rsidRDefault="0026410A">
          <w:pPr>
            <w:pStyle w:val="Verzeichnis2"/>
            <w:tabs>
              <w:tab w:val="left" w:pos="880"/>
              <w:tab w:val="right" w:leader="dot" w:pos="9344"/>
            </w:tabs>
            <w:rPr>
              <w:ins w:id="775" w:author="Windows User" w:date="2014-06-26T12:38:00Z"/>
              <w:del w:id="776" w:author="Tobias Meyer" w:date="2014-06-28T13:01:00Z"/>
              <w:noProof/>
              <w:lang w:val="en-US" w:eastAsia="en-US"/>
            </w:rPr>
          </w:pPr>
          <w:ins w:id="777" w:author="Windows User" w:date="2014-06-26T12:38:00Z">
            <w:del w:id="778" w:author="Tobias Meyer" w:date="2014-06-28T13:01:00Z">
              <w:r w:rsidRPr="00AD3CD8" w:rsidDel="00AD3CD8">
                <w:rPr>
                  <w:rStyle w:val="Hyperlink"/>
                  <w:noProof/>
                  <w:rPrChange w:id="779" w:author="Tobias Meyer" w:date="2014-06-28T13:01:00Z">
                    <w:rPr>
                      <w:rStyle w:val="Hyperlink"/>
                      <w:noProof/>
                    </w:rPr>
                  </w:rPrChange>
                </w:rPr>
                <w:delText>11.6</w:delText>
              </w:r>
              <w:r w:rsidDel="00AD3CD8">
                <w:rPr>
                  <w:noProof/>
                  <w:lang w:val="en-US" w:eastAsia="en-US"/>
                </w:rPr>
                <w:tab/>
              </w:r>
              <w:r w:rsidRPr="00AD3CD8" w:rsidDel="00AD3CD8">
                <w:rPr>
                  <w:rStyle w:val="Hyperlink"/>
                  <w:noProof/>
                  <w:rPrChange w:id="780" w:author="Tobias Meyer" w:date="2014-06-28T13:01:00Z">
                    <w:rPr>
                      <w:rStyle w:val="Hyperlink"/>
                      <w:noProof/>
                    </w:rPr>
                  </w:rPrChange>
                </w:rPr>
                <w:delText>Die Rechnungsverwaltung</w:delText>
              </w:r>
              <w:r w:rsidDel="00AD3CD8">
                <w:rPr>
                  <w:noProof/>
                  <w:webHidden/>
                </w:rPr>
                <w:tab/>
                <w:delText>19</w:delText>
              </w:r>
            </w:del>
          </w:ins>
        </w:p>
        <w:p w14:paraId="5542FBE0" w14:textId="77777777" w:rsidR="0026410A" w:rsidDel="00AD3CD8" w:rsidRDefault="0026410A">
          <w:pPr>
            <w:pStyle w:val="Verzeichnis2"/>
            <w:tabs>
              <w:tab w:val="left" w:pos="880"/>
              <w:tab w:val="right" w:leader="dot" w:pos="9344"/>
            </w:tabs>
            <w:rPr>
              <w:ins w:id="781" w:author="Windows User" w:date="2014-06-26T12:38:00Z"/>
              <w:del w:id="782" w:author="Tobias Meyer" w:date="2014-06-28T13:01:00Z"/>
              <w:noProof/>
              <w:lang w:val="en-US" w:eastAsia="en-US"/>
            </w:rPr>
          </w:pPr>
          <w:ins w:id="783" w:author="Windows User" w:date="2014-06-26T12:38:00Z">
            <w:del w:id="784" w:author="Tobias Meyer" w:date="2014-06-28T13:01:00Z">
              <w:r w:rsidRPr="00AD3CD8" w:rsidDel="00AD3CD8">
                <w:rPr>
                  <w:rStyle w:val="Hyperlink"/>
                  <w:noProof/>
                  <w:rPrChange w:id="785" w:author="Tobias Meyer" w:date="2014-06-28T13:01:00Z">
                    <w:rPr>
                      <w:rStyle w:val="Hyperlink"/>
                      <w:noProof/>
                    </w:rPr>
                  </w:rPrChange>
                </w:rPr>
                <w:delText>11.7</w:delText>
              </w:r>
              <w:r w:rsidDel="00AD3CD8">
                <w:rPr>
                  <w:noProof/>
                  <w:lang w:val="en-US" w:eastAsia="en-US"/>
                </w:rPr>
                <w:tab/>
              </w:r>
              <w:r w:rsidRPr="00AD3CD8" w:rsidDel="00AD3CD8">
                <w:rPr>
                  <w:rStyle w:val="Hyperlink"/>
                  <w:noProof/>
                  <w:rPrChange w:id="786" w:author="Tobias Meyer" w:date="2014-06-28T13:01:00Z">
                    <w:rPr>
                      <w:rStyle w:val="Hyperlink"/>
                      <w:noProof/>
                    </w:rPr>
                  </w:rPrChange>
                </w:rPr>
                <w:delText>Die Terminverwaltung</w:delText>
              </w:r>
              <w:r w:rsidDel="00AD3CD8">
                <w:rPr>
                  <w:noProof/>
                  <w:webHidden/>
                </w:rPr>
                <w:tab/>
                <w:delText>20</w:delText>
              </w:r>
            </w:del>
          </w:ins>
        </w:p>
        <w:p w14:paraId="05C5A84E" w14:textId="77777777" w:rsidR="0026410A" w:rsidDel="00AD3CD8" w:rsidRDefault="0026410A">
          <w:pPr>
            <w:pStyle w:val="Verzeichnis1"/>
            <w:tabs>
              <w:tab w:val="left" w:pos="660"/>
              <w:tab w:val="right" w:leader="dot" w:pos="9344"/>
            </w:tabs>
            <w:rPr>
              <w:ins w:id="787" w:author="Windows User" w:date="2014-06-26T12:38:00Z"/>
              <w:del w:id="788" w:author="Tobias Meyer" w:date="2014-06-28T13:01:00Z"/>
              <w:noProof/>
              <w:lang w:val="en-US" w:eastAsia="en-US"/>
            </w:rPr>
          </w:pPr>
          <w:ins w:id="789" w:author="Windows User" w:date="2014-06-26T12:38:00Z">
            <w:del w:id="790" w:author="Tobias Meyer" w:date="2014-06-28T13:01:00Z">
              <w:r w:rsidRPr="00AD3CD8" w:rsidDel="00AD3CD8">
                <w:rPr>
                  <w:rStyle w:val="Hyperlink"/>
                  <w:noProof/>
                  <w:rPrChange w:id="791" w:author="Tobias Meyer" w:date="2014-06-28T13:01:00Z">
                    <w:rPr>
                      <w:rStyle w:val="Hyperlink"/>
                      <w:noProof/>
                    </w:rPr>
                  </w:rPrChange>
                </w:rPr>
                <w:delText>12</w:delText>
              </w:r>
              <w:r w:rsidDel="00AD3CD8">
                <w:rPr>
                  <w:noProof/>
                  <w:lang w:val="en-US" w:eastAsia="en-US"/>
                </w:rPr>
                <w:tab/>
              </w:r>
              <w:r w:rsidRPr="00AD3CD8" w:rsidDel="00AD3CD8">
                <w:rPr>
                  <w:rStyle w:val="Hyperlink"/>
                  <w:noProof/>
                  <w:rPrChange w:id="792" w:author="Tobias Meyer" w:date="2014-06-28T13:01:00Z">
                    <w:rPr>
                      <w:rStyle w:val="Hyperlink"/>
                      <w:noProof/>
                    </w:rPr>
                  </w:rPrChange>
                </w:rPr>
                <w:delText>Die Dokumentation</w:delText>
              </w:r>
              <w:r w:rsidDel="00AD3CD8">
                <w:rPr>
                  <w:noProof/>
                  <w:webHidden/>
                </w:rPr>
                <w:tab/>
                <w:delText>20</w:delText>
              </w:r>
            </w:del>
          </w:ins>
        </w:p>
        <w:p w14:paraId="0AD66958" w14:textId="77777777" w:rsidR="0026410A" w:rsidDel="00AD3CD8" w:rsidRDefault="0026410A">
          <w:pPr>
            <w:pStyle w:val="Verzeichnis2"/>
            <w:tabs>
              <w:tab w:val="left" w:pos="880"/>
              <w:tab w:val="right" w:leader="dot" w:pos="9344"/>
            </w:tabs>
            <w:rPr>
              <w:ins w:id="793" w:author="Windows User" w:date="2014-06-26T12:38:00Z"/>
              <w:del w:id="794" w:author="Tobias Meyer" w:date="2014-06-28T13:01:00Z"/>
              <w:noProof/>
              <w:lang w:val="en-US" w:eastAsia="en-US"/>
            </w:rPr>
          </w:pPr>
          <w:ins w:id="795" w:author="Windows User" w:date="2014-06-26T12:38:00Z">
            <w:del w:id="796" w:author="Tobias Meyer" w:date="2014-06-28T13:01:00Z">
              <w:r w:rsidRPr="00AD3CD8" w:rsidDel="00AD3CD8">
                <w:rPr>
                  <w:rStyle w:val="Hyperlink"/>
                  <w:noProof/>
                  <w:rPrChange w:id="797" w:author="Tobias Meyer" w:date="2014-06-28T13:01:00Z">
                    <w:rPr>
                      <w:rStyle w:val="Hyperlink"/>
                      <w:noProof/>
                    </w:rPr>
                  </w:rPrChange>
                </w:rPr>
                <w:delText>12.1</w:delText>
              </w:r>
              <w:r w:rsidDel="00AD3CD8">
                <w:rPr>
                  <w:noProof/>
                  <w:lang w:val="en-US" w:eastAsia="en-US"/>
                </w:rPr>
                <w:tab/>
              </w:r>
              <w:r w:rsidRPr="00AD3CD8" w:rsidDel="00AD3CD8">
                <w:rPr>
                  <w:rStyle w:val="Hyperlink"/>
                  <w:noProof/>
                  <w:rPrChange w:id="798" w:author="Tobias Meyer" w:date="2014-06-28T13:01:00Z">
                    <w:rPr>
                      <w:rStyle w:val="Hyperlink"/>
                      <w:noProof/>
                    </w:rPr>
                  </w:rPrChange>
                </w:rPr>
                <w:delText>Zweck der Dokumentation</w:delText>
              </w:r>
              <w:r w:rsidDel="00AD3CD8">
                <w:rPr>
                  <w:noProof/>
                  <w:webHidden/>
                </w:rPr>
                <w:tab/>
                <w:delText>20</w:delText>
              </w:r>
            </w:del>
          </w:ins>
        </w:p>
        <w:p w14:paraId="5E940080" w14:textId="77777777" w:rsidR="0026410A" w:rsidDel="00AD3CD8" w:rsidRDefault="0026410A">
          <w:pPr>
            <w:pStyle w:val="Verzeichnis2"/>
            <w:tabs>
              <w:tab w:val="left" w:pos="880"/>
              <w:tab w:val="right" w:leader="dot" w:pos="9344"/>
            </w:tabs>
            <w:rPr>
              <w:ins w:id="799" w:author="Windows User" w:date="2014-06-26T12:38:00Z"/>
              <w:del w:id="800" w:author="Tobias Meyer" w:date="2014-06-28T13:01:00Z"/>
              <w:noProof/>
              <w:lang w:val="en-US" w:eastAsia="en-US"/>
            </w:rPr>
          </w:pPr>
          <w:ins w:id="801" w:author="Windows User" w:date="2014-06-26T12:38:00Z">
            <w:del w:id="802" w:author="Tobias Meyer" w:date="2014-06-28T13:01:00Z">
              <w:r w:rsidRPr="00AD3CD8" w:rsidDel="00AD3CD8">
                <w:rPr>
                  <w:rStyle w:val="Hyperlink"/>
                  <w:noProof/>
                  <w:rPrChange w:id="803" w:author="Tobias Meyer" w:date="2014-06-28T13:01:00Z">
                    <w:rPr>
                      <w:rStyle w:val="Hyperlink"/>
                      <w:noProof/>
                    </w:rPr>
                  </w:rPrChange>
                </w:rPr>
                <w:delText>12.2</w:delText>
              </w:r>
              <w:r w:rsidDel="00AD3CD8">
                <w:rPr>
                  <w:noProof/>
                  <w:lang w:val="en-US" w:eastAsia="en-US"/>
                </w:rPr>
                <w:tab/>
              </w:r>
              <w:r w:rsidRPr="00AD3CD8" w:rsidDel="00AD3CD8">
                <w:rPr>
                  <w:rStyle w:val="Hyperlink"/>
                  <w:noProof/>
                  <w:rPrChange w:id="804" w:author="Tobias Meyer" w:date="2014-06-28T13:01:00Z">
                    <w:rPr>
                      <w:rStyle w:val="Hyperlink"/>
                      <w:noProof/>
                    </w:rPr>
                  </w:rPrChange>
                </w:rPr>
                <w:delText>Dokumentationstechniken</w:delText>
              </w:r>
              <w:r w:rsidDel="00AD3CD8">
                <w:rPr>
                  <w:noProof/>
                  <w:webHidden/>
                </w:rPr>
                <w:tab/>
                <w:delText>20</w:delText>
              </w:r>
            </w:del>
          </w:ins>
        </w:p>
        <w:p w14:paraId="6EE41CCB" w14:textId="77777777" w:rsidR="0026410A" w:rsidDel="00AD3CD8" w:rsidRDefault="0026410A">
          <w:pPr>
            <w:pStyle w:val="Verzeichnis2"/>
            <w:tabs>
              <w:tab w:val="left" w:pos="880"/>
              <w:tab w:val="right" w:leader="dot" w:pos="9344"/>
            </w:tabs>
            <w:rPr>
              <w:ins w:id="805" w:author="Windows User" w:date="2014-06-26T12:38:00Z"/>
              <w:del w:id="806" w:author="Tobias Meyer" w:date="2014-06-28T13:01:00Z"/>
              <w:noProof/>
              <w:lang w:val="en-US" w:eastAsia="en-US"/>
            </w:rPr>
          </w:pPr>
          <w:ins w:id="807" w:author="Windows User" w:date="2014-06-26T12:38:00Z">
            <w:del w:id="808" w:author="Tobias Meyer" w:date="2014-06-28T13:01:00Z">
              <w:r w:rsidRPr="00AD3CD8" w:rsidDel="00AD3CD8">
                <w:rPr>
                  <w:rStyle w:val="Hyperlink"/>
                  <w:noProof/>
                  <w:rPrChange w:id="809" w:author="Tobias Meyer" w:date="2014-06-28T13:01:00Z">
                    <w:rPr>
                      <w:rStyle w:val="Hyperlink"/>
                      <w:noProof/>
                    </w:rPr>
                  </w:rPrChange>
                </w:rPr>
                <w:delText>12.3</w:delText>
              </w:r>
              <w:r w:rsidDel="00AD3CD8">
                <w:rPr>
                  <w:noProof/>
                  <w:lang w:val="en-US" w:eastAsia="en-US"/>
                </w:rPr>
                <w:tab/>
              </w:r>
              <w:r w:rsidRPr="00AD3CD8" w:rsidDel="00AD3CD8">
                <w:rPr>
                  <w:rStyle w:val="Hyperlink"/>
                  <w:noProof/>
                  <w:rPrChange w:id="810" w:author="Tobias Meyer" w:date="2014-06-28T13:01:00Z">
                    <w:rPr>
                      <w:rStyle w:val="Hyperlink"/>
                      <w:noProof/>
                    </w:rPr>
                  </w:rPrChange>
                </w:rPr>
                <w:delText>Die technische Dokumentation</w:delText>
              </w:r>
              <w:r w:rsidDel="00AD3CD8">
                <w:rPr>
                  <w:noProof/>
                  <w:webHidden/>
                </w:rPr>
                <w:tab/>
                <w:delText>20</w:delText>
              </w:r>
            </w:del>
          </w:ins>
        </w:p>
        <w:p w14:paraId="40317FF9" w14:textId="77777777" w:rsidR="0026410A" w:rsidDel="00AD3CD8" w:rsidRDefault="0026410A">
          <w:pPr>
            <w:pStyle w:val="Verzeichnis2"/>
            <w:tabs>
              <w:tab w:val="left" w:pos="880"/>
              <w:tab w:val="right" w:leader="dot" w:pos="9344"/>
            </w:tabs>
            <w:rPr>
              <w:ins w:id="811" w:author="Windows User" w:date="2014-06-26T12:38:00Z"/>
              <w:del w:id="812" w:author="Tobias Meyer" w:date="2014-06-28T13:01:00Z"/>
              <w:noProof/>
              <w:lang w:val="en-US" w:eastAsia="en-US"/>
            </w:rPr>
          </w:pPr>
          <w:ins w:id="813" w:author="Windows User" w:date="2014-06-26T12:38:00Z">
            <w:del w:id="814" w:author="Tobias Meyer" w:date="2014-06-28T13:01:00Z">
              <w:r w:rsidRPr="00AD3CD8" w:rsidDel="00AD3CD8">
                <w:rPr>
                  <w:rStyle w:val="Hyperlink"/>
                  <w:noProof/>
                  <w:rPrChange w:id="815" w:author="Tobias Meyer" w:date="2014-06-28T13:01:00Z">
                    <w:rPr>
                      <w:rStyle w:val="Hyperlink"/>
                      <w:noProof/>
                    </w:rPr>
                  </w:rPrChange>
                </w:rPr>
                <w:delText>12.4</w:delText>
              </w:r>
              <w:r w:rsidDel="00AD3CD8">
                <w:rPr>
                  <w:noProof/>
                  <w:lang w:val="en-US" w:eastAsia="en-US"/>
                </w:rPr>
                <w:tab/>
              </w:r>
              <w:r w:rsidRPr="00AD3CD8" w:rsidDel="00AD3CD8">
                <w:rPr>
                  <w:rStyle w:val="Hyperlink"/>
                  <w:noProof/>
                  <w:rPrChange w:id="816" w:author="Tobias Meyer" w:date="2014-06-28T13:01:00Z">
                    <w:rPr>
                      <w:rStyle w:val="Hyperlink"/>
                      <w:noProof/>
                    </w:rPr>
                  </w:rPrChange>
                </w:rPr>
                <w:delText>Die Benutzerdokumentation</w:delText>
              </w:r>
              <w:r w:rsidDel="00AD3CD8">
                <w:rPr>
                  <w:noProof/>
                  <w:webHidden/>
                </w:rPr>
                <w:tab/>
                <w:delText>20</w:delText>
              </w:r>
            </w:del>
          </w:ins>
        </w:p>
        <w:p w14:paraId="46074069" w14:textId="77777777" w:rsidR="0026410A" w:rsidDel="00AD3CD8" w:rsidRDefault="0026410A">
          <w:pPr>
            <w:pStyle w:val="Verzeichnis1"/>
            <w:tabs>
              <w:tab w:val="left" w:pos="660"/>
              <w:tab w:val="right" w:leader="dot" w:pos="9344"/>
            </w:tabs>
            <w:rPr>
              <w:ins w:id="817" w:author="Windows User" w:date="2014-06-26T12:38:00Z"/>
              <w:del w:id="818" w:author="Tobias Meyer" w:date="2014-06-28T13:01:00Z"/>
              <w:noProof/>
              <w:lang w:val="en-US" w:eastAsia="en-US"/>
            </w:rPr>
          </w:pPr>
          <w:ins w:id="819" w:author="Windows User" w:date="2014-06-26T12:38:00Z">
            <w:del w:id="820" w:author="Tobias Meyer" w:date="2014-06-28T13:01:00Z">
              <w:r w:rsidRPr="00AD3CD8" w:rsidDel="00AD3CD8">
                <w:rPr>
                  <w:rStyle w:val="Hyperlink"/>
                  <w:noProof/>
                  <w:rPrChange w:id="821" w:author="Tobias Meyer" w:date="2014-06-28T13:01:00Z">
                    <w:rPr>
                      <w:rStyle w:val="Hyperlink"/>
                      <w:noProof/>
                    </w:rPr>
                  </w:rPrChange>
                </w:rPr>
                <w:delText>13</w:delText>
              </w:r>
              <w:r w:rsidDel="00AD3CD8">
                <w:rPr>
                  <w:noProof/>
                  <w:lang w:val="en-US" w:eastAsia="en-US"/>
                </w:rPr>
                <w:tab/>
              </w:r>
              <w:r w:rsidRPr="00AD3CD8" w:rsidDel="00AD3CD8">
                <w:rPr>
                  <w:rStyle w:val="Hyperlink"/>
                  <w:noProof/>
                  <w:rPrChange w:id="822" w:author="Tobias Meyer" w:date="2014-06-28T13:01:00Z">
                    <w:rPr>
                      <w:rStyle w:val="Hyperlink"/>
                      <w:noProof/>
                    </w:rPr>
                  </w:rPrChange>
                </w:rPr>
                <w:delText>Ausblick und zusätzliche Features</w:delText>
              </w:r>
              <w:r w:rsidDel="00AD3CD8">
                <w:rPr>
                  <w:noProof/>
                  <w:webHidden/>
                </w:rPr>
                <w:tab/>
                <w:delText>20</w:delText>
              </w:r>
            </w:del>
          </w:ins>
        </w:p>
        <w:p w14:paraId="1F3EC487" w14:textId="77777777" w:rsidR="0026410A" w:rsidDel="00AD3CD8" w:rsidRDefault="0026410A">
          <w:pPr>
            <w:pStyle w:val="Verzeichnis1"/>
            <w:tabs>
              <w:tab w:val="left" w:pos="660"/>
              <w:tab w:val="right" w:leader="dot" w:pos="9344"/>
            </w:tabs>
            <w:rPr>
              <w:ins w:id="823" w:author="Windows User" w:date="2014-06-26T12:38:00Z"/>
              <w:del w:id="824" w:author="Tobias Meyer" w:date="2014-06-28T13:01:00Z"/>
              <w:noProof/>
              <w:lang w:val="en-US" w:eastAsia="en-US"/>
            </w:rPr>
          </w:pPr>
          <w:ins w:id="825" w:author="Windows User" w:date="2014-06-26T12:38:00Z">
            <w:del w:id="826" w:author="Tobias Meyer" w:date="2014-06-28T13:01:00Z">
              <w:r w:rsidRPr="00AD3CD8" w:rsidDel="00AD3CD8">
                <w:rPr>
                  <w:rStyle w:val="Hyperlink"/>
                  <w:noProof/>
                  <w:rPrChange w:id="827" w:author="Tobias Meyer" w:date="2014-06-28T13:01:00Z">
                    <w:rPr>
                      <w:rStyle w:val="Hyperlink"/>
                      <w:noProof/>
                    </w:rPr>
                  </w:rPrChange>
                </w:rPr>
                <w:delText>14</w:delText>
              </w:r>
              <w:r w:rsidDel="00AD3CD8">
                <w:rPr>
                  <w:noProof/>
                  <w:lang w:val="en-US" w:eastAsia="en-US"/>
                </w:rPr>
                <w:tab/>
              </w:r>
              <w:r w:rsidRPr="00AD3CD8" w:rsidDel="00AD3CD8">
                <w:rPr>
                  <w:rStyle w:val="Hyperlink"/>
                  <w:noProof/>
                  <w:rPrChange w:id="828" w:author="Tobias Meyer" w:date="2014-06-28T13:01:00Z">
                    <w:rPr>
                      <w:rStyle w:val="Hyperlink"/>
                      <w:noProof/>
                    </w:rPr>
                  </w:rPrChange>
                </w:rPr>
                <w:delText>Zusammenfassung</w:delText>
              </w:r>
              <w:r w:rsidDel="00AD3CD8">
                <w:rPr>
                  <w:noProof/>
                  <w:webHidden/>
                </w:rPr>
                <w:tab/>
                <w:delText>20</w:delText>
              </w:r>
            </w:del>
          </w:ins>
        </w:p>
        <w:p w14:paraId="4606345A" w14:textId="77777777" w:rsidR="0026410A" w:rsidDel="00AD3CD8" w:rsidRDefault="0026410A">
          <w:pPr>
            <w:pStyle w:val="Verzeichnis1"/>
            <w:tabs>
              <w:tab w:val="left" w:pos="660"/>
              <w:tab w:val="right" w:leader="dot" w:pos="9344"/>
            </w:tabs>
            <w:rPr>
              <w:ins w:id="829" w:author="Windows User" w:date="2014-06-26T12:38:00Z"/>
              <w:del w:id="830" w:author="Tobias Meyer" w:date="2014-06-28T13:01:00Z"/>
              <w:noProof/>
              <w:lang w:val="en-US" w:eastAsia="en-US"/>
            </w:rPr>
          </w:pPr>
          <w:ins w:id="831" w:author="Windows User" w:date="2014-06-26T12:38:00Z">
            <w:del w:id="832" w:author="Tobias Meyer" w:date="2014-06-28T13:01:00Z">
              <w:r w:rsidRPr="00AD3CD8" w:rsidDel="00AD3CD8">
                <w:rPr>
                  <w:rStyle w:val="Hyperlink"/>
                  <w:noProof/>
                  <w:rPrChange w:id="833" w:author="Tobias Meyer" w:date="2014-06-28T13:01:00Z">
                    <w:rPr>
                      <w:rStyle w:val="Hyperlink"/>
                      <w:noProof/>
                    </w:rPr>
                  </w:rPrChange>
                </w:rPr>
                <w:delText>15</w:delText>
              </w:r>
              <w:r w:rsidDel="00AD3CD8">
                <w:rPr>
                  <w:noProof/>
                  <w:lang w:val="en-US" w:eastAsia="en-US"/>
                </w:rPr>
                <w:tab/>
              </w:r>
              <w:r w:rsidRPr="00AD3CD8" w:rsidDel="00AD3CD8">
                <w:rPr>
                  <w:rStyle w:val="Hyperlink"/>
                  <w:noProof/>
                  <w:rPrChange w:id="834" w:author="Tobias Meyer" w:date="2014-06-28T13:01:00Z">
                    <w:rPr>
                      <w:rStyle w:val="Hyperlink"/>
                      <w:noProof/>
                    </w:rPr>
                  </w:rPrChange>
                </w:rPr>
                <w:delText>Glossar</w:delText>
              </w:r>
              <w:r w:rsidDel="00AD3CD8">
                <w:rPr>
                  <w:noProof/>
                  <w:webHidden/>
                </w:rPr>
                <w:tab/>
                <w:delText>20</w:delText>
              </w:r>
            </w:del>
          </w:ins>
        </w:p>
        <w:p w14:paraId="77133B35" w14:textId="77777777" w:rsidR="0026410A" w:rsidDel="00AD3CD8" w:rsidRDefault="0026410A">
          <w:pPr>
            <w:pStyle w:val="Verzeichnis1"/>
            <w:tabs>
              <w:tab w:val="left" w:pos="660"/>
              <w:tab w:val="right" w:leader="dot" w:pos="9344"/>
            </w:tabs>
            <w:rPr>
              <w:ins w:id="835" w:author="Windows User" w:date="2014-06-26T12:38:00Z"/>
              <w:del w:id="836" w:author="Tobias Meyer" w:date="2014-06-28T13:01:00Z"/>
              <w:noProof/>
              <w:lang w:val="en-US" w:eastAsia="en-US"/>
            </w:rPr>
          </w:pPr>
          <w:ins w:id="837" w:author="Windows User" w:date="2014-06-26T12:38:00Z">
            <w:del w:id="838" w:author="Tobias Meyer" w:date="2014-06-28T13:01:00Z">
              <w:r w:rsidRPr="00AD3CD8" w:rsidDel="00AD3CD8">
                <w:rPr>
                  <w:rStyle w:val="Hyperlink"/>
                  <w:noProof/>
                  <w:rPrChange w:id="839" w:author="Tobias Meyer" w:date="2014-06-28T13:01:00Z">
                    <w:rPr>
                      <w:rStyle w:val="Hyperlink"/>
                      <w:noProof/>
                    </w:rPr>
                  </w:rPrChange>
                </w:rPr>
                <w:delText>16</w:delText>
              </w:r>
              <w:r w:rsidDel="00AD3CD8">
                <w:rPr>
                  <w:noProof/>
                  <w:lang w:val="en-US" w:eastAsia="en-US"/>
                </w:rPr>
                <w:tab/>
              </w:r>
              <w:r w:rsidRPr="00AD3CD8" w:rsidDel="00AD3CD8">
                <w:rPr>
                  <w:rStyle w:val="Hyperlink"/>
                  <w:noProof/>
                  <w:rPrChange w:id="840" w:author="Tobias Meyer" w:date="2014-06-28T13:01:00Z">
                    <w:rPr>
                      <w:rStyle w:val="Hyperlink"/>
                      <w:noProof/>
                    </w:rPr>
                  </w:rPrChange>
                </w:rPr>
                <w:delText>Literaturverzeichnis</w:delText>
              </w:r>
              <w:r w:rsidDel="00AD3CD8">
                <w:rPr>
                  <w:noProof/>
                  <w:webHidden/>
                </w:rPr>
                <w:tab/>
                <w:delText>21</w:delText>
              </w:r>
            </w:del>
          </w:ins>
        </w:p>
        <w:p w14:paraId="37D34A47" w14:textId="77777777" w:rsidR="0026410A" w:rsidDel="00AD3CD8" w:rsidRDefault="0026410A">
          <w:pPr>
            <w:pStyle w:val="Verzeichnis1"/>
            <w:tabs>
              <w:tab w:val="left" w:pos="660"/>
              <w:tab w:val="right" w:leader="dot" w:pos="9344"/>
            </w:tabs>
            <w:rPr>
              <w:ins w:id="841" w:author="Windows User" w:date="2014-06-26T12:38:00Z"/>
              <w:del w:id="842" w:author="Tobias Meyer" w:date="2014-06-28T13:01:00Z"/>
              <w:noProof/>
              <w:lang w:val="en-US" w:eastAsia="en-US"/>
            </w:rPr>
          </w:pPr>
          <w:ins w:id="843" w:author="Windows User" w:date="2014-06-26T12:38:00Z">
            <w:del w:id="844" w:author="Tobias Meyer" w:date="2014-06-28T13:01:00Z">
              <w:r w:rsidRPr="00AD3CD8" w:rsidDel="00AD3CD8">
                <w:rPr>
                  <w:rStyle w:val="Hyperlink"/>
                  <w:noProof/>
                  <w:lang w:val="en-US"/>
                  <w:rPrChange w:id="845" w:author="Tobias Meyer" w:date="2014-06-28T13:01:00Z">
                    <w:rPr>
                      <w:rStyle w:val="Hyperlink"/>
                      <w:noProof/>
                      <w:lang w:val="en-US"/>
                    </w:rPr>
                  </w:rPrChange>
                </w:rPr>
                <w:delText>17</w:delText>
              </w:r>
              <w:r w:rsidDel="00AD3CD8">
                <w:rPr>
                  <w:noProof/>
                  <w:lang w:val="en-US" w:eastAsia="en-US"/>
                </w:rPr>
                <w:tab/>
              </w:r>
              <w:r w:rsidRPr="00AD3CD8" w:rsidDel="00AD3CD8">
                <w:rPr>
                  <w:rStyle w:val="Hyperlink"/>
                  <w:noProof/>
                  <w:lang w:val="en-US"/>
                  <w:rPrChange w:id="846" w:author="Tobias Meyer" w:date="2014-06-28T13:01:00Z">
                    <w:rPr>
                      <w:rStyle w:val="Hyperlink"/>
                      <w:noProof/>
                      <w:lang w:val="en-US"/>
                    </w:rPr>
                  </w:rPrChange>
                </w:rPr>
                <w:delText>Abbildungsverzeichnis</w:delText>
              </w:r>
              <w:r w:rsidDel="00AD3CD8">
                <w:rPr>
                  <w:noProof/>
                  <w:webHidden/>
                </w:rPr>
                <w:tab/>
                <w:delText>22</w:delText>
              </w:r>
            </w:del>
          </w:ins>
        </w:p>
        <w:p w14:paraId="3FD56088" w14:textId="77777777" w:rsidR="0026410A" w:rsidDel="00AD3CD8" w:rsidRDefault="0026410A">
          <w:pPr>
            <w:pStyle w:val="Verzeichnis1"/>
            <w:tabs>
              <w:tab w:val="left" w:pos="660"/>
              <w:tab w:val="right" w:leader="dot" w:pos="9344"/>
            </w:tabs>
            <w:rPr>
              <w:ins w:id="847" w:author="Windows User" w:date="2014-06-26T12:38:00Z"/>
              <w:del w:id="848" w:author="Tobias Meyer" w:date="2014-06-28T13:01:00Z"/>
              <w:noProof/>
              <w:lang w:val="en-US" w:eastAsia="en-US"/>
            </w:rPr>
          </w:pPr>
          <w:ins w:id="849" w:author="Windows User" w:date="2014-06-26T12:38:00Z">
            <w:del w:id="850" w:author="Tobias Meyer" w:date="2014-06-28T13:01:00Z">
              <w:r w:rsidRPr="00AD3CD8" w:rsidDel="00AD3CD8">
                <w:rPr>
                  <w:rStyle w:val="Hyperlink"/>
                  <w:noProof/>
                  <w:lang w:val="en-US"/>
                  <w:rPrChange w:id="851" w:author="Tobias Meyer" w:date="2014-06-28T13:01:00Z">
                    <w:rPr>
                      <w:rStyle w:val="Hyperlink"/>
                      <w:noProof/>
                      <w:lang w:val="en-US"/>
                    </w:rPr>
                  </w:rPrChange>
                </w:rPr>
                <w:delText>18</w:delText>
              </w:r>
              <w:r w:rsidDel="00AD3CD8">
                <w:rPr>
                  <w:noProof/>
                  <w:lang w:val="en-US" w:eastAsia="en-US"/>
                </w:rPr>
                <w:tab/>
              </w:r>
              <w:r w:rsidRPr="00AD3CD8" w:rsidDel="00AD3CD8">
                <w:rPr>
                  <w:rStyle w:val="Hyperlink"/>
                  <w:noProof/>
                  <w:lang w:val="en-US"/>
                  <w:rPrChange w:id="852" w:author="Tobias Meyer" w:date="2014-06-28T13:01:00Z">
                    <w:rPr>
                      <w:rStyle w:val="Hyperlink"/>
                      <w:noProof/>
                      <w:lang w:val="en-US"/>
                    </w:rPr>
                  </w:rPrChange>
                </w:rPr>
                <w:delText>Tabellenverzeichnis</w:delText>
              </w:r>
              <w:r w:rsidDel="00AD3CD8">
                <w:rPr>
                  <w:noProof/>
                  <w:webHidden/>
                </w:rPr>
                <w:tab/>
                <w:delText>23</w:delText>
              </w:r>
            </w:del>
          </w:ins>
        </w:p>
        <w:p w14:paraId="77E519F8" w14:textId="77777777" w:rsidR="0026410A" w:rsidDel="00AD3CD8" w:rsidRDefault="0026410A">
          <w:pPr>
            <w:pStyle w:val="Verzeichnis1"/>
            <w:tabs>
              <w:tab w:val="left" w:pos="660"/>
              <w:tab w:val="right" w:leader="dot" w:pos="9344"/>
            </w:tabs>
            <w:rPr>
              <w:ins w:id="853" w:author="Windows User" w:date="2014-06-26T12:38:00Z"/>
              <w:del w:id="854" w:author="Tobias Meyer" w:date="2014-06-28T13:01:00Z"/>
              <w:noProof/>
              <w:lang w:val="en-US" w:eastAsia="en-US"/>
            </w:rPr>
          </w:pPr>
          <w:ins w:id="855" w:author="Windows User" w:date="2014-06-26T12:38:00Z">
            <w:del w:id="856" w:author="Tobias Meyer" w:date="2014-06-28T13:01:00Z">
              <w:r w:rsidRPr="00AD3CD8" w:rsidDel="00AD3CD8">
                <w:rPr>
                  <w:rStyle w:val="Hyperlink"/>
                  <w:noProof/>
                  <w:lang w:val="en-US"/>
                  <w:rPrChange w:id="857" w:author="Tobias Meyer" w:date="2014-06-28T13:01:00Z">
                    <w:rPr>
                      <w:rStyle w:val="Hyperlink"/>
                      <w:noProof/>
                      <w:lang w:val="en-US"/>
                    </w:rPr>
                  </w:rPrChange>
                </w:rPr>
                <w:delText>19</w:delText>
              </w:r>
              <w:r w:rsidDel="00AD3CD8">
                <w:rPr>
                  <w:noProof/>
                  <w:lang w:val="en-US" w:eastAsia="en-US"/>
                </w:rPr>
                <w:tab/>
              </w:r>
              <w:r w:rsidRPr="00AD3CD8" w:rsidDel="00AD3CD8">
                <w:rPr>
                  <w:rStyle w:val="Hyperlink"/>
                  <w:noProof/>
                  <w:lang w:val="en-US"/>
                  <w:rPrChange w:id="858" w:author="Tobias Meyer" w:date="2014-06-28T13:01:00Z">
                    <w:rPr>
                      <w:rStyle w:val="Hyperlink"/>
                      <w:noProof/>
                      <w:lang w:val="en-US"/>
                    </w:rPr>
                  </w:rPrChange>
                </w:rPr>
                <w:delText>Abkürzungsverzeichnis</w:delText>
              </w:r>
              <w:r w:rsidDel="00AD3CD8">
                <w:rPr>
                  <w:noProof/>
                  <w:webHidden/>
                </w:rPr>
                <w:tab/>
                <w:delText>24</w:delText>
              </w:r>
            </w:del>
          </w:ins>
        </w:p>
        <w:p w14:paraId="2B2233C2" w14:textId="77777777" w:rsidR="0026410A" w:rsidDel="00AD3CD8" w:rsidRDefault="0026410A">
          <w:pPr>
            <w:pStyle w:val="Verzeichnis1"/>
            <w:tabs>
              <w:tab w:val="left" w:pos="660"/>
              <w:tab w:val="right" w:leader="dot" w:pos="9344"/>
            </w:tabs>
            <w:rPr>
              <w:ins w:id="859" w:author="Windows User" w:date="2014-06-26T12:38:00Z"/>
              <w:del w:id="860" w:author="Tobias Meyer" w:date="2014-06-28T13:01:00Z"/>
              <w:noProof/>
              <w:lang w:val="en-US" w:eastAsia="en-US"/>
            </w:rPr>
          </w:pPr>
          <w:ins w:id="861" w:author="Windows User" w:date="2014-06-26T12:38:00Z">
            <w:del w:id="862" w:author="Tobias Meyer" w:date="2014-06-28T13:01:00Z">
              <w:r w:rsidRPr="00AD3CD8" w:rsidDel="00AD3CD8">
                <w:rPr>
                  <w:rStyle w:val="Hyperlink"/>
                  <w:noProof/>
                  <w:rPrChange w:id="863" w:author="Tobias Meyer" w:date="2014-06-28T13:01:00Z">
                    <w:rPr>
                      <w:rStyle w:val="Hyperlink"/>
                      <w:noProof/>
                    </w:rPr>
                  </w:rPrChange>
                </w:rPr>
                <w:delText>20</w:delText>
              </w:r>
              <w:r w:rsidDel="00AD3CD8">
                <w:rPr>
                  <w:noProof/>
                  <w:lang w:val="en-US" w:eastAsia="en-US"/>
                </w:rPr>
                <w:tab/>
              </w:r>
              <w:r w:rsidRPr="00AD3CD8" w:rsidDel="00AD3CD8">
                <w:rPr>
                  <w:rStyle w:val="Hyperlink"/>
                  <w:noProof/>
                  <w:rPrChange w:id="864" w:author="Tobias Meyer" w:date="2014-06-28T13:01:00Z">
                    <w:rPr>
                      <w:rStyle w:val="Hyperlink"/>
                      <w:noProof/>
                    </w:rPr>
                  </w:rPrChange>
                </w:rPr>
                <w:delText>Anhang</w:delText>
              </w:r>
              <w:r w:rsidDel="00AD3CD8">
                <w:rPr>
                  <w:noProof/>
                  <w:webHidden/>
                </w:rPr>
                <w:tab/>
                <w:delText>25</w:delText>
              </w:r>
            </w:del>
          </w:ins>
        </w:p>
        <w:p w14:paraId="507A7C9C" w14:textId="77777777" w:rsidR="00CF7065" w:rsidDel="00AD3CD8" w:rsidRDefault="00CF7065">
          <w:pPr>
            <w:pStyle w:val="Verzeichnis1"/>
            <w:tabs>
              <w:tab w:val="left" w:pos="440"/>
              <w:tab w:val="right" w:leader="dot" w:pos="9771"/>
            </w:tabs>
            <w:rPr>
              <w:del w:id="865" w:author="Tobias Meyer" w:date="2014-06-28T13:01:00Z"/>
              <w:noProof/>
              <w:lang w:val="en-US" w:eastAsia="en-US"/>
            </w:rPr>
          </w:pPr>
          <w:del w:id="866" w:author="Tobias Meyer" w:date="2014-06-28T13:01:00Z">
            <w:r w:rsidRPr="00CF7065" w:rsidDel="00AD3CD8">
              <w:rPr>
                <w:rStyle w:val="Hyperlink"/>
                <w:noProof/>
              </w:rPr>
              <w:delText>2</w:delText>
            </w:r>
            <w:r w:rsidDel="00AD3CD8">
              <w:rPr>
                <w:noProof/>
                <w:lang w:val="en-US" w:eastAsia="en-US"/>
              </w:rPr>
              <w:tab/>
            </w:r>
            <w:r w:rsidRPr="00CF7065" w:rsidDel="00AD3CD8">
              <w:rPr>
                <w:rStyle w:val="Hyperlink"/>
                <w:noProof/>
              </w:rPr>
              <w:delText>Prolog</w:delText>
            </w:r>
            <w:r w:rsidDel="00AD3CD8">
              <w:rPr>
                <w:noProof/>
                <w:webHidden/>
              </w:rPr>
              <w:tab/>
              <w:delText>5</w:delText>
            </w:r>
          </w:del>
        </w:p>
        <w:p w14:paraId="060B3CB3" w14:textId="77777777" w:rsidR="00CF7065" w:rsidDel="00AD3CD8" w:rsidRDefault="00CF7065">
          <w:pPr>
            <w:pStyle w:val="Verzeichnis1"/>
            <w:tabs>
              <w:tab w:val="left" w:pos="440"/>
              <w:tab w:val="right" w:leader="dot" w:pos="9771"/>
            </w:tabs>
            <w:rPr>
              <w:del w:id="867" w:author="Tobias Meyer" w:date="2014-06-28T13:01:00Z"/>
              <w:noProof/>
              <w:lang w:val="en-US" w:eastAsia="en-US"/>
            </w:rPr>
          </w:pPr>
          <w:del w:id="868" w:author="Tobias Meyer" w:date="2014-06-28T13:01:00Z">
            <w:r w:rsidRPr="00CF7065" w:rsidDel="00AD3CD8">
              <w:rPr>
                <w:rStyle w:val="Hyperlink"/>
                <w:noProof/>
              </w:rPr>
              <w:delText>3</w:delText>
            </w:r>
            <w:r w:rsidDel="00AD3CD8">
              <w:rPr>
                <w:noProof/>
                <w:lang w:val="en-US" w:eastAsia="en-US"/>
              </w:rPr>
              <w:tab/>
            </w:r>
            <w:r w:rsidRPr="00CF7065" w:rsidDel="00AD3CD8">
              <w:rPr>
                <w:rStyle w:val="Hyperlink"/>
                <w:noProof/>
              </w:rPr>
              <w:delText>Ausgangssituation</w:delText>
            </w:r>
            <w:r w:rsidDel="00AD3CD8">
              <w:rPr>
                <w:noProof/>
                <w:webHidden/>
              </w:rPr>
              <w:tab/>
              <w:delText>5</w:delText>
            </w:r>
          </w:del>
        </w:p>
        <w:p w14:paraId="78245233" w14:textId="77777777" w:rsidR="00CF7065" w:rsidDel="00AD3CD8" w:rsidRDefault="00CF7065">
          <w:pPr>
            <w:pStyle w:val="Verzeichnis1"/>
            <w:tabs>
              <w:tab w:val="left" w:pos="440"/>
              <w:tab w:val="right" w:leader="dot" w:pos="9771"/>
            </w:tabs>
            <w:rPr>
              <w:del w:id="869" w:author="Tobias Meyer" w:date="2014-06-28T13:01:00Z"/>
              <w:noProof/>
              <w:lang w:val="en-US" w:eastAsia="en-US"/>
            </w:rPr>
          </w:pPr>
          <w:del w:id="870" w:author="Tobias Meyer" w:date="2014-06-28T13:01:00Z">
            <w:r w:rsidRPr="00CF7065" w:rsidDel="00AD3CD8">
              <w:rPr>
                <w:rStyle w:val="Hyperlink"/>
                <w:noProof/>
              </w:rPr>
              <w:delText>4</w:delText>
            </w:r>
            <w:r w:rsidDel="00AD3CD8">
              <w:rPr>
                <w:noProof/>
                <w:lang w:val="en-US" w:eastAsia="en-US"/>
              </w:rPr>
              <w:tab/>
            </w:r>
            <w:r w:rsidRPr="00CF7065" w:rsidDel="00AD3CD8">
              <w:rPr>
                <w:rStyle w:val="Hyperlink"/>
                <w:noProof/>
              </w:rPr>
              <w:delText>Zielsetzung</w:delText>
            </w:r>
            <w:r w:rsidDel="00AD3CD8">
              <w:rPr>
                <w:noProof/>
                <w:webHidden/>
              </w:rPr>
              <w:tab/>
              <w:delText>6</w:delText>
            </w:r>
          </w:del>
        </w:p>
        <w:p w14:paraId="2472710E" w14:textId="77777777" w:rsidR="00CF7065" w:rsidDel="00AD3CD8" w:rsidRDefault="00CF7065">
          <w:pPr>
            <w:pStyle w:val="Verzeichnis1"/>
            <w:tabs>
              <w:tab w:val="left" w:pos="440"/>
              <w:tab w:val="right" w:leader="dot" w:pos="9771"/>
            </w:tabs>
            <w:rPr>
              <w:del w:id="871" w:author="Tobias Meyer" w:date="2014-06-28T13:01:00Z"/>
              <w:noProof/>
              <w:lang w:val="en-US" w:eastAsia="en-US"/>
            </w:rPr>
          </w:pPr>
          <w:del w:id="872" w:author="Tobias Meyer" w:date="2014-06-28T13:01:00Z">
            <w:r w:rsidRPr="00CF7065" w:rsidDel="00AD3CD8">
              <w:rPr>
                <w:rStyle w:val="Hyperlink"/>
                <w:noProof/>
              </w:rPr>
              <w:delText>5</w:delText>
            </w:r>
            <w:r w:rsidDel="00AD3CD8">
              <w:rPr>
                <w:noProof/>
                <w:lang w:val="en-US" w:eastAsia="en-US"/>
              </w:rPr>
              <w:tab/>
            </w:r>
            <w:r w:rsidRPr="00CF7065" w:rsidDel="00AD3CD8">
              <w:rPr>
                <w:rStyle w:val="Hyperlink"/>
                <w:noProof/>
              </w:rPr>
              <w:delText>Mitwirkung des Auftraggebers</w:delText>
            </w:r>
            <w:r w:rsidDel="00AD3CD8">
              <w:rPr>
                <w:noProof/>
                <w:webHidden/>
              </w:rPr>
              <w:tab/>
              <w:delText>6</w:delText>
            </w:r>
          </w:del>
        </w:p>
        <w:p w14:paraId="5567E9BF" w14:textId="77777777" w:rsidR="00CF7065" w:rsidDel="00AD3CD8" w:rsidRDefault="00CF7065">
          <w:pPr>
            <w:pStyle w:val="Verzeichnis1"/>
            <w:tabs>
              <w:tab w:val="left" w:pos="440"/>
              <w:tab w:val="right" w:leader="dot" w:pos="9771"/>
            </w:tabs>
            <w:rPr>
              <w:del w:id="873" w:author="Tobias Meyer" w:date="2014-06-28T13:01:00Z"/>
              <w:noProof/>
              <w:lang w:val="en-US" w:eastAsia="en-US"/>
            </w:rPr>
          </w:pPr>
          <w:del w:id="874" w:author="Tobias Meyer" w:date="2014-06-28T13:01:00Z">
            <w:r w:rsidRPr="00CF7065" w:rsidDel="00AD3CD8">
              <w:rPr>
                <w:rStyle w:val="Hyperlink"/>
                <w:noProof/>
              </w:rPr>
              <w:delText>6</w:delText>
            </w:r>
            <w:r w:rsidDel="00AD3CD8">
              <w:rPr>
                <w:noProof/>
                <w:lang w:val="en-US" w:eastAsia="en-US"/>
              </w:rPr>
              <w:tab/>
            </w:r>
            <w:r w:rsidRPr="00CF7065" w:rsidDel="00AD3CD8">
              <w:rPr>
                <w:rStyle w:val="Hyperlink"/>
                <w:noProof/>
              </w:rPr>
              <w:delText>Architektur</w:delText>
            </w:r>
            <w:r w:rsidDel="00AD3CD8">
              <w:rPr>
                <w:noProof/>
                <w:webHidden/>
              </w:rPr>
              <w:tab/>
              <w:delText>7</w:delText>
            </w:r>
          </w:del>
        </w:p>
        <w:p w14:paraId="0E7F1F0E" w14:textId="77777777" w:rsidR="00CF7065" w:rsidDel="00AD3CD8" w:rsidRDefault="00CF7065">
          <w:pPr>
            <w:pStyle w:val="Verzeichnis1"/>
            <w:tabs>
              <w:tab w:val="left" w:pos="440"/>
              <w:tab w:val="right" w:leader="dot" w:pos="9771"/>
            </w:tabs>
            <w:rPr>
              <w:del w:id="875" w:author="Tobias Meyer" w:date="2014-06-28T13:01:00Z"/>
              <w:noProof/>
              <w:lang w:val="en-US" w:eastAsia="en-US"/>
            </w:rPr>
          </w:pPr>
          <w:del w:id="876" w:author="Tobias Meyer" w:date="2014-06-28T13:01:00Z">
            <w:r w:rsidRPr="00CF7065" w:rsidDel="00AD3CD8">
              <w:rPr>
                <w:rStyle w:val="Hyperlink"/>
                <w:noProof/>
              </w:rPr>
              <w:delText>7</w:delText>
            </w:r>
            <w:r w:rsidDel="00AD3CD8">
              <w:rPr>
                <w:noProof/>
                <w:lang w:val="en-US" w:eastAsia="en-US"/>
              </w:rPr>
              <w:tab/>
            </w:r>
            <w:r w:rsidRPr="00CF7065" w:rsidDel="00AD3CD8">
              <w:rPr>
                <w:rStyle w:val="Hyperlink"/>
                <w:noProof/>
              </w:rPr>
              <w:delText>Hardware- und Systemvoraussetzungen</w:delText>
            </w:r>
            <w:r w:rsidDel="00AD3CD8">
              <w:rPr>
                <w:noProof/>
                <w:webHidden/>
              </w:rPr>
              <w:tab/>
              <w:delText>8</w:delText>
            </w:r>
          </w:del>
        </w:p>
        <w:p w14:paraId="3DD70752" w14:textId="77777777" w:rsidR="00CF7065" w:rsidDel="00AD3CD8" w:rsidRDefault="00CF7065">
          <w:pPr>
            <w:pStyle w:val="Verzeichnis1"/>
            <w:tabs>
              <w:tab w:val="left" w:pos="440"/>
              <w:tab w:val="right" w:leader="dot" w:pos="9771"/>
            </w:tabs>
            <w:rPr>
              <w:del w:id="877" w:author="Tobias Meyer" w:date="2014-06-28T13:01:00Z"/>
              <w:noProof/>
              <w:lang w:val="en-US" w:eastAsia="en-US"/>
            </w:rPr>
          </w:pPr>
          <w:del w:id="878" w:author="Tobias Meyer" w:date="2014-06-28T13:01:00Z">
            <w:r w:rsidRPr="00CF7065" w:rsidDel="00AD3CD8">
              <w:rPr>
                <w:rStyle w:val="Hyperlink"/>
                <w:noProof/>
              </w:rPr>
              <w:delText>8</w:delText>
            </w:r>
            <w:r w:rsidDel="00AD3CD8">
              <w:rPr>
                <w:noProof/>
                <w:lang w:val="en-US" w:eastAsia="en-US"/>
              </w:rPr>
              <w:tab/>
            </w:r>
            <w:r w:rsidRPr="00CF7065" w:rsidDel="00AD3CD8">
              <w:rPr>
                <w:rStyle w:val="Hyperlink"/>
                <w:noProof/>
              </w:rPr>
              <w:delText>Entwicklung der Software</w:delText>
            </w:r>
            <w:r w:rsidDel="00AD3CD8">
              <w:rPr>
                <w:noProof/>
                <w:webHidden/>
              </w:rPr>
              <w:tab/>
              <w:delText>9</w:delText>
            </w:r>
          </w:del>
        </w:p>
        <w:p w14:paraId="7D40A735" w14:textId="77777777" w:rsidR="00CF7065" w:rsidDel="00AD3CD8" w:rsidRDefault="00CF7065">
          <w:pPr>
            <w:pStyle w:val="Verzeichnis1"/>
            <w:tabs>
              <w:tab w:val="left" w:pos="440"/>
              <w:tab w:val="right" w:leader="dot" w:pos="9771"/>
            </w:tabs>
            <w:rPr>
              <w:del w:id="879" w:author="Tobias Meyer" w:date="2014-06-28T13:01:00Z"/>
              <w:noProof/>
              <w:lang w:val="en-US" w:eastAsia="en-US"/>
            </w:rPr>
          </w:pPr>
          <w:del w:id="880" w:author="Tobias Meyer" w:date="2014-06-28T13:01:00Z">
            <w:r w:rsidRPr="00CF7065" w:rsidDel="00AD3CD8">
              <w:rPr>
                <w:rStyle w:val="Hyperlink"/>
                <w:noProof/>
              </w:rPr>
              <w:delText>9</w:delText>
            </w:r>
            <w:r w:rsidDel="00AD3CD8">
              <w:rPr>
                <w:noProof/>
                <w:lang w:val="en-US" w:eastAsia="en-US"/>
              </w:rPr>
              <w:tab/>
            </w:r>
            <w:r w:rsidRPr="00CF7065" w:rsidDel="00AD3CD8">
              <w:rPr>
                <w:rStyle w:val="Hyperlink"/>
                <w:noProof/>
              </w:rPr>
              <w:delText>Projektstrukturplan</w:delText>
            </w:r>
            <w:r w:rsidDel="00AD3CD8">
              <w:rPr>
                <w:noProof/>
                <w:webHidden/>
              </w:rPr>
              <w:tab/>
              <w:delText>9</w:delText>
            </w:r>
          </w:del>
        </w:p>
        <w:p w14:paraId="345B94F7" w14:textId="77777777" w:rsidR="00CF7065" w:rsidDel="00AD3CD8" w:rsidRDefault="00CF7065">
          <w:pPr>
            <w:pStyle w:val="Verzeichnis1"/>
            <w:tabs>
              <w:tab w:val="left" w:pos="660"/>
              <w:tab w:val="right" w:leader="dot" w:pos="9771"/>
            </w:tabs>
            <w:rPr>
              <w:del w:id="881" w:author="Tobias Meyer" w:date="2014-06-28T13:01:00Z"/>
              <w:noProof/>
              <w:lang w:val="en-US" w:eastAsia="en-US"/>
            </w:rPr>
          </w:pPr>
          <w:del w:id="882" w:author="Tobias Meyer" w:date="2014-06-28T13:01:00Z">
            <w:r w:rsidRPr="00CF7065" w:rsidDel="00AD3CD8">
              <w:rPr>
                <w:rStyle w:val="Hyperlink"/>
                <w:noProof/>
              </w:rPr>
              <w:delText>10</w:delText>
            </w:r>
            <w:r w:rsidDel="00AD3CD8">
              <w:rPr>
                <w:noProof/>
                <w:lang w:val="en-US" w:eastAsia="en-US"/>
              </w:rPr>
              <w:tab/>
            </w:r>
            <w:r w:rsidRPr="00CF7065" w:rsidDel="00AD3CD8">
              <w:rPr>
                <w:rStyle w:val="Hyperlink"/>
                <w:noProof/>
              </w:rPr>
              <w:delText>Terminplan</w:delText>
            </w:r>
            <w:r w:rsidDel="00AD3CD8">
              <w:rPr>
                <w:noProof/>
                <w:webHidden/>
              </w:rPr>
              <w:tab/>
              <w:delText>11</w:delText>
            </w:r>
          </w:del>
        </w:p>
        <w:p w14:paraId="386E932F" w14:textId="77777777" w:rsidR="00CF7065" w:rsidDel="00AD3CD8" w:rsidRDefault="00CF7065">
          <w:pPr>
            <w:pStyle w:val="Verzeichnis1"/>
            <w:tabs>
              <w:tab w:val="left" w:pos="660"/>
              <w:tab w:val="right" w:leader="dot" w:pos="9771"/>
            </w:tabs>
            <w:rPr>
              <w:del w:id="883" w:author="Tobias Meyer" w:date="2014-06-28T13:01:00Z"/>
              <w:noProof/>
              <w:lang w:val="en-US" w:eastAsia="en-US"/>
            </w:rPr>
          </w:pPr>
          <w:del w:id="884" w:author="Tobias Meyer" w:date="2014-06-28T13:01:00Z">
            <w:r w:rsidRPr="00CF7065" w:rsidDel="00AD3CD8">
              <w:rPr>
                <w:rStyle w:val="Hyperlink"/>
                <w:noProof/>
              </w:rPr>
              <w:delText>11</w:delText>
            </w:r>
            <w:r w:rsidDel="00AD3CD8">
              <w:rPr>
                <w:noProof/>
                <w:lang w:val="en-US" w:eastAsia="en-US"/>
              </w:rPr>
              <w:tab/>
            </w:r>
            <w:r w:rsidRPr="00CF7065" w:rsidDel="00AD3CD8">
              <w:rPr>
                <w:rStyle w:val="Hyperlink"/>
                <w:noProof/>
              </w:rPr>
              <w:delText>Vorgehensmodell und Qualitätssicherung</w:delText>
            </w:r>
            <w:r w:rsidDel="00AD3CD8">
              <w:rPr>
                <w:noProof/>
                <w:webHidden/>
              </w:rPr>
              <w:tab/>
              <w:delText>12</w:delText>
            </w:r>
          </w:del>
        </w:p>
        <w:p w14:paraId="0511488C" w14:textId="77777777" w:rsidR="00CF7065" w:rsidDel="00AD3CD8" w:rsidRDefault="00CF7065">
          <w:pPr>
            <w:pStyle w:val="Verzeichnis1"/>
            <w:tabs>
              <w:tab w:val="left" w:pos="660"/>
              <w:tab w:val="right" w:leader="dot" w:pos="9771"/>
            </w:tabs>
            <w:rPr>
              <w:del w:id="885" w:author="Tobias Meyer" w:date="2014-06-28T13:01:00Z"/>
              <w:noProof/>
              <w:lang w:val="en-US" w:eastAsia="en-US"/>
            </w:rPr>
          </w:pPr>
          <w:del w:id="886" w:author="Tobias Meyer" w:date="2014-06-28T13:01:00Z">
            <w:r w:rsidRPr="00CF7065" w:rsidDel="00AD3CD8">
              <w:rPr>
                <w:rStyle w:val="Hyperlink"/>
                <w:noProof/>
              </w:rPr>
              <w:delText>12</w:delText>
            </w:r>
            <w:r w:rsidDel="00AD3CD8">
              <w:rPr>
                <w:noProof/>
                <w:lang w:val="en-US" w:eastAsia="en-US"/>
              </w:rPr>
              <w:tab/>
            </w:r>
            <w:r w:rsidRPr="00CF7065" w:rsidDel="00AD3CD8">
              <w:rPr>
                <w:rStyle w:val="Hyperlink"/>
                <w:noProof/>
              </w:rPr>
              <w:delText>Organisationswerkezeuge</w:delText>
            </w:r>
            <w:r w:rsidDel="00AD3CD8">
              <w:rPr>
                <w:noProof/>
                <w:webHidden/>
              </w:rPr>
              <w:tab/>
              <w:delText>16</w:delText>
            </w:r>
          </w:del>
        </w:p>
        <w:p w14:paraId="0318C781" w14:textId="77777777" w:rsidR="00CF7065" w:rsidDel="00AD3CD8" w:rsidRDefault="00CF7065">
          <w:pPr>
            <w:pStyle w:val="Verzeichnis1"/>
            <w:tabs>
              <w:tab w:val="left" w:pos="660"/>
              <w:tab w:val="right" w:leader="dot" w:pos="9771"/>
            </w:tabs>
            <w:rPr>
              <w:del w:id="887" w:author="Tobias Meyer" w:date="2014-06-28T13:01:00Z"/>
              <w:noProof/>
              <w:lang w:val="en-US" w:eastAsia="en-US"/>
            </w:rPr>
          </w:pPr>
          <w:del w:id="888" w:author="Tobias Meyer" w:date="2014-06-28T13:01:00Z">
            <w:r w:rsidRPr="00CF7065" w:rsidDel="00AD3CD8">
              <w:rPr>
                <w:rStyle w:val="Hyperlink"/>
                <w:noProof/>
              </w:rPr>
              <w:delText>13</w:delText>
            </w:r>
            <w:r w:rsidDel="00AD3CD8">
              <w:rPr>
                <w:noProof/>
                <w:lang w:val="en-US" w:eastAsia="en-US"/>
              </w:rPr>
              <w:tab/>
            </w:r>
            <w:r w:rsidRPr="00CF7065" w:rsidDel="00AD3CD8">
              <w:rPr>
                <w:rStyle w:val="Hyperlink"/>
                <w:noProof/>
              </w:rPr>
              <w:delText>Firmenprofil</w:delText>
            </w:r>
            <w:r w:rsidDel="00AD3CD8">
              <w:rPr>
                <w:noProof/>
                <w:webHidden/>
              </w:rPr>
              <w:tab/>
              <w:delText>18</w:delText>
            </w:r>
          </w:del>
        </w:p>
        <w:p w14:paraId="68AA4C85" w14:textId="77777777" w:rsidR="00CF7065" w:rsidDel="00AD3CD8" w:rsidRDefault="00CF7065">
          <w:pPr>
            <w:pStyle w:val="Verzeichnis1"/>
            <w:tabs>
              <w:tab w:val="left" w:pos="660"/>
              <w:tab w:val="right" w:leader="dot" w:pos="9771"/>
            </w:tabs>
            <w:rPr>
              <w:del w:id="889" w:author="Tobias Meyer" w:date="2014-06-28T13:01:00Z"/>
              <w:noProof/>
              <w:lang w:val="en-US" w:eastAsia="en-US"/>
            </w:rPr>
          </w:pPr>
          <w:del w:id="890" w:author="Tobias Meyer" w:date="2014-06-28T13:01:00Z">
            <w:r w:rsidRPr="00CF7065" w:rsidDel="00AD3CD8">
              <w:rPr>
                <w:rStyle w:val="Hyperlink"/>
                <w:noProof/>
              </w:rPr>
              <w:delText>14</w:delText>
            </w:r>
            <w:r w:rsidDel="00AD3CD8">
              <w:rPr>
                <w:noProof/>
                <w:lang w:val="en-US" w:eastAsia="en-US"/>
              </w:rPr>
              <w:tab/>
            </w:r>
            <w:r w:rsidRPr="00CF7065" w:rsidDel="00AD3CD8">
              <w:rPr>
                <w:rStyle w:val="Hyperlink"/>
                <w:noProof/>
              </w:rPr>
              <w:delText>Signaturen</w:delText>
            </w:r>
            <w:r w:rsidDel="00AD3CD8">
              <w:rPr>
                <w:noProof/>
                <w:webHidden/>
              </w:rPr>
              <w:tab/>
              <w:delText>20</w:delText>
            </w:r>
          </w:del>
        </w:p>
        <w:p w14:paraId="68466E0C" w14:textId="77777777" w:rsidR="00CF7065" w:rsidDel="00AD3CD8" w:rsidRDefault="00CF7065">
          <w:pPr>
            <w:pStyle w:val="Verzeichnis1"/>
            <w:tabs>
              <w:tab w:val="left" w:pos="660"/>
              <w:tab w:val="right" w:leader="dot" w:pos="9771"/>
            </w:tabs>
            <w:rPr>
              <w:del w:id="891" w:author="Tobias Meyer" w:date="2014-06-28T13:01:00Z"/>
              <w:noProof/>
              <w:lang w:val="en-US" w:eastAsia="en-US"/>
            </w:rPr>
          </w:pPr>
          <w:del w:id="892" w:author="Tobias Meyer" w:date="2014-06-28T13:01:00Z">
            <w:r w:rsidRPr="00CF7065" w:rsidDel="00AD3CD8">
              <w:rPr>
                <w:rStyle w:val="Hyperlink"/>
                <w:noProof/>
              </w:rPr>
              <w:delText>15</w:delText>
            </w:r>
            <w:r w:rsidDel="00AD3CD8">
              <w:rPr>
                <w:noProof/>
                <w:lang w:val="en-US" w:eastAsia="en-US"/>
              </w:rPr>
              <w:tab/>
            </w:r>
            <w:r w:rsidRPr="00CF7065" w:rsidDel="00AD3CD8">
              <w:rPr>
                <w:rStyle w:val="Hyperlink"/>
                <w:noProof/>
              </w:rPr>
              <w:delText>Glossar</w:delText>
            </w:r>
            <w:r w:rsidDel="00AD3CD8">
              <w:rPr>
                <w:noProof/>
                <w:webHidden/>
              </w:rPr>
              <w:tab/>
              <w:delText>21</w:delText>
            </w:r>
          </w:del>
        </w:p>
        <w:p w14:paraId="70F8AA22" w14:textId="77777777" w:rsidR="00CF7065" w:rsidDel="00AD3CD8" w:rsidRDefault="00CF7065">
          <w:pPr>
            <w:pStyle w:val="Verzeichnis1"/>
            <w:tabs>
              <w:tab w:val="left" w:pos="660"/>
              <w:tab w:val="right" w:leader="dot" w:pos="9771"/>
            </w:tabs>
            <w:rPr>
              <w:del w:id="893" w:author="Tobias Meyer" w:date="2014-06-28T13:01:00Z"/>
              <w:noProof/>
              <w:lang w:val="en-US" w:eastAsia="en-US"/>
            </w:rPr>
          </w:pPr>
          <w:del w:id="894" w:author="Tobias Meyer" w:date="2014-06-28T13:01:00Z">
            <w:r w:rsidRPr="00CF7065" w:rsidDel="00AD3CD8">
              <w:rPr>
                <w:rStyle w:val="Hyperlink"/>
                <w:noProof/>
              </w:rPr>
              <w:delText>16</w:delText>
            </w:r>
            <w:r w:rsidDel="00AD3CD8">
              <w:rPr>
                <w:noProof/>
                <w:lang w:val="en-US" w:eastAsia="en-US"/>
              </w:rPr>
              <w:tab/>
            </w:r>
            <w:r w:rsidRPr="00CF7065" w:rsidDel="00AD3CD8">
              <w:rPr>
                <w:rStyle w:val="Hyperlink"/>
                <w:noProof/>
              </w:rPr>
              <w:delText>Anhang</w:delText>
            </w:r>
            <w:r w:rsidDel="00AD3CD8">
              <w:rPr>
                <w:noProof/>
                <w:webHidden/>
              </w:rPr>
              <w:tab/>
              <w:delText>22</w:delText>
            </w:r>
          </w:del>
        </w:p>
        <w:p w14:paraId="0EA3CA26" w14:textId="77777777" w:rsidR="00CF7065" w:rsidDel="00AD3CD8" w:rsidRDefault="00CF7065">
          <w:pPr>
            <w:pStyle w:val="Verzeichnis2"/>
            <w:tabs>
              <w:tab w:val="right" w:leader="dot" w:pos="9771"/>
            </w:tabs>
            <w:rPr>
              <w:del w:id="895" w:author="Tobias Meyer" w:date="2014-06-28T13:01:00Z"/>
              <w:noProof/>
              <w:lang w:val="en-US" w:eastAsia="en-US"/>
            </w:rPr>
          </w:pPr>
          <w:del w:id="896" w:author="Tobias Meyer" w:date="2014-06-28T13:01:00Z">
            <w:r w:rsidRPr="00CF7065" w:rsidDel="00AD3CD8">
              <w:rPr>
                <w:rStyle w:val="Hyperlink"/>
                <w:noProof/>
              </w:rPr>
              <w:delText>16.1</w:delText>
            </w:r>
            <w:r w:rsidDel="00AD3CD8">
              <w:rPr>
                <w:noProof/>
                <w:webHidden/>
              </w:rPr>
              <w:tab/>
              <w:delText>22</w:delText>
            </w:r>
          </w:del>
        </w:p>
        <w:p w14:paraId="5CDE411F" w14:textId="3C8EC795" w:rsidR="00CF7065" w:rsidRDefault="00CF7065">
          <w:pPr>
            <w:rPr>
              <w:ins w:id="897" w:author="Windows User" w:date="2014-06-25T14:27:00Z"/>
            </w:rPr>
          </w:pPr>
          <w:ins w:id="898" w:author="Windows User" w:date="2014-06-25T14:27:00Z">
            <w:r>
              <w:rPr>
                <w:b/>
                <w:bCs/>
              </w:rPr>
              <w:fldChar w:fldCharType="end"/>
            </w:r>
          </w:ins>
        </w:p>
        <w:customXmlInsRangeStart w:id="899" w:author="Windows User" w:date="2014-06-25T14:27:00Z"/>
      </w:sdtContent>
    </w:sdt>
    <w:customXmlInsRangeEnd w:id="899"/>
    <w:p w14:paraId="6655C2C6" w14:textId="77777777" w:rsidR="009A14E1" w:rsidRPr="00803173" w:rsidRDefault="009A14E1">
      <w:pPr>
        <w:spacing w:line="259" w:lineRule="auto"/>
      </w:pPr>
      <w:r w:rsidRPr="00803173">
        <w:br w:type="page"/>
      </w:r>
    </w:p>
    <w:p w14:paraId="031E2516" w14:textId="02A4BE45" w:rsidR="008A671E" w:rsidRPr="00803173" w:rsidDel="00F06EE8" w:rsidRDefault="00637F9C" w:rsidP="00E51E4E">
      <w:pPr>
        <w:rPr>
          <w:del w:id="900" w:author="Windows User" w:date="2014-06-25T16:25:00Z"/>
        </w:rPr>
      </w:pPr>
      <w:del w:id="901" w:author="Windows User" w:date="2014-06-25T16:25:00Z">
        <w:r w:rsidRPr="00803173" w:rsidDel="00F06EE8">
          <w:lastRenderedPageBreak/>
          <w:delText xml:space="preserve">Die nachfolgend formulierten Bedingungen gelten als Grundlage für die Entwicklung </w:delText>
        </w:r>
        <w:r w:rsidR="00320DA0" w:rsidRPr="00803173" w:rsidDel="00F06EE8">
          <w:delText>einer Software für die</w:delText>
        </w:r>
        <w:bookmarkStart w:id="902" w:name="_Toc391487363"/>
        <w:bookmarkStart w:id="903" w:name="_Toc391488323"/>
        <w:bookmarkStart w:id="904" w:name="_Toc391493614"/>
        <w:bookmarkStart w:id="905" w:name="_Toc391549620"/>
        <w:bookmarkStart w:id="906" w:name="_Toc391723800"/>
        <w:bookmarkStart w:id="907" w:name="_Toc391724105"/>
        <w:bookmarkEnd w:id="902"/>
        <w:bookmarkEnd w:id="903"/>
        <w:bookmarkEnd w:id="904"/>
        <w:bookmarkEnd w:id="905"/>
        <w:bookmarkEnd w:id="906"/>
        <w:bookmarkEnd w:id="907"/>
      </w:del>
    </w:p>
    <w:p w14:paraId="368179D6" w14:textId="504133F7" w:rsidR="008A671E" w:rsidRPr="00803173" w:rsidDel="00F06EE8" w:rsidRDefault="00637F9C" w:rsidP="00514038">
      <w:pPr>
        <w:jc w:val="center"/>
        <w:rPr>
          <w:del w:id="908" w:author="Windows User" w:date="2014-06-25T16:25:00Z"/>
          <w:b/>
          <w:i/>
          <w:sz w:val="28"/>
          <w:szCs w:val="28"/>
        </w:rPr>
      </w:pPr>
      <w:del w:id="909" w:author="Windows User" w:date="2014-06-25T16:25:00Z">
        <w:r w:rsidRPr="00803173" w:rsidDel="00F06EE8">
          <w:rPr>
            <w:b/>
            <w:i/>
            <w:sz w:val="28"/>
            <w:szCs w:val="28"/>
          </w:rPr>
          <w:delText>„</w:delText>
        </w:r>
        <w:r w:rsidR="00733F89" w:rsidDel="00F06EE8">
          <w:rPr>
            <w:b/>
            <w:i/>
            <w:sz w:val="28"/>
            <w:szCs w:val="28"/>
          </w:rPr>
          <w:delText>Kursverwaltung</w:delText>
        </w:r>
        <w:r w:rsidRPr="00803173" w:rsidDel="00F06EE8">
          <w:rPr>
            <w:b/>
            <w:i/>
            <w:sz w:val="28"/>
            <w:szCs w:val="28"/>
          </w:rPr>
          <w:delText>“</w:delText>
        </w:r>
        <w:bookmarkStart w:id="910" w:name="_Toc391487364"/>
        <w:bookmarkStart w:id="911" w:name="_Toc391488324"/>
        <w:bookmarkStart w:id="912" w:name="_Toc391493615"/>
        <w:bookmarkStart w:id="913" w:name="_Toc391549621"/>
        <w:bookmarkStart w:id="914" w:name="_Toc391723801"/>
        <w:bookmarkStart w:id="915" w:name="_Toc391724106"/>
        <w:bookmarkEnd w:id="910"/>
        <w:bookmarkEnd w:id="911"/>
        <w:bookmarkEnd w:id="912"/>
        <w:bookmarkEnd w:id="913"/>
        <w:bookmarkEnd w:id="914"/>
        <w:bookmarkEnd w:id="915"/>
      </w:del>
    </w:p>
    <w:p w14:paraId="202BCD1B" w14:textId="14425998" w:rsidR="00637F9C" w:rsidRPr="00803173" w:rsidDel="00F06EE8" w:rsidRDefault="00C05634" w:rsidP="00E51E4E">
      <w:pPr>
        <w:rPr>
          <w:del w:id="916" w:author="Windows User" w:date="2014-06-25T16:25:00Z"/>
        </w:rPr>
      </w:pPr>
      <w:del w:id="917" w:author="Windows User" w:date="2014-06-25T16:25:00Z">
        <w:r w:rsidDel="00F06EE8">
          <w:delText>die in Kooperation zwischen</w:delText>
        </w:r>
        <w:bookmarkStart w:id="918" w:name="_Toc391487365"/>
        <w:bookmarkStart w:id="919" w:name="_Toc391488325"/>
        <w:bookmarkStart w:id="920" w:name="_Toc391493616"/>
        <w:bookmarkStart w:id="921" w:name="_Toc391549622"/>
        <w:bookmarkStart w:id="922" w:name="_Toc391723802"/>
        <w:bookmarkStart w:id="923" w:name="_Toc391724107"/>
        <w:bookmarkEnd w:id="918"/>
        <w:bookmarkEnd w:id="919"/>
        <w:bookmarkEnd w:id="920"/>
        <w:bookmarkEnd w:id="921"/>
        <w:bookmarkEnd w:id="922"/>
        <w:bookmarkEnd w:id="923"/>
      </w:del>
    </w:p>
    <w:p w14:paraId="4B683E6E" w14:textId="5073E978" w:rsidR="00637F9C" w:rsidRPr="00803173" w:rsidDel="00F06EE8" w:rsidRDefault="00637F9C" w:rsidP="00E51E4E">
      <w:pPr>
        <w:rPr>
          <w:del w:id="924" w:author="Windows User" w:date="2014-06-25T16:25:00Z"/>
        </w:rPr>
      </w:pPr>
      <w:bookmarkStart w:id="925" w:name="_Toc391487366"/>
      <w:bookmarkStart w:id="926" w:name="_Toc391488326"/>
      <w:bookmarkStart w:id="927" w:name="_Toc391493617"/>
      <w:bookmarkStart w:id="928" w:name="_Toc391549623"/>
      <w:bookmarkStart w:id="929" w:name="_Toc391723803"/>
      <w:bookmarkStart w:id="930" w:name="_Toc391724108"/>
      <w:bookmarkEnd w:id="925"/>
      <w:bookmarkEnd w:id="926"/>
      <w:bookmarkEnd w:id="927"/>
      <w:bookmarkEnd w:id="928"/>
      <w:bookmarkEnd w:id="929"/>
      <w:bookmarkEnd w:id="930"/>
    </w:p>
    <w:p w14:paraId="792FCF95" w14:textId="58F51FD4" w:rsidR="00733F89" w:rsidDel="00F06EE8" w:rsidRDefault="00733F89" w:rsidP="00E51E4E">
      <w:pPr>
        <w:ind w:firstLine="3402"/>
        <w:rPr>
          <w:del w:id="931" w:author="Windows User" w:date="2014-06-25T16:25:00Z"/>
          <w:rFonts w:eastAsia="Times New Roman"/>
        </w:rPr>
      </w:pPr>
      <w:del w:id="932" w:author="Windows User" w:date="2014-06-25T16:25:00Z">
        <w:r w:rsidDel="00F06EE8">
          <w:rPr>
            <w:rFonts w:ascii="Arial" w:hAnsi="Arial" w:cs="Arial"/>
            <w:b/>
            <w:bCs/>
            <w:sz w:val="19"/>
            <w:szCs w:val="19"/>
          </w:rPr>
          <w:delText>Naukanu Sailing School</w:delText>
        </w:r>
        <w:r w:rsidRPr="00803173" w:rsidDel="00F06EE8">
          <w:rPr>
            <w:rFonts w:eastAsia="Times New Roman"/>
          </w:rPr>
          <w:delText xml:space="preserve"> </w:delText>
        </w:r>
        <w:bookmarkStart w:id="933" w:name="_Toc391487367"/>
        <w:bookmarkStart w:id="934" w:name="_Toc391488327"/>
        <w:bookmarkStart w:id="935" w:name="_Toc391493618"/>
        <w:bookmarkStart w:id="936" w:name="_Toc391549624"/>
        <w:bookmarkStart w:id="937" w:name="_Toc391723804"/>
        <w:bookmarkStart w:id="938" w:name="_Toc391724109"/>
        <w:bookmarkEnd w:id="933"/>
        <w:bookmarkEnd w:id="934"/>
        <w:bookmarkEnd w:id="935"/>
        <w:bookmarkEnd w:id="936"/>
        <w:bookmarkEnd w:id="937"/>
        <w:bookmarkEnd w:id="938"/>
      </w:del>
    </w:p>
    <w:p w14:paraId="3A3B8E3A" w14:textId="0B7FDC9D" w:rsidR="00637F9C" w:rsidRPr="00803173" w:rsidDel="00F06EE8" w:rsidRDefault="001D4409" w:rsidP="00E51E4E">
      <w:pPr>
        <w:ind w:firstLine="3402"/>
        <w:rPr>
          <w:del w:id="939" w:author="Windows User" w:date="2014-06-25T16:25:00Z"/>
          <w:rFonts w:eastAsia="Times New Roman"/>
        </w:rPr>
      </w:pPr>
      <w:del w:id="940" w:author="Windows User" w:date="2014-06-25T16:25:00Z">
        <w:r w:rsidDel="00F06EE8">
          <w:rPr>
            <w:rFonts w:eastAsia="Times New Roman"/>
          </w:rPr>
          <w:delText>Musterstraße 15</w:delText>
        </w:r>
        <w:bookmarkStart w:id="941" w:name="_Toc391487368"/>
        <w:bookmarkStart w:id="942" w:name="_Toc391488328"/>
        <w:bookmarkStart w:id="943" w:name="_Toc391493619"/>
        <w:bookmarkStart w:id="944" w:name="_Toc391549625"/>
        <w:bookmarkStart w:id="945" w:name="_Toc391723805"/>
        <w:bookmarkStart w:id="946" w:name="_Toc391724110"/>
        <w:bookmarkEnd w:id="941"/>
        <w:bookmarkEnd w:id="942"/>
        <w:bookmarkEnd w:id="943"/>
        <w:bookmarkEnd w:id="944"/>
        <w:bookmarkEnd w:id="945"/>
        <w:bookmarkEnd w:id="946"/>
      </w:del>
    </w:p>
    <w:p w14:paraId="19CC0DBB" w14:textId="6898828E" w:rsidR="00637F9C" w:rsidRPr="00803173" w:rsidDel="00F06EE8" w:rsidRDefault="001D4409" w:rsidP="00E51E4E">
      <w:pPr>
        <w:ind w:firstLine="3402"/>
        <w:rPr>
          <w:del w:id="947" w:author="Windows User" w:date="2014-06-25T16:25:00Z"/>
          <w:rFonts w:eastAsia="Times New Roman"/>
        </w:rPr>
      </w:pPr>
      <w:del w:id="948" w:author="Windows User" w:date="2014-06-25T16:25:00Z">
        <w:r w:rsidDel="00F06EE8">
          <w:rPr>
            <w:rFonts w:eastAsia="Times New Roman"/>
          </w:rPr>
          <w:delText>I-Gardasee</w:delText>
        </w:r>
        <w:bookmarkStart w:id="949" w:name="_Toc391487369"/>
        <w:bookmarkStart w:id="950" w:name="_Toc391488329"/>
        <w:bookmarkStart w:id="951" w:name="_Toc391493620"/>
        <w:bookmarkStart w:id="952" w:name="_Toc391549626"/>
        <w:bookmarkStart w:id="953" w:name="_Toc391723806"/>
        <w:bookmarkStart w:id="954" w:name="_Toc391724111"/>
        <w:bookmarkEnd w:id="949"/>
        <w:bookmarkEnd w:id="950"/>
        <w:bookmarkEnd w:id="951"/>
        <w:bookmarkEnd w:id="952"/>
        <w:bookmarkEnd w:id="953"/>
        <w:bookmarkEnd w:id="954"/>
      </w:del>
    </w:p>
    <w:p w14:paraId="44377D6D" w14:textId="06F90AF6" w:rsidR="00637F9C" w:rsidRPr="00803173" w:rsidDel="00F06EE8" w:rsidRDefault="00637F9C" w:rsidP="00E51E4E">
      <w:pPr>
        <w:ind w:firstLine="3402"/>
        <w:rPr>
          <w:del w:id="955" w:author="Windows User" w:date="2014-06-25T16:25:00Z"/>
        </w:rPr>
      </w:pPr>
      <w:del w:id="956" w:author="Windows User" w:date="2014-06-25T16:25:00Z">
        <w:r w:rsidRPr="00803173" w:rsidDel="00F06EE8">
          <w:delText>(</w:delText>
        </w:r>
        <w:r w:rsidRPr="00803173" w:rsidDel="00F06EE8">
          <w:rPr>
            <w:i/>
          </w:rPr>
          <w:delText>Auftraggeber</w:delText>
        </w:r>
        <w:r w:rsidRPr="00803173" w:rsidDel="00F06EE8">
          <w:delText>)</w:delText>
        </w:r>
        <w:bookmarkStart w:id="957" w:name="_Toc391487370"/>
        <w:bookmarkStart w:id="958" w:name="_Toc391488330"/>
        <w:bookmarkStart w:id="959" w:name="_Toc391493621"/>
        <w:bookmarkStart w:id="960" w:name="_Toc391549627"/>
        <w:bookmarkStart w:id="961" w:name="_Toc391723807"/>
        <w:bookmarkStart w:id="962" w:name="_Toc391724112"/>
        <w:bookmarkEnd w:id="957"/>
        <w:bookmarkEnd w:id="958"/>
        <w:bookmarkEnd w:id="959"/>
        <w:bookmarkEnd w:id="960"/>
        <w:bookmarkEnd w:id="961"/>
        <w:bookmarkEnd w:id="962"/>
      </w:del>
    </w:p>
    <w:p w14:paraId="1FD384CF" w14:textId="1B263338" w:rsidR="00637F9C" w:rsidRPr="00803173" w:rsidDel="00F06EE8" w:rsidRDefault="00637F9C" w:rsidP="00E51E4E">
      <w:pPr>
        <w:ind w:firstLine="3402"/>
        <w:rPr>
          <w:del w:id="963" w:author="Windows User" w:date="2014-06-25T16:25:00Z"/>
        </w:rPr>
      </w:pPr>
      <w:bookmarkStart w:id="964" w:name="_Toc391487371"/>
      <w:bookmarkStart w:id="965" w:name="_Toc391488331"/>
      <w:bookmarkStart w:id="966" w:name="_Toc391493622"/>
      <w:bookmarkStart w:id="967" w:name="_Toc391549628"/>
      <w:bookmarkStart w:id="968" w:name="_Toc391723808"/>
      <w:bookmarkStart w:id="969" w:name="_Toc391724113"/>
      <w:bookmarkEnd w:id="964"/>
      <w:bookmarkEnd w:id="965"/>
      <w:bookmarkEnd w:id="966"/>
      <w:bookmarkEnd w:id="967"/>
      <w:bookmarkEnd w:id="968"/>
      <w:bookmarkEnd w:id="969"/>
    </w:p>
    <w:p w14:paraId="109AB43F" w14:textId="28E401EC" w:rsidR="00637F9C" w:rsidRPr="00803173" w:rsidDel="00F06EE8" w:rsidRDefault="00C05634" w:rsidP="00E51E4E">
      <w:pPr>
        <w:rPr>
          <w:del w:id="970" w:author="Windows User" w:date="2014-06-25T16:25:00Z"/>
        </w:rPr>
      </w:pPr>
      <w:del w:id="971" w:author="Windows User" w:date="2014-06-25T16:25:00Z">
        <w:r w:rsidDel="00F06EE8">
          <w:delText>und</w:delText>
        </w:r>
        <w:bookmarkStart w:id="972" w:name="_Toc391487372"/>
        <w:bookmarkStart w:id="973" w:name="_Toc391488332"/>
        <w:bookmarkStart w:id="974" w:name="_Toc391493623"/>
        <w:bookmarkStart w:id="975" w:name="_Toc391549629"/>
        <w:bookmarkStart w:id="976" w:name="_Toc391723809"/>
        <w:bookmarkStart w:id="977" w:name="_Toc391724114"/>
        <w:bookmarkEnd w:id="972"/>
        <w:bookmarkEnd w:id="973"/>
        <w:bookmarkEnd w:id="974"/>
        <w:bookmarkEnd w:id="975"/>
        <w:bookmarkEnd w:id="976"/>
        <w:bookmarkEnd w:id="977"/>
      </w:del>
    </w:p>
    <w:p w14:paraId="1A018D76" w14:textId="4E2A8AD5" w:rsidR="00637F9C" w:rsidRPr="00803173" w:rsidDel="00F06EE8" w:rsidRDefault="00637F9C" w:rsidP="00E51E4E">
      <w:pPr>
        <w:ind w:firstLine="3402"/>
        <w:rPr>
          <w:del w:id="978" w:author="Windows User" w:date="2014-06-25T16:25:00Z"/>
        </w:rPr>
      </w:pPr>
      <w:bookmarkStart w:id="979" w:name="_Toc391487373"/>
      <w:bookmarkStart w:id="980" w:name="_Toc391488333"/>
      <w:bookmarkStart w:id="981" w:name="_Toc391493624"/>
      <w:bookmarkStart w:id="982" w:name="_Toc391549630"/>
      <w:bookmarkStart w:id="983" w:name="_Toc391723810"/>
      <w:bookmarkStart w:id="984" w:name="_Toc391724115"/>
      <w:bookmarkEnd w:id="979"/>
      <w:bookmarkEnd w:id="980"/>
      <w:bookmarkEnd w:id="981"/>
      <w:bookmarkEnd w:id="982"/>
      <w:bookmarkEnd w:id="983"/>
      <w:bookmarkEnd w:id="984"/>
    </w:p>
    <w:p w14:paraId="489CA0AA" w14:textId="4D7D401C" w:rsidR="00AD086F" w:rsidRPr="00803173" w:rsidDel="00F06EE8" w:rsidRDefault="001D4409" w:rsidP="00E51E4E">
      <w:pPr>
        <w:ind w:firstLine="3402"/>
        <w:rPr>
          <w:del w:id="985" w:author="Windows User" w:date="2014-06-25T16:25:00Z"/>
          <w:b/>
        </w:rPr>
      </w:pPr>
      <w:del w:id="986" w:author="Windows User" w:date="2014-06-25T16:25:00Z">
        <w:r w:rsidDel="00F06EE8">
          <w:rPr>
            <w:b/>
          </w:rPr>
          <w:delText>Studs@Work</w:delText>
        </w:r>
        <w:r w:rsidR="00637F9C" w:rsidRPr="00803173" w:rsidDel="00F06EE8">
          <w:rPr>
            <w:b/>
          </w:rPr>
          <w:delText xml:space="preserve"> AG</w:delText>
        </w:r>
        <w:bookmarkStart w:id="987" w:name="_Toc391487374"/>
        <w:bookmarkStart w:id="988" w:name="_Toc391488334"/>
        <w:bookmarkStart w:id="989" w:name="_Toc391493625"/>
        <w:bookmarkStart w:id="990" w:name="_Toc391549631"/>
        <w:bookmarkStart w:id="991" w:name="_Toc391723811"/>
        <w:bookmarkStart w:id="992" w:name="_Toc391724116"/>
        <w:bookmarkEnd w:id="987"/>
        <w:bookmarkEnd w:id="988"/>
        <w:bookmarkEnd w:id="989"/>
        <w:bookmarkEnd w:id="990"/>
        <w:bookmarkEnd w:id="991"/>
        <w:bookmarkEnd w:id="992"/>
      </w:del>
    </w:p>
    <w:p w14:paraId="3BCC6776" w14:textId="0ADF7B43" w:rsidR="00AD086F" w:rsidRPr="00803173" w:rsidDel="00F06EE8" w:rsidRDefault="00152B9F" w:rsidP="00E51E4E">
      <w:pPr>
        <w:ind w:firstLine="3402"/>
        <w:rPr>
          <w:del w:id="993" w:author="Windows User" w:date="2014-06-25T16:25:00Z"/>
        </w:rPr>
      </w:pPr>
      <w:del w:id="994" w:author="Windows User" w:date="2014-06-25T16:25:00Z">
        <w:r w:rsidDel="00F06EE8">
          <w:delText>Max-von-Laue-Straße 9</w:delText>
        </w:r>
        <w:bookmarkStart w:id="995" w:name="_Toc391487375"/>
        <w:bookmarkStart w:id="996" w:name="_Toc391488335"/>
        <w:bookmarkStart w:id="997" w:name="_Toc391493626"/>
        <w:bookmarkStart w:id="998" w:name="_Toc391549632"/>
        <w:bookmarkStart w:id="999" w:name="_Toc391723812"/>
        <w:bookmarkStart w:id="1000" w:name="_Toc391724117"/>
        <w:bookmarkEnd w:id="995"/>
        <w:bookmarkEnd w:id="996"/>
        <w:bookmarkEnd w:id="997"/>
        <w:bookmarkEnd w:id="998"/>
        <w:bookmarkEnd w:id="999"/>
        <w:bookmarkEnd w:id="1000"/>
      </w:del>
    </w:p>
    <w:p w14:paraId="2BA9DB35" w14:textId="191C8B29" w:rsidR="00637F9C" w:rsidRPr="00803173" w:rsidDel="00F06EE8" w:rsidRDefault="000A7AC3" w:rsidP="00E51E4E">
      <w:pPr>
        <w:ind w:firstLine="3402"/>
        <w:rPr>
          <w:del w:id="1001" w:author="Windows User" w:date="2014-06-25T16:25:00Z"/>
        </w:rPr>
      </w:pPr>
      <w:del w:id="1002" w:author="Windows User" w:date="2014-06-25T16:25:00Z">
        <w:r w:rsidRPr="00803173" w:rsidDel="00F06EE8">
          <w:delText>D-</w:delText>
        </w:r>
        <w:r w:rsidR="00152B9F" w:rsidDel="00F06EE8">
          <w:delText>60439 Frankfurt am Main</w:delText>
        </w:r>
        <w:bookmarkStart w:id="1003" w:name="_Toc391487376"/>
        <w:bookmarkStart w:id="1004" w:name="_Toc391488336"/>
        <w:bookmarkStart w:id="1005" w:name="_Toc391493627"/>
        <w:bookmarkStart w:id="1006" w:name="_Toc391549633"/>
        <w:bookmarkStart w:id="1007" w:name="_Toc391723813"/>
        <w:bookmarkStart w:id="1008" w:name="_Toc391724118"/>
        <w:bookmarkEnd w:id="1003"/>
        <w:bookmarkEnd w:id="1004"/>
        <w:bookmarkEnd w:id="1005"/>
        <w:bookmarkEnd w:id="1006"/>
        <w:bookmarkEnd w:id="1007"/>
        <w:bookmarkEnd w:id="1008"/>
      </w:del>
    </w:p>
    <w:p w14:paraId="2E4B42B7" w14:textId="03123A6E" w:rsidR="00637F9C" w:rsidRPr="00803173" w:rsidDel="00F06EE8" w:rsidRDefault="00637F9C" w:rsidP="00E51E4E">
      <w:pPr>
        <w:ind w:firstLine="3402"/>
        <w:rPr>
          <w:del w:id="1009" w:author="Windows User" w:date="2014-06-25T16:25:00Z"/>
        </w:rPr>
      </w:pPr>
      <w:del w:id="1010" w:author="Windows User" w:date="2014-06-25T16:25:00Z">
        <w:r w:rsidRPr="00803173" w:rsidDel="00F06EE8">
          <w:delText>(</w:delText>
        </w:r>
        <w:r w:rsidRPr="00803173" w:rsidDel="00F06EE8">
          <w:rPr>
            <w:i/>
          </w:rPr>
          <w:delText>Auftragnehmer</w:delText>
        </w:r>
        <w:r w:rsidRPr="00803173" w:rsidDel="00F06EE8">
          <w:delText>)</w:delText>
        </w:r>
        <w:bookmarkStart w:id="1011" w:name="_Toc391487377"/>
        <w:bookmarkStart w:id="1012" w:name="_Toc391488337"/>
        <w:bookmarkStart w:id="1013" w:name="_Toc391493628"/>
        <w:bookmarkStart w:id="1014" w:name="_Toc391549634"/>
        <w:bookmarkStart w:id="1015" w:name="_Toc391723814"/>
        <w:bookmarkStart w:id="1016" w:name="_Toc391724119"/>
        <w:bookmarkEnd w:id="1011"/>
        <w:bookmarkEnd w:id="1012"/>
        <w:bookmarkEnd w:id="1013"/>
        <w:bookmarkEnd w:id="1014"/>
        <w:bookmarkEnd w:id="1015"/>
        <w:bookmarkEnd w:id="1016"/>
      </w:del>
    </w:p>
    <w:p w14:paraId="184B44BE" w14:textId="6D584B8D" w:rsidR="00AD086F" w:rsidRPr="00803173" w:rsidDel="00F06EE8" w:rsidRDefault="00AD086F" w:rsidP="00E51E4E">
      <w:pPr>
        <w:rPr>
          <w:del w:id="1017" w:author="Windows User" w:date="2014-06-25T16:25:00Z"/>
        </w:rPr>
      </w:pPr>
      <w:bookmarkStart w:id="1018" w:name="_Toc391487378"/>
      <w:bookmarkStart w:id="1019" w:name="_Toc391488338"/>
      <w:bookmarkStart w:id="1020" w:name="_Toc391493629"/>
      <w:bookmarkStart w:id="1021" w:name="_Toc391549635"/>
      <w:bookmarkStart w:id="1022" w:name="_Toc391723815"/>
      <w:bookmarkStart w:id="1023" w:name="_Toc391724120"/>
      <w:bookmarkEnd w:id="1018"/>
      <w:bookmarkEnd w:id="1019"/>
      <w:bookmarkEnd w:id="1020"/>
      <w:bookmarkEnd w:id="1021"/>
      <w:bookmarkEnd w:id="1022"/>
      <w:bookmarkEnd w:id="1023"/>
    </w:p>
    <w:p w14:paraId="1A98F3D5" w14:textId="6F5745E6" w:rsidR="00AD086F" w:rsidRPr="00803173" w:rsidDel="00F06EE8" w:rsidRDefault="00AD086F" w:rsidP="00E51E4E">
      <w:pPr>
        <w:rPr>
          <w:del w:id="1024" w:author="Windows User" w:date="2014-06-25T16:25:00Z"/>
        </w:rPr>
      </w:pPr>
      <w:del w:id="1025" w:author="Windows User" w:date="2014-06-25T16:25:00Z">
        <w:r w:rsidRPr="00803173" w:rsidDel="00F06EE8">
          <w:delText>entwickelt werden soll.</w:delText>
        </w:r>
        <w:bookmarkStart w:id="1026" w:name="_Toc391487379"/>
        <w:bookmarkStart w:id="1027" w:name="_Toc391488339"/>
        <w:bookmarkStart w:id="1028" w:name="_Toc391493630"/>
        <w:bookmarkStart w:id="1029" w:name="_Toc391549636"/>
        <w:bookmarkStart w:id="1030" w:name="_Toc391723816"/>
        <w:bookmarkStart w:id="1031" w:name="_Toc391724121"/>
        <w:bookmarkEnd w:id="1026"/>
        <w:bookmarkEnd w:id="1027"/>
        <w:bookmarkEnd w:id="1028"/>
        <w:bookmarkEnd w:id="1029"/>
        <w:bookmarkEnd w:id="1030"/>
        <w:bookmarkEnd w:id="1031"/>
      </w:del>
    </w:p>
    <w:p w14:paraId="78CEFECD" w14:textId="02218C0F" w:rsidR="00C204BA" w:rsidRPr="00803173" w:rsidDel="00F06EE8" w:rsidRDefault="00C204BA" w:rsidP="00C204BA">
      <w:pPr>
        <w:rPr>
          <w:del w:id="1032" w:author="Windows User" w:date="2014-06-25T16:25:00Z"/>
        </w:rPr>
      </w:pPr>
      <w:del w:id="1033" w:author="Windows User" w:date="2014-06-25T16:25:00Z">
        <w:r w:rsidRPr="00803173" w:rsidDel="00F06EE8">
          <w:br w:type="page"/>
        </w:r>
      </w:del>
    </w:p>
    <w:p w14:paraId="3812092A" w14:textId="22AD51F8" w:rsidR="00394964" w:rsidRDefault="00394964">
      <w:pPr>
        <w:pStyle w:val="berschrift1"/>
        <w:rPr>
          <w:ins w:id="1034" w:author="Windows User" w:date="2014-06-25T16:46:00Z"/>
        </w:rPr>
      </w:pPr>
      <w:bookmarkStart w:id="1035" w:name="_Toc382849746"/>
      <w:bookmarkStart w:id="1036" w:name="_Toc391724122"/>
      <w:r w:rsidRPr="00556962">
        <w:t>Prolog</w:t>
      </w:r>
      <w:bookmarkEnd w:id="1035"/>
      <w:ins w:id="1037" w:author="Windows User" w:date="2014-06-25T18:20:00Z">
        <w:r w:rsidR="00894F2C">
          <w:t xml:space="preserve"> [Dominik Schumacher]</w:t>
        </w:r>
      </w:ins>
      <w:bookmarkEnd w:id="1036"/>
    </w:p>
    <w:p w14:paraId="22B56D0C" w14:textId="3D50F624" w:rsidR="00977A5C" w:rsidRDefault="00977A5C" w:rsidP="00D94B5A">
      <w:pPr>
        <w:rPr>
          <w:ins w:id="1038" w:author="Windows User" w:date="2014-06-25T17:55:00Z"/>
        </w:rPr>
      </w:pPr>
      <w:ins w:id="1039" w:author="Windows User" w:date="2014-06-25T17:23:00Z">
        <w:r>
          <w:t xml:space="preserve">Durch die Entwicklung der Mikroelektronik und der </w:t>
        </w:r>
      </w:ins>
      <w:ins w:id="1040" w:author="Windows User" w:date="2014-06-25T17:25:00Z">
        <w:r>
          <w:t>dadurch</w:t>
        </w:r>
      </w:ins>
      <w:ins w:id="1041" w:author="Windows User" w:date="2014-06-25T17:23:00Z">
        <w:r>
          <w:t xml:space="preserve"> entstandenen Informations- und Kommunikations</w:t>
        </w:r>
      </w:ins>
      <w:ins w:id="1042" w:author="Windows User" w:date="2014-06-25T17:25:00Z">
        <w:r>
          <w:t xml:space="preserve">branchen, haben </w:t>
        </w:r>
      </w:ins>
      <w:ins w:id="1043" w:author="Windows User" w:date="2014-06-25T17:26:00Z">
        <w:r>
          <w:t>in</w:t>
        </w:r>
      </w:ins>
      <w:ins w:id="1044" w:author="Windows User" w:date="2014-06-25T17:25:00Z">
        <w:r>
          <w:t xml:space="preserve"> den letzten Jahrzehnten </w:t>
        </w:r>
      </w:ins>
      <w:ins w:id="1045" w:author="Windows User" w:date="2014-06-25T17:27:00Z">
        <w:r>
          <w:t xml:space="preserve">immer mehr elektronische Geräte wie Computer,  </w:t>
        </w:r>
      </w:ins>
      <w:ins w:id="1046" w:author="Windows User" w:date="2014-06-25T17:29:00Z">
        <w:r>
          <w:t>Mobiltelefone und ein Internetzugang</w:t>
        </w:r>
      </w:ins>
      <w:ins w:id="1047" w:author="Windows User" w:date="2014-06-25T17:27:00Z">
        <w:r>
          <w:t xml:space="preserve"> in den Haushalten überall auf der Welt Einzug gehalten. </w:t>
        </w:r>
      </w:ins>
      <w:ins w:id="1048" w:author="Windows User" w:date="2014-06-25T17:30:00Z">
        <w:r>
          <w:t>Sie fördern nicht nur die private K</w:t>
        </w:r>
        <w:r w:rsidR="009D30F8">
          <w:t xml:space="preserve">ommunikation, unterstützen bei alltäglichen Dingen, wie z.B. </w:t>
        </w:r>
      </w:ins>
      <w:ins w:id="1049" w:author="Windows User" w:date="2014-06-25T17:32:00Z">
        <w:r w:rsidR="009D30F8">
          <w:t xml:space="preserve">Schreiben eines Briefes sondern ermöglichen uns auch eine komplett neue Freizeitgestaltung. </w:t>
        </w:r>
      </w:ins>
      <w:ins w:id="1050" w:author="Windows User" w:date="2014-06-25T17:34:00Z">
        <w:r w:rsidR="009D30F8">
          <w:t>D</w:t>
        </w:r>
        <w:r w:rsidR="0026410A">
          <w:t xml:space="preserve">och weit mehr als der Einzelne </w:t>
        </w:r>
        <w:r w:rsidR="009D30F8">
          <w:t xml:space="preserve">profitiert die </w:t>
        </w:r>
      </w:ins>
      <w:ins w:id="1051" w:author="Windows User" w:date="2014-06-26T12:40:00Z">
        <w:r w:rsidR="0026410A">
          <w:t>weltweite</w:t>
        </w:r>
      </w:ins>
      <w:ins w:id="1052" w:author="Windows User" w:date="2014-06-25T17:35:00Z">
        <w:r w:rsidR="009D30F8">
          <w:t xml:space="preserve"> </w:t>
        </w:r>
      </w:ins>
      <w:ins w:id="1053" w:author="Windows User" w:date="2014-06-25T17:34:00Z">
        <w:r w:rsidR="009D30F8">
          <w:t xml:space="preserve">Wirtschaft von den neuen Technologien. </w:t>
        </w:r>
      </w:ins>
      <w:ins w:id="1054" w:author="Windows User" w:date="2014-06-25T17:36:00Z">
        <w:r w:rsidR="009D30F8">
          <w:t>In</w:t>
        </w:r>
      </w:ins>
      <w:ins w:id="1055" w:author="Windows User" w:date="2014-06-25T17:35:00Z">
        <w:r w:rsidR="009D30F8">
          <w:t xml:space="preserve"> den frühen 1960er und 1970er Jahren</w:t>
        </w:r>
      </w:ins>
      <w:ins w:id="1056" w:author="Windows User" w:date="2014-06-25T17:36:00Z">
        <w:r w:rsidR="009D30F8">
          <w:t xml:space="preserve"> hielten die ersten Großrechner im Banken- und Logistiksektor Einzug</w:t>
        </w:r>
      </w:ins>
      <w:ins w:id="1057" w:author="Windows User" w:date="2014-06-25T17:40:00Z">
        <w:r w:rsidR="009D30F8">
          <w:t>,</w:t>
        </w:r>
      </w:ins>
      <w:ins w:id="1058" w:author="Windows User" w:date="2014-06-25T17:36:00Z">
        <w:r w:rsidR="009D30F8">
          <w:t xml:space="preserve"> um dort die vorhandenen Prozesse zu unterstützen, erleichtern, erweitern und </w:t>
        </w:r>
      </w:ins>
      <w:ins w:id="1059" w:author="Windows User" w:date="2014-06-25T17:40:00Z">
        <w:r w:rsidR="009D30F8">
          <w:t xml:space="preserve">zu </w:t>
        </w:r>
      </w:ins>
      <w:ins w:id="1060" w:author="Windows User" w:date="2014-06-25T17:36:00Z">
        <w:r w:rsidR="009D30F8">
          <w:t xml:space="preserve">beschleunigen. </w:t>
        </w:r>
      </w:ins>
      <w:ins w:id="1061" w:author="Windows User" w:date="2014-06-25T17:39:00Z">
        <w:r w:rsidR="009D30F8">
          <w:t>Mit der fortschreitenden Entwicklung von IT-Systemen</w:t>
        </w:r>
      </w:ins>
      <w:ins w:id="1062" w:author="Windows User" w:date="2014-06-25T17:40:00Z">
        <w:r w:rsidR="00782735">
          <w:t xml:space="preserve"> wurden Computer immer leistungsfähiger, kleiner und günstiger, sodass </w:t>
        </w:r>
      </w:ins>
      <w:ins w:id="1063" w:author="Windows User" w:date="2014-06-25T17:44:00Z">
        <w:r w:rsidR="00782735">
          <w:t xml:space="preserve">vor allem </w:t>
        </w:r>
      </w:ins>
      <w:ins w:id="1064" w:author="Windows User" w:date="2014-06-25T17:40:00Z">
        <w:r w:rsidR="00782735">
          <w:t xml:space="preserve">für immer mehr </w:t>
        </w:r>
      </w:ins>
      <w:ins w:id="1065" w:author="Windows User" w:date="2014-06-25T17:44:00Z">
        <w:r w:rsidR="00782735">
          <w:t xml:space="preserve">mittelständische </w:t>
        </w:r>
      </w:ins>
      <w:ins w:id="1066" w:author="Windows User" w:date="2014-06-25T17:40:00Z">
        <w:r w:rsidR="00782735">
          <w:t>Unternehmen</w:t>
        </w:r>
      </w:ins>
      <w:ins w:id="1067" w:author="Windows User" w:date="2014-06-25T17:43:00Z">
        <w:r w:rsidR="00782735">
          <w:t xml:space="preserve"> elektronische Datenverarbeitung bezahlbar wurde.</w:t>
        </w:r>
      </w:ins>
      <w:ins w:id="1068" w:author="Windows User" w:date="2014-06-25T17:44:00Z">
        <w:r w:rsidR="00782735">
          <w:t xml:space="preserve"> </w:t>
        </w:r>
      </w:ins>
      <w:ins w:id="1069" w:author="Windows User" w:date="2014-06-25T17:47:00Z">
        <w:r w:rsidR="00782735">
          <w:t xml:space="preserve">In diesem Bereich spielt die Entwicklung von Individualsoftware eine bedeutende Rolle, da für viele Unternehmen die vorhandene Standardsoftware Ihre Bedürfnisse nicht vollständig erfüllen konnte. </w:t>
        </w:r>
      </w:ins>
      <w:ins w:id="1070" w:author="Windows User" w:date="2014-06-25T17:50:00Z">
        <w:r w:rsidR="00782735">
          <w:t xml:space="preserve">Aus diesem Grund kontaktierte die Naukanu </w:t>
        </w:r>
        <w:r w:rsidR="00752A21">
          <w:t xml:space="preserve">Sailing School </w:t>
        </w:r>
      </w:ins>
      <w:ins w:id="1071" w:author="Windows User" w:date="2014-06-25T17:55:00Z">
        <w:r w:rsidR="00752A21">
          <w:t xml:space="preserve">die Studs@Work AG zur </w:t>
        </w:r>
      </w:ins>
      <w:ins w:id="1072" w:author="Windows User" w:date="2014-06-25T17:50:00Z">
        <w:r w:rsidR="00752A21">
          <w:t xml:space="preserve">Entwicklung einer </w:t>
        </w:r>
      </w:ins>
      <w:ins w:id="1073" w:author="Windows User" w:date="2014-06-25T17:53:00Z">
        <w:r w:rsidR="00752A21">
          <w:t xml:space="preserve">Anwendung für die ganzheitliche Verwaltung ihrer Segelschule. </w:t>
        </w:r>
      </w:ins>
    </w:p>
    <w:p w14:paraId="4380DCA9" w14:textId="7D122A64" w:rsidR="00D94B5A" w:rsidDel="00752A21" w:rsidRDefault="00752A21">
      <w:pPr>
        <w:rPr>
          <w:del w:id="1074" w:author="Windows User" w:date="2014-06-25T17:51:00Z"/>
        </w:rPr>
        <w:pPrChange w:id="1075" w:author="Windows User" w:date="2014-06-25T17:57:00Z">
          <w:pPr>
            <w:pStyle w:val="berschrift1"/>
          </w:pPr>
        </w:pPrChange>
      </w:pPr>
      <w:ins w:id="1076" w:author="Windows User" w:date="2014-06-25T17:57:00Z">
        <w:r>
          <w:t xml:space="preserve">Dieser </w:t>
        </w:r>
      </w:ins>
      <w:ins w:id="1077" w:author="Windows User" w:date="2014-06-25T17:56:00Z">
        <w:r>
          <w:t xml:space="preserve">Projektbericht </w:t>
        </w:r>
      </w:ins>
      <w:ins w:id="1078" w:author="Windows User" w:date="2014-06-25T17:57:00Z">
        <w:r>
          <w:t xml:space="preserve">beschreibt im Rahmen einer durchgeführten IST-Analyse die vorhandenen </w:t>
        </w:r>
      </w:ins>
    </w:p>
    <w:p w14:paraId="723E4F46" w14:textId="00234B2E" w:rsidR="00752A21" w:rsidRPr="00D94B5A" w:rsidRDefault="00752A21">
      <w:pPr>
        <w:rPr>
          <w:ins w:id="1079" w:author="Windows User" w:date="2014-06-25T17:57:00Z"/>
          <w:rPrChange w:id="1080" w:author="Windows User" w:date="2014-06-25T16:46:00Z">
            <w:rPr>
              <w:ins w:id="1081" w:author="Windows User" w:date="2014-06-25T17:57:00Z"/>
              <w:rFonts w:asciiTheme="minorHAnsi" w:hAnsiTheme="minorHAnsi"/>
            </w:rPr>
          </w:rPrChange>
        </w:rPr>
        <w:pPrChange w:id="1082" w:author="Windows User" w:date="2014-06-25T17:57:00Z">
          <w:pPr>
            <w:pStyle w:val="berschrift1"/>
          </w:pPr>
        </w:pPrChange>
      </w:pPr>
      <w:ins w:id="1083" w:author="Windows User" w:date="2014-06-25T17:57:00Z">
        <w:r>
          <w:t xml:space="preserve"> Geschäftsprozesse der Naukanu Sailing School</w:t>
        </w:r>
      </w:ins>
      <w:ins w:id="1084" w:author="Windows User" w:date="2014-06-25T17:58:00Z">
        <w:r>
          <w:t>. D</w:t>
        </w:r>
      </w:ins>
      <w:ins w:id="1085" w:author="Windows User" w:date="2014-06-25T17:59:00Z">
        <w:r>
          <w:t xml:space="preserve">es Weiteren wird detailliert auf die </w:t>
        </w:r>
      </w:ins>
      <w:ins w:id="1086" w:author="Windows User" w:date="2014-06-25T18:00:00Z">
        <w:r>
          <w:t xml:space="preserve">theoretischen Grundlagen sowie die im Rahmen dieses Projektes </w:t>
        </w:r>
      </w:ins>
      <w:ins w:id="1087" w:author="Windows User" w:date="2014-06-25T17:59:00Z">
        <w:r>
          <w:t>angewandten</w:t>
        </w:r>
      </w:ins>
      <w:ins w:id="1088" w:author="Windows User" w:date="2014-06-25T18:00:00Z">
        <w:r w:rsidR="00D05E97">
          <w:t xml:space="preserve"> Methoden</w:t>
        </w:r>
      </w:ins>
      <w:ins w:id="1089" w:author="Windows User" w:date="2014-06-25T17:59:00Z">
        <w:r>
          <w:t xml:space="preserve"> im Bereich der Softwareentwicklung eingegangen.</w:t>
        </w:r>
      </w:ins>
      <w:ins w:id="1090" w:author="Windows User" w:date="2014-06-25T18:01:00Z">
        <w:r w:rsidR="00D05E97">
          <w:t xml:space="preserve"> Hierbei werden nicht nur die technischen Details der Software erläutert, sondern auch die damit verbundenen Prozesse und Vorgehensweisen, welche zu dem fertigen Produkt </w:t>
        </w:r>
      </w:ins>
      <w:ins w:id="1091" w:author="Windows User" w:date="2014-06-25T18:02:00Z">
        <w:r w:rsidR="00D05E97">
          <w:t>„Naukanu Sailing School Manager“ führten.</w:t>
        </w:r>
      </w:ins>
    </w:p>
    <w:p w14:paraId="14C27731" w14:textId="77777777" w:rsidR="00D05E97" w:rsidRDefault="00D05E97">
      <w:pPr>
        <w:spacing w:line="259" w:lineRule="auto"/>
        <w:jc w:val="left"/>
        <w:rPr>
          <w:ins w:id="1092" w:author="Windows User" w:date="2014-06-25T18:04:00Z"/>
        </w:rPr>
      </w:pPr>
      <w:ins w:id="1093" w:author="Windows User" w:date="2014-06-25T18:04:00Z">
        <w:r>
          <w:br w:type="page"/>
        </w:r>
      </w:ins>
    </w:p>
    <w:p w14:paraId="26430B16" w14:textId="4C37D3BA" w:rsidR="00917842" w:rsidDel="00D94B5A" w:rsidRDefault="00544887">
      <w:pPr>
        <w:pStyle w:val="berschrift1"/>
        <w:numPr>
          <w:ilvl w:val="0"/>
          <w:numId w:val="0"/>
        </w:numPr>
        <w:ind w:left="432" w:hanging="432"/>
        <w:pPrChange w:id="1094" w:author="Tobias Meyer" w:date="2014-06-25T21:18:00Z">
          <w:pPr/>
        </w:pPrChange>
      </w:pPr>
      <w:moveFromRangeStart w:id="1095" w:author="Windows User" w:date="2014-06-25T16:46:00Z" w:name="move391478097"/>
      <w:moveFrom w:id="1096" w:author="Windows User" w:date="2014-06-25T16:46:00Z">
        <w:r w:rsidDel="00D94B5A">
          <w:lastRenderedPageBreak/>
          <w:t xml:space="preserve">Die Firma </w:t>
        </w:r>
        <w:r w:rsidR="00845298" w:rsidDel="00D94B5A">
          <w:t>Naukanu Sailing School am</w:t>
        </w:r>
        <w:r w:rsidDel="00D94B5A">
          <w:t xml:space="preserve"> </w:t>
        </w:r>
        <w:r w:rsidR="00845298" w:rsidDel="00D94B5A">
          <w:t>Gardasee</w:t>
        </w:r>
        <w:r w:rsidDel="00D94B5A">
          <w:t xml:space="preserve"> </w:t>
        </w:r>
        <w:r w:rsidR="00E31D22" w:rsidDel="00D94B5A">
          <w:t>ist ein</w:t>
        </w:r>
        <w:r w:rsidR="00845298" w:rsidDel="00D94B5A">
          <w:t>e</w:t>
        </w:r>
        <w:r w:rsidR="00E31D22" w:rsidDel="00D94B5A">
          <w:t xml:space="preserve"> </w:t>
        </w:r>
        <w:r w:rsidR="00845298" w:rsidDel="00D94B5A">
          <w:t>Segel- und Surfschule in Norditalien</w:t>
        </w:r>
        <w:r w:rsidDel="00D94B5A">
          <w:t xml:space="preserve">. </w:t>
        </w:r>
        <w:r w:rsidR="00917842" w:rsidDel="00D94B5A">
          <w:t xml:space="preserve">Sie wurde 1928 von Felippe Santane </w:t>
        </w:r>
        <w:r w:rsidR="00917842" w:rsidRPr="00917842" w:rsidDel="00D94B5A">
          <w:t xml:space="preserve">gegründet. Im Sommer 2001 erwarb Stefan Marx die Segelschule und übernahm die Verantwortung für diese traditionsreiche Institution, in der schon Generationen von Seglern ausgebildet wurden. </w:t>
        </w:r>
        <w:r w:rsidR="00845298" w:rsidDel="00D94B5A">
          <w:t>Die</w:t>
        </w:r>
        <w:r w:rsidR="00917842" w:rsidDel="00D94B5A">
          <w:t xml:space="preserve"> dort</w:t>
        </w:r>
        <w:r w:rsidR="00845298" w:rsidDel="00D94B5A">
          <w:t xml:space="preserve"> angebotenen Kurse können von Gruppen und Einzelpersonen gebucht werden. Die </w:t>
        </w:r>
        <w:r w:rsidR="00917842" w:rsidDel="00D94B5A">
          <w:t xml:space="preserve">dafür </w:t>
        </w:r>
        <w:r w:rsidR="00845298" w:rsidDel="00D94B5A">
          <w:t xml:space="preserve">eingesetzten Kursleiter sind freie Mitarbeiter, die saisonweise beschäftigt und kursweise bezahlt werden. </w:t>
        </w:r>
        <w:r w:rsidR="00917842" w:rsidDel="00D94B5A">
          <w:t>Zum Nachweis entsprechender Kenntnisse der Teilnehmer gibt es eine Vielzahl unterschiedlicher Segel- und Surfscheine. Wer einen Segel- bzw. Surfschein machen möchte, hat bei der Naukanu Sailing School die Möglichkeiten diese unter kompetenter Anleitung zu absolvieren. Die Teilnehmer lernen das seemännische Handwerk vom Einsteiger bis zur Prüfungsreife für den Binnenführerschein.</w:t>
        </w:r>
      </w:moveFrom>
      <w:bookmarkStart w:id="1097" w:name="_Toc391487381"/>
      <w:bookmarkStart w:id="1098" w:name="_Toc391488341"/>
      <w:bookmarkEnd w:id="1097"/>
      <w:bookmarkEnd w:id="1098"/>
    </w:p>
    <w:p w14:paraId="57930445" w14:textId="5B365090" w:rsidR="00B6136D" w:rsidRPr="00304299" w:rsidRDefault="00394964">
      <w:pPr>
        <w:pStyle w:val="berschrift1"/>
        <w:rPr>
          <w:ins w:id="1099" w:author="Windows User" w:date="2014-06-25T18:27:00Z"/>
        </w:rPr>
      </w:pPr>
      <w:bookmarkStart w:id="1100" w:name="_Toc382849747"/>
      <w:moveFromRangeEnd w:id="1095"/>
      <w:del w:id="1101" w:author="Windows User" w:date="2014-06-25T18:05:00Z">
        <w:r w:rsidRPr="00304299" w:rsidDel="00D05E97">
          <w:delText>Ausgangssituation</w:delText>
        </w:r>
      </w:del>
      <w:bookmarkStart w:id="1102" w:name="_Toc391724123"/>
      <w:bookmarkEnd w:id="1100"/>
      <w:ins w:id="1103" w:author="Windows User" w:date="2014-06-25T18:05:00Z">
        <w:r w:rsidR="00D05E97" w:rsidRPr="00304299">
          <w:t>Die Ausgangssituation</w:t>
        </w:r>
      </w:ins>
      <w:bookmarkEnd w:id="1102"/>
    </w:p>
    <w:p w14:paraId="5F1BF0C5" w14:textId="25B0E14B" w:rsidR="006B4847" w:rsidRPr="006B4847" w:rsidRDefault="006B4847">
      <w:pPr>
        <w:pStyle w:val="berschrift2"/>
        <w:rPr>
          <w:ins w:id="1104" w:author="Windows User" w:date="2014-06-25T16:46:00Z"/>
          <w:rPrChange w:id="1105" w:author="Windows User" w:date="2014-06-25T18:27:00Z">
            <w:rPr>
              <w:ins w:id="1106" w:author="Windows User" w:date="2014-06-25T16:46:00Z"/>
            </w:rPr>
          </w:rPrChange>
        </w:rPr>
        <w:pPrChange w:id="1107" w:author="Windows User" w:date="2014-06-25T18:27:00Z">
          <w:pPr>
            <w:pStyle w:val="berschrift1"/>
          </w:pPr>
        </w:pPrChange>
      </w:pPr>
      <w:bookmarkStart w:id="1108" w:name="_Toc391724124"/>
      <w:ins w:id="1109" w:author="Windows User" w:date="2014-06-25T18:27:00Z">
        <w:r>
          <w:t>Der Auftraggeber</w:t>
        </w:r>
      </w:ins>
      <w:bookmarkEnd w:id="1108"/>
    </w:p>
    <w:p w14:paraId="238BC13C" w14:textId="77777777" w:rsidR="00D94B5A" w:rsidRDefault="00D94B5A" w:rsidP="00D94B5A">
      <w:moveToRangeStart w:id="1110" w:author="Windows User" w:date="2014-06-25T16:46:00Z" w:name="move391478097"/>
      <w:moveTo w:id="1111" w:author="Windows User" w:date="2014-06-25T16:46:00Z">
        <w:r>
          <w:t xml:space="preserve">Die Firma Naukanu Sailing School am Gardasee ist eine Segel- und Surfschule in Norditalien. Sie wurde 1928 von Felippe Santane </w:t>
        </w:r>
        <w:r w:rsidRPr="00917842">
          <w:t xml:space="preserve">gegründet. Im Sommer 2001 erwarb Stefan Marx die Segelschule und übernahm die Verantwortung für diese traditionsreiche Institution, in der schon Generationen von Seglern ausgebildet wurden. </w:t>
        </w:r>
        <w:r>
          <w:t>Die dort angebotenen Kurse können von Gruppen und Einzelpersonen gebucht werden. Die dafür eingesetzten Kursleiter sind freie Mitarbeiter, die saisonweise beschäftigt und kursweise bezahlt werden. Zum Nachweis entsprechender Kenntnisse der Teilnehmer gibt es eine Vielzahl unterschiedlicher Segel- und Surfscheine. Wer einen Segel- bzw. Surfschein machen möchte, hat bei der Naukanu Sailing School die Möglichkeiten diese unter kompetenter Anleitung zu absolvieren. Die Teilnehmer lernen das seemännische Handwerk vom Einsteiger bis zur Prüfungsreife für den Binnenführerschein.</w:t>
        </w:r>
      </w:moveTo>
    </w:p>
    <w:moveToRangeEnd w:id="1110"/>
    <w:p w14:paraId="52690FB0" w14:textId="77777777" w:rsidR="00D94B5A" w:rsidRPr="00D94B5A" w:rsidRDefault="00D94B5A">
      <w:pPr>
        <w:rPr>
          <w:rPrChange w:id="1112" w:author="Windows User" w:date="2014-06-25T16:46:00Z">
            <w:rPr/>
          </w:rPrChange>
        </w:rPr>
        <w:pPrChange w:id="1113" w:author="Windows User" w:date="2014-06-25T16:46:00Z">
          <w:pPr>
            <w:pStyle w:val="berschrift1"/>
          </w:pPr>
        </w:pPrChange>
      </w:pPr>
    </w:p>
    <w:p w14:paraId="3E17A342" w14:textId="7B3422C5" w:rsidR="00866320" w:rsidDel="007C28F6" w:rsidRDefault="00866320" w:rsidP="00866320">
      <w:moveFromRangeStart w:id="1114" w:author="Windows User" w:date="2014-06-26T15:24:00Z" w:name="move391559605"/>
      <w:moveFrom w:id="1115" w:author="Windows User" w:date="2014-06-26T15:24:00Z">
        <w:r w:rsidDel="007C28F6">
          <w:t xml:space="preserve">Die </w:t>
        </w:r>
        <w:r w:rsidRPr="00866320" w:rsidDel="007C28F6">
          <w:t xml:space="preserve">Naukanu Sailing School benötigt eine </w:t>
        </w:r>
        <w:r w:rsidDel="007C28F6">
          <w:t>Anwendung</w:t>
        </w:r>
        <w:r w:rsidRPr="00866320" w:rsidDel="007C28F6">
          <w:t xml:space="preserve"> für die </w:t>
        </w:r>
        <w:r w:rsidR="00917842" w:rsidDel="007C28F6">
          <w:t xml:space="preserve">komplette </w:t>
        </w:r>
        <w:r w:rsidRPr="00866320" w:rsidDel="007C28F6">
          <w:t>Kursverwaltung. Diese</w:t>
        </w:r>
        <w:r w:rsidDel="007C28F6">
          <w:t xml:space="preserve"> Anwendung </w:t>
        </w:r>
        <w:r w:rsidRPr="00866320" w:rsidDel="007C28F6">
          <w:t>soll folgende Aufgaben bewältigen:</w:t>
        </w:r>
      </w:moveFrom>
    </w:p>
    <w:p w14:paraId="2BDEECCD" w14:textId="6BB7860D" w:rsidR="00866320" w:rsidDel="007C28F6" w:rsidRDefault="00866320" w:rsidP="00866320">
      <w:pPr>
        <w:pStyle w:val="Listenabsatz"/>
        <w:numPr>
          <w:ilvl w:val="0"/>
          <w:numId w:val="11"/>
        </w:numPr>
      </w:pPr>
      <w:moveFrom w:id="1116" w:author="Windows User" w:date="2014-06-26T15:24:00Z">
        <w:r w:rsidRPr="00866320" w:rsidDel="007C28F6">
          <w:t>Verwaltung der freien Mitarbeiter (Vertragsmanagement der</w:t>
        </w:r>
        <w:r w:rsidDel="007C28F6">
          <w:t xml:space="preserve"> </w:t>
        </w:r>
        <w:r w:rsidRPr="00866320" w:rsidDel="007C28F6">
          <w:t>freien Mitarbeiter, Bezahlung der freien Mitarbeiter, Aufnahme</w:t>
        </w:r>
        <w:r w:rsidDel="007C28F6">
          <w:t xml:space="preserve"> </w:t>
        </w:r>
        <w:r w:rsidRPr="00866320" w:rsidDel="007C28F6">
          <w:t>und Verwaltung der persönlichen und beschäftigungsrelevanten</w:t>
        </w:r>
        <w:r w:rsidDel="007C28F6">
          <w:t xml:space="preserve"> </w:t>
        </w:r>
        <w:r w:rsidRPr="00866320" w:rsidDel="007C28F6">
          <w:t>Daten, Einteilung für Kurse)</w:t>
        </w:r>
      </w:moveFrom>
    </w:p>
    <w:p w14:paraId="222F3570" w14:textId="33B076C6" w:rsidR="00866320" w:rsidDel="007C28F6" w:rsidRDefault="00866320" w:rsidP="00917842">
      <w:pPr>
        <w:pStyle w:val="Listenabsatz"/>
        <w:numPr>
          <w:ilvl w:val="0"/>
          <w:numId w:val="11"/>
        </w:numPr>
      </w:pPr>
      <w:moveFrom w:id="1117" w:author="Windows User" w:date="2014-06-26T15:24:00Z">
        <w:r w:rsidRPr="00866320" w:rsidDel="007C28F6">
          <w:t>Verwaltung der Kurse (Termine, Zuordnung zu Kunden, Gebühren,</w:t>
        </w:r>
        <w:r w:rsidDel="007C28F6">
          <w:t xml:space="preserve"> </w:t>
        </w:r>
        <w:r w:rsidRPr="00866320" w:rsidDel="007C28F6">
          <w:t>Bereitstellung des Materials, Kursleiter)</w:t>
        </w:r>
      </w:moveFrom>
    </w:p>
    <w:p w14:paraId="0821CFAD" w14:textId="17CD8748" w:rsidR="00866320" w:rsidDel="007C28F6" w:rsidRDefault="00866320" w:rsidP="00917842">
      <w:pPr>
        <w:pStyle w:val="Listenabsatz"/>
        <w:numPr>
          <w:ilvl w:val="0"/>
          <w:numId w:val="11"/>
        </w:numPr>
      </w:pPr>
      <w:moveFrom w:id="1118" w:author="Windows User" w:date="2014-06-26T15:24:00Z">
        <w:r w:rsidRPr="00866320" w:rsidDel="007C28F6">
          <w:t>Materialverwaltung (Einsatzbereitschaft, Aussonderung, Reparaturverwaltung,</w:t>
        </w:r>
        <w:r w:rsidDel="007C28F6">
          <w:t xml:space="preserve"> </w:t>
        </w:r>
        <w:r w:rsidRPr="00866320" w:rsidDel="007C28F6">
          <w:t>Neubeschaffung, Daten zu Material wie Merkmale,</w:t>
        </w:r>
        <w:r w:rsidDel="007C28F6">
          <w:t xml:space="preserve"> </w:t>
        </w:r>
        <w:r w:rsidRPr="00866320" w:rsidDel="007C28F6">
          <w:t>Marke, Kaufpreis, Reparaturkosten)</w:t>
        </w:r>
      </w:moveFrom>
    </w:p>
    <w:p w14:paraId="2B0C90ED" w14:textId="7FAB9A51" w:rsidR="00F06EE8" w:rsidRDefault="00866320">
      <w:pPr>
        <w:pStyle w:val="Listenabsatz"/>
        <w:rPr>
          <w:ins w:id="1119" w:author="Windows User" w:date="2014-06-25T16:28:00Z"/>
        </w:rPr>
        <w:pPrChange w:id="1120" w:author="Windows User" w:date="2014-06-25T16:28:00Z">
          <w:pPr>
            <w:pStyle w:val="Listenabsatz"/>
            <w:numPr>
              <w:numId w:val="11"/>
            </w:numPr>
            <w:ind w:hanging="360"/>
          </w:pPr>
        </w:pPrChange>
      </w:pPr>
      <w:moveFrom w:id="1121" w:author="Windows User" w:date="2014-06-26T15:24:00Z">
        <w:r w:rsidRPr="00866320" w:rsidDel="007C28F6">
          <w:t>Kundenverwaltung (Daten, gebuchte Kurse, Rechnungserstellung,</w:t>
        </w:r>
        <w:r w:rsidDel="007C28F6">
          <w:t xml:space="preserve"> </w:t>
        </w:r>
        <w:r w:rsidRPr="00866320" w:rsidDel="007C28F6">
          <w:t>Zahlungsverfolgung, Mahnwesen)</w:t>
        </w:r>
      </w:moveFrom>
      <w:moveFromRangeEnd w:id="1114"/>
    </w:p>
    <w:p w14:paraId="1C20A998" w14:textId="1EA26F71" w:rsidR="00F06EE8" w:rsidDel="00D94B5A" w:rsidRDefault="00F06EE8">
      <w:pPr>
        <w:pStyle w:val="Listenabsatz"/>
        <w:rPr>
          <w:del w:id="1122" w:author="Windows User" w:date="2014-06-25T16:44:00Z"/>
        </w:rPr>
        <w:pPrChange w:id="1123" w:author="Windows User" w:date="2014-06-25T16:28:00Z">
          <w:pPr>
            <w:pStyle w:val="Listenabsatz"/>
            <w:numPr>
              <w:numId w:val="11"/>
            </w:numPr>
            <w:ind w:hanging="360"/>
          </w:pPr>
        </w:pPrChange>
      </w:pPr>
    </w:p>
    <w:p w14:paraId="2C4DBBE2" w14:textId="77777777" w:rsidR="00AC5DA6" w:rsidRDefault="00AC5DA6">
      <w:pPr>
        <w:spacing w:line="259" w:lineRule="auto"/>
        <w:jc w:val="left"/>
        <w:rPr>
          <w:ins w:id="1124" w:author="Windows User" w:date="2014-06-25T18:21:00Z"/>
        </w:rPr>
      </w:pPr>
      <w:r>
        <w:br w:type="page"/>
      </w:r>
    </w:p>
    <w:p w14:paraId="36251C3D" w14:textId="1063C242" w:rsidR="006B4847" w:rsidRDefault="006B4847">
      <w:pPr>
        <w:pStyle w:val="berschrift2"/>
        <w:rPr>
          <w:ins w:id="1125" w:author="Windows User" w:date="2014-06-25T18:27:00Z"/>
        </w:rPr>
        <w:pPrChange w:id="1126" w:author="Windows User" w:date="2014-06-25T18:28:00Z">
          <w:pPr>
            <w:pStyle w:val="berschrift1"/>
          </w:pPr>
        </w:pPrChange>
      </w:pPr>
      <w:bookmarkStart w:id="1127" w:name="_Toc391724125"/>
      <w:ins w:id="1128" w:author="Windows User" w:date="2014-06-25T18:28:00Z">
        <w:r>
          <w:lastRenderedPageBreak/>
          <w:t>Der Auftragnehmer</w:t>
        </w:r>
      </w:ins>
      <w:bookmarkEnd w:id="1127"/>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5819"/>
      </w:tblGrid>
      <w:tr w:rsidR="006B4847" w14:paraId="6F399E20" w14:textId="77777777" w:rsidTr="003D4153">
        <w:trPr>
          <w:ins w:id="1129" w:author="Windows User" w:date="2014-06-25T18:27:00Z"/>
        </w:trPr>
        <w:tc>
          <w:tcPr>
            <w:tcW w:w="3397" w:type="dxa"/>
          </w:tcPr>
          <w:p w14:paraId="48B92FFE" w14:textId="77777777" w:rsidR="006B4847" w:rsidRPr="00BF0BEE" w:rsidRDefault="006B4847" w:rsidP="003D4153">
            <w:pPr>
              <w:rPr>
                <w:ins w:id="1130" w:author="Windows User" w:date="2014-06-25T18:27:00Z"/>
                <w:b/>
              </w:rPr>
            </w:pPr>
            <w:ins w:id="1131" w:author="Windows User" w:date="2014-06-25T18:27:00Z">
              <w:r w:rsidRPr="00BF0BEE">
                <w:rPr>
                  <w:b/>
                </w:rPr>
                <w:t>Firmenname</w:t>
              </w:r>
            </w:ins>
          </w:p>
        </w:tc>
        <w:tc>
          <w:tcPr>
            <w:tcW w:w="6230" w:type="dxa"/>
          </w:tcPr>
          <w:p w14:paraId="03730954" w14:textId="77777777" w:rsidR="006B4847" w:rsidRDefault="006B4847" w:rsidP="003D4153">
            <w:pPr>
              <w:rPr>
                <w:ins w:id="1132" w:author="Windows User" w:date="2014-06-25T18:27:00Z"/>
              </w:rPr>
            </w:pPr>
            <w:ins w:id="1133" w:author="Windows User" w:date="2014-06-25T18:27:00Z">
              <w:r>
                <w:t>Studs@Work AG</w:t>
              </w:r>
            </w:ins>
          </w:p>
        </w:tc>
      </w:tr>
      <w:tr w:rsidR="006B4847" w14:paraId="5794BF85" w14:textId="77777777" w:rsidTr="003D4153">
        <w:trPr>
          <w:ins w:id="1134" w:author="Windows User" w:date="2014-06-25T18:27:00Z"/>
        </w:trPr>
        <w:tc>
          <w:tcPr>
            <w:tcW w:w="3397" w:type="dxa"/>
          </w:tcPr>
          <w:p w14:paraId="10741DD3" w14:textId="77777777" w:rsidR="006B4847" w:rsidRPr="00BF0BEE" w:rsidRDefault="006B4847" w:rsidP="003D4153">
            <w:pPr>
              <w:rPr>
                <w:ins w:id="1135" w:author="Windows User" w:date="2014-06-25T18:27:00Z"/>
                <w:b/>
              </w:rPr>
            </w:pPr>
            <w:ins w:id="1136" w:author="Windows User" w:date="2014-06-25T18:27:00Z">
              <w:r w:rsidRPr="00BF0BEE">
                <w:rPr>
                  <w:b/>
                </w:rPr>
                <w:t>Gesellschaftsform</w:t>
              </w:r>
            </w:ins>
          </w:p>
        </w:tc>
        <w:tc>
          <w:tcPr>
            <w:tcW w:w="6230" w:type="dxa"/>
          </w:tcPr>
          <w:p w14:paraId="51A8E637" w14:textId="77777777" w:rsidR="006B4847" w:rsidRDefault="006B4847" w:rsidP="003D4153">
            <w:pPr>
              <w:rPr>
                <w:ins w:id="1137" w:author="Windows User" w:date="2014-06-25T18:27:00Z"/>
              </w:rPr>
            </w:pPr>
            <w:ins w:id="1138" w:author="Windows User" w:date="2014-06-25T18:27:00Z">
              <w:r>
                <w:t>Aktiengesellschaft</w:t>
              </w:r>
            </w:ins>
          </w:p>
        </w:tc>
      </w:tr>
      <w:tr w:rsidR="006B4847" w14:paraId="1CF5FE41" w14:textId="77777777" w:rsidTr="003D4153">
        <w:trPr>
          <w:ins w:id="1139" w:author="Windows User" w:date="2014-06-25T18:27:00Z"/>
        </w:trPr>
        <w:tc>
          <w:tcPr>
            <w:tcW w:w="3397" w:type="dxa"/>
          </w:tcPr>
          <w:p w14:paraId="00842E9B" w14:textId="77777777" w:rsidR="006B4847" w:rsidRPr="00BF0BEE" w:rsidRDefault="006B4847" w:rsidP="003D4153">
            <w:pPr>
              <w:rPr>
                <w:ins w:id="1140" w:author="Windows User" w:date="2014-06-25T18:27:00Z"/>
                <w:b/>
              </w:rPr>
            </w:pPr>
            <w:ins w:id="1141" w:author="Windows User" w:date="2014-06-25T18:27:00Z">
              <w:r w:rsidRPr="00BF0BEE">
                <w:rPr>
                  <w:b/>
                </w:rPr>
                <w:t>Gegründet</w:t>
              </w:r>
            </w:ins>
          </w:p>
        </w:tc>
        <w:tc>
          <w:tcPr>
            <w:tcW w:w="6230" w:type="dxa"/>
          </w:tcPr>
          <w:p w14:paraId="69FCA940" w14:textId="77777777" w:rsidR="006B4847" w:rsidRDefault="006B4847" w:rsidP="003D4153">
            <w:pPr>
              <w:rPr>
                <w:ins w:id="1142" w:author="Windows User" w:date="2014-06-25T18:27:00Z"/>
              </w:rPr>
            </w:pPr>
            <w:ins w:id="1143" w:author="Windows User" w:date="2014-06-25T18:27:00Z">
              <w:r>
                <w:t>1999</w:t>
              </w:r>
            </w:ins>
          </w:p>
        </w:tc>
      </w:tr>
      <w:tr w:rsidR="006B4847" w14:paraId="4F0E9801" w14:textId="77777777" w:rsidTr="003D4153">
        <w:trPr>
          <w:ins w:id="1144" w:author="Windows User" w:date="2014-06-25T18:27:00Z"/>
        </w:trPr>
        <w:tc>
          <w:tcPr>
            <w:tcW w:w="3397" w:type="dxa"/>
          </w:tcPr>
          <w:p w14:paraId="2427C82D" w14:textId="77777777" w:rsidR="006B4847" w:rsidRPr="00BF0BEE" w:rsidRDefault="006B4847" w:rsidP="003D4153">
            <w:pPr>
              <w:rPr>
                <w:ins w:id="1145" w:author="Windows User" w:date="2014-06-25T18:27:00Z"/>
                <w:b/>
              </w:rPr>
            </w:pPr>
            <w:ins w:id="1146" w:author="Windows User" w:date="2014-06-25T18:27:00Z">
              <w:r w:rsidRPr="00BF0BEE">
                <w:rPr>
                  <w:b/>
                </w:rPr>
                <w:t>Gründer und Geschäftsführer</w:t>
              </w:r>
            </w:ins>
          </w:p>
        </w:tc>
        <w:tc>
          <w:tcPr>
            <w:tcW w:w="6230" w:type="dxa"/>
          </w:tcPr>
          <w:p w14:paraId="2537218B" w14:textId="77777777" w:rsidR="006B4847" w:rsidRDefault="006B4847" w:rsidP="003D4153">
            <w:pPr>
              <w:rPr>
                <w:ins w:id="1147" w:author="Windows User" w:date="2014-06-25T18:27:00Z"/>
              </w:rPr>
            </w:pPr>
            <w:ins w:id="1148" w:author="Windows User" w:date="2014-06-25T18:27:00Z">
              <w:r>
                <w:t>Max Mustermann</w:t>
              </w:r>
            </w:ins>
          </w:p>
        </w:tc>
      </w:tr>
      <w:tr w:rsidR="006B4847" w14:paraId="444AF00B" w14:textId="77777777" w:rsidTr="003D4153">
        <w:trPr>
          <w:ins w:id="1149" w:author="Windows User" w:date="2014-06-25T18:27:00Z"/>
        </w:trPr>
        <w:tc>
          <w:tcPr>
            <w:tcW w:w="3397" w:type="dxa"/>
          </w:tcPr>
          <w:p w14:paraId="7DEA3547" w14:textId="77777777" w:rsidR="006B4847" w:rsidRPr="00BF0BEE" w:rsidRDefault="006B4847" w:rsidP="003D4153">
            <w:pPr>
              <w:rPr>
                <w:ins w:id="1150" w:author="Windows User" w:date="2014-06-25T18:27:00Z"/>
                <w:b/>
              </w:rPr>
            </w:pPr>
            <w:ins w:id="1151" w:author="Windows User" w:date="2014-06-25T18:27:00Z">
              <w:r w:rsidRPr="00BF0BEE">
                <w:rPr>
                  <w:b/>
                </w:rPr>
                <w:t>Mitarbeiter</w:t>
              </w:r>
            </w:ins>
          </w:p>
        </w:tc>
        <w:tc>
          <w:tcPr>
            <w:tcW w:w="6230" w:type="dxa"/>
          </w:tcPr>
          <w:p w14:paraId="1D0AD99C" w14:textId="77777777" w:rsidR="006B4847" w:rsidRDefault="006B4847" w:rsidP="003D4153">
            <w:pPr>
              <w:rPr>
                <w:ins w:id="1152" w:author="Windows User" w:date="2014-06-25T18:27:00Z"/>
              </w:rPr>
            </w:pPr>
            <w:ins w:id="1153" w:author="Windows User" w:date="2014-06-25T18:27:00Z">
              <w:r>
                <w:t>Derzeit 49</w:t>
              </w:r>
            </w:ins>
          </w:p>
        </w:tc>
      </w:tr>
      <w:tr w:rsidR="006B4847" w14:paraId="2ED856AC" w14:textId="77777777" w:rsidTr="003D4153">
        <w:trPr>
          <w:ins w:id="1154" w:author="Windows User" w:date="2014-06-25T18:27:00Z"/>
        </w:trPr>
        <w:tc>
          <w:tcPr>
            <w:tcW w:w="3397" w:type="dxa"/>
          </w:tcPr>
          <w:p w14:paraId="09E79C95" w14:textId="77777777" w:rsidR="006B4847" w:rsidRPr="00BF0BEE" w:rsidRDefault="006B4847" w:rsidP="003D4153">
            <w:pPr>
              <w:rPr>
                <w:ins w:id="1155" w:author="Windows User" w:date="2014-06-25T18:27:00Z"/>
                <w:b/>
              </w:rPr>
            </w:pPr>
            <w:ins w:id="1156" w:author="Windows User" w:date="2014-06-25T18:27:00Z">
              <w:r w:rsidRPr="00BF0BEE">
                <w:rPr>
                  <w:b/>
                </w:rPr>
                <w:t>Adresse</w:t>
              </w:r>
            </w:ins>
          </w:p>
        </w:tc>
        <w:tc>
          <w:tcPr>
            <w:tcW w:w="6230" w:type="dxa"/>
          </w:tcPr>
          <w:p w14:paraId="156EB7A7" w14:textId="77777777" w:rsidR="006B4847" w:rsidRDefault="006B4847" w:rsidP="003D4153">
            <w:pPr>
              <w:spacing w:line="240" w:lineRule="auto"/>
              <w:rPr>
                <w:ins w:id="1157" w:author="Windows User" w:date="2014-06-25T18:27:00Z"/>
              </w:rPr>
            </w:pPr>
            <w:ins w:id="1158" w:author="Windows User" w:date="2014-06-25T18:27:00Z">
              <w:r>
                <w:t>Max-von-Laue-Straße 9</w:t>
              </w:r>
            </w:ins>
          </w:p>
          <w:p w14:paraId="53884BFF" w14:textId="77777777" w:rsidR="006B4847" w:rsidRDefault="006B4847" w:rsidP="003D4153">
            <w:pPr>
              <w:spacing w:line="240" w:lineRule="auto"/>
              <w:rPr>
                <w:ins w:id="1159" w:author="Windows User" w:date="2014-06-25T18:27:00Z"/>
              </w:rPr>
            </w:pPr>
            <w:ins w:id="1160" w:author="Windows User" w:date="2014-06-25T18:27:00Z">
              <w:r>
                <w:t>60439 Frankfurt am Main</w:t>
              </w:r>
            </w:ins>
          </w:p>
        </w:tc>
      </w:tr>
    </w:tbl>
    <w:p w14:paraId="3C81C094" w14:textId="77777777" w:rsidR="006B4847" w:rsidRDefault="006B4847" w:rsidP="006B4847">
      <w:pPr>
        <w:rPr>
          <w:ins w:id="1161" w:author="Windows User" w:date="2014-06-25T18:27:00Z"/>
        </w:rPr>
      </w:pPr>
    </w:p>
    <w:p w14:paraId="58C5BB2A" w14:textId="77777777" w:rsidR="006B4847" w:rsidRDefault="006B4847" w:rsidP="006B4847">
      <w:pPr>
        <w:rPr>
          <w:ins w:id="1162" w:author="Windows User" w:date="2014-06-25T18:27:00Z"/>
        </w:rPr>
      </w:pPr>
      <w:ins w:id="1163" w:author="Windows User" w:date="2014-06-25T18:27:00Z">
        <w:r w:rsidRPr="00BF0BEE">
          <w:t xml:space="preserve">Die </w:t>
        </w:r>
        <w:r>
          <w:t>Studs@Work AG</w:t>
        </w:r>
        <w:r w:rsidRPr="00BF0BEE">
          <w:t xml:space="preserve">, mit Sitz in </w:t>
        </w:r>
        <w:r>
          <w:t>Frankfurt</w:t>
        </w:r>
        <w:r w:rsidRPr="00BF0BEE">
          <w:t xml:space="preserve">, wurde </w:t>
        </w:r>
        <w:r>
          <w:t>1999 gegründet und beschäftigt 49</w:t>
        </w:r>
        <w:r w:rsidRPr="00BF0BEE">
          <w:t xml:space="preserve"> Vollzeitbeschäftigte (davon 4</w:t>
        </w:r>
        <w:r>
          <w:t>6</w:t>
        </w:r>
        <w:r w:rsidRPr="00BF0BEE">
          <w:t xml:space="preserve"> Entwickler) und 3 Teilzeitbeschäftigte. Der Fokus der </w:t>
        </w:r>
        <w:r>
          <w:t>Studs@Work</w:t>
        </w:r>
        <w:r w:rsidRPr="00BF0BEE">
          <w:t xml:space="preserve"> AG liegt auf der Individualsoftwareentwicklung im Enterprise-Bereich, dem Applikationsbetrieb (Betrieb und Support von Enterprise-Applikationen) und der IT-Beratung. Die Enterprise-Applikationen werden in Java Enterprise und Microsoft .NET entwickelt. Zum Kundenkreis gehören u.a. Automobilhersteller, Energielieferanten, Landmaschinenhersteller, Banken, Heiztechnikhersteller sowie diverse IT-Dienstleister und –Systemhäuser. </w:t>
        </w:r>
        <w:r>
          <w:t>Unser junges Team entwickelt Lösungen basierend auf fundierten betriebswirtschaftlichen Branchen-Know-How in Verbindung mit erstklassiger technischer Expertise.</w:t>
        </w:r>
      </w:ins>
    </w:p>
    <w:p w14:paraId="34AA2C73" w14:textId="77777777" w:rsidR="006B4847" w:rsidRDefault="006B4847" w:rsidP="006B4847">
      <w:pPr>
        <w:rPr>
          <w:ins w:id="1164" w:author="Windows User" w:date="2014-06-25T18:27:00Z"/>
        </w:rPr>
      </w:pPr>
      <w:ins w:id="1165" w:author="Windows User" w:date="2014-06-25T18:27:00Z">
        <w:r>
          <w:t>Die Studs@Work GmbH hat es sich zur Aufgabe gemacht, als verlässlicher und kompetenter Partner seinen Kunden zur Verfügung zu stehen, denn nur so kann eine fundierte und langandauernde Partnerschaft aufgebaut werden. Dabei verwenden wir modernste Technologien und sind einer der führenden Entwickler von individual Software für Dienstleister, mittelständische Unternehmen und Konzerne in allen Branchen.</w:t>
        </w:r>
      </w:ins>
    </w:p>
    <w:p w14:paraId="7F780AB8" w14:textId="77777777" w:rsidR="006B4847" w:rsidRDefault="006B4847" w:rsidP="006B4847">
      <w:pPr>
        <w:rPr>
          <w:ins w:id="1166" w:author="Windows User" w:date="2014-06-25T18:27:00Z"/>
        </w:rPr>
      </w:pPr>
      <w:ins w:id="1167" w:author="Windows User" w:date="2014-06-25T18:27:00Z">
        <w:r>
          <w:t>Im Jahre 2010 wurde ein weiterer wichtiger Meilenstein in der Firmengeschichte erfolgreich abgeschlossen. Nach 24 Monaten Bauzeit entstand ein moderner Bürokomplex mit Arbeitsplätzen für 100 Mitarbeiterinnen und Mitarbeiter und einem großzügigen Konferenzbereich mit hervorragender Infrastruktur für Schulungen, Kundenbesprechungen und Tagungen sowie einer Kantine.</w:t>
        </w:r>
      </w:ins>
    </w:p>
    <w:p w14:paraId="3B4037F8" w14:textId="77777777" w:rsidR="006B4847" w:rsidRDefault="006B4847" w:rsidP="006B4847">
      <w:pPr>
        <w:rPr>
          <w:ins w:id="1168" w:author="Windows User" w:date="2014-06-25T18:27:00Z"/>
        </w:rPr>
      </w:pPr>
      <w:ins w:id="1169" w:author="Windows User" w:date="2014-06-25T18:27:00Z">
        <w:r w:rsidRPr="00BF0BEE">
          <w:t xml:space="preserve">Der Einsatz moderner Arbeitsgeräte ist für die </w:t>
        </w:r>
        <w:r>
          <w:t>Studs@Work</w:t>
        </w:r>
        <w:r w:rsidRPr="00BF0BEE">
          <w:t xml:space="preserve"> AG selbstverständlich. So setzen unsere Entwickler modernste Notebooks mit Microsoft Windows 7 - 64bit ein, die mit einem Intel Core i5 und mindestens 8GB Arbeitsspeicher ausgestattet sind. Die Notebooks werden spätestens alle 2 Jahre erneuert. Zudem nutzt die </w:t>
        </w:r>
        <w:r>
          <w:t>Studs@Work</w:t>
        </w:r>
        <w:r w:rsidRPr="00BF0BEE">
          <w:t xml:space="preserve"> AG VMWare-Server (vSphere ESXi) für die Bereitstellung der Entwicklungsumgebungen. Im Java-Umfeld wird Eclipse und im .NET-Umfeld Visual Studio 201</w:t>
        </w:r>
        <w:r>
          <w:t>2</w:t>
        </w:r>
        <w:r w:rsidRPr="00BF0BEE">
          <w:t xml:space="preserve"> als </w:t>
        </w:r>
        <w:r w:rsidRPr="00BF0BEE">
          <w:lastRenderedPageBreak/>
          <w:t>Entwicklungsumgebung eingesetzt. Als CI-Server wird Jenkins verwendet, als (Sub)Version Control wird TortoiseSVN genutzt und als Buildtools werden Maven sowie Ant eingesetzt. Die Datenbanksysteme von Oracle, Microsoft SQL, mySQL und PostgreSQL sind bei verschiedenen Kundenprojekten im Einsatz. Für den Einsatz von Qualitätssicherungs-Maßnahmen wird EMMA eingesetzt. Die Projektorganisation wird agil in der Regel mit dem Vorgehensmodell SCRUM oder Adaptionen daraus umgesetzt.</w:t>
        </w:r>
      </w:ins>
    </w:p>
    <w:p w14:paraId="29AFFA24" w14:textId="77777777" w:rsidR="006B4847" w:rsidRPr="00BF0BEE" w:rsidRDefault="006B4847" w:rsidP="006B4847">
      <w:pPr>
        <w:rPr>
          <w:ins w:id="1170" w:author="Windows User" w:date="2014-06-25T18:27:00Z"/>
        </w:rPr>
      </w:pPr>
      <w:ins w:id="1171" w:author="Windows User" w:date="2014-06-25T18:27:00Z">
        <w:r w:rsidRPr="00675B77">
          <w:br w:type="page"/>
        </w:r>
      </w:ins>
    </w:p>
    <w:p w14:paraId="1B4DA2A5" w14:textId="0FB9E147" w:rsidR="006B4847" w:rsidRDefault="006B4847">
      <w:pPr>
        <w:pStyle w:val="berschrift1"/>
        <w:rPr>
          <w:ins w:id="1172" w:author="Windows User" w:date="2014-06-26T13:03:00Z"/>
        </w:rPr>
        <w:pPrChange w:id="1173" w:author="Tobias Meyer" w:date="2014-06-25T20:33:00Z">
          <w:pPr>
            <w:spacing w:line="259" w:lineRule="auto"/>
            <w:jc w:val="left"/>
          </w:pPr>
        </w:pPrChange>
      </w:pPr>
      <w:bookmarkStart w:id="1174" w:name="_Toc391724126"/>
      <w:ins w:id="1175" w:author="Windows User" w:date="2014-06-25T18:21:00Z">
        <w:r w:rsidRPr="00304299">
          <w:rPr>
            <w:rPrChange w:id="1176" w:author="Tobias Meyer" w:date="2014-06-25T20:33:00Z">
              <w:rPr>
                <w:b/>
              </w:rPr>
            </w:rPrChange>
          </w:rPr>
          <w:lastRenderedPageBreak/>
          <w:t xml:space="preserve">IST </w:t>
        </w:r>
      </w:ins>
      <w:ins w:id="1177" w:author="Windows User" w:date="2014-06-25T18:26:00Z">
        <w:r w:rsidRPr="00304299">
          <w:rPr>
            <w:rPrChange w:id="1178" w:author="Tobias Meyer" w:date="2014-06-25T20:33:00Z">
              <w:rPr>
                <w:b/>
              </w:rPr>
            </w:rPrChange>
          </w:rPr>
          <w:t>–</w:t>
        </w:r>
      </w:ins>
      <w:ins w:id="1179" w:author="Windows User" w:date="2014-06-25T18:21:00Z">
        <w:r w:rsidRPr="00304299">
          <w:rPr>
            <w:rPrChange w:id="1180" w:author="Tobias Meyer" w:date="2014-06-25T20:33:00Z">
              <w:rPr>
                <w:b/>
              </w:rPr>
            </w:rPrChange>
          </w:rPr>
          <w:t xml:space="preserve"> Analyse</w:t>
        </w:r>
      </w:ins>
      <w:ins w:id="1181" w:author="Windows User" w:date="2014-06-26T15:22:00Z">
        <w:r w:rsidR="007C28F6">
          <w:t xml:space="preserve"> und SOLL-Zustand</w:t>
        </w:r>
      </w:ins>
      <w:bookmarkEnd w:id="1174"/>
    </w:p>
    <w:p w14:paraId="04C8F85B" w14:textId="5EB21CDE" w:rsidR="00623323" w:rsidRDefault="00623323">
      <w:pPr>
        <w:pStyle w:val="berschrift2"/>
        <w:rPr>
          <w:ins w:id="1182" w:author="Windows User" w:date="2014-06-26T13:04:00Z"/>
        </w:rPr>
        <w:pPrChange w:id="1183" w:author="Windows User" w:date="2014-06-26T13:03:00Z">
          <w:pPr>
            <w:spacing w:line="259" w:lineRule="auto"/>
            <w:jc w:val="left"/>
          </w:pPr>
        </w:pPrChange>
      </w:pPr>
      <w:bookmarkStart w:id="1184" w:name="_Toc391724127"/>
      <w:ins w:id="1185" w:author="Windows User" w:date="2014-06-26T13:03:00Z">
        <w:r>
          <w:t>Definition</w:t>
        </w:r>
      </w:ins>
      <w:bookmarkEnd w:id="1184"/>
    </w:p>
    <w:p w14:paraId="41ACFCC6" w14:textId="14A3DFB6" w:rsidR="00623323" w:rsidRPr="00623323" w:rsidRDefault="00623323">
      <w:pPr>
        <w:rPr>
          <w:ins w:id="1186" w:author="Windows User" w:date="2014-06-26T13:03:00Z"/>
        </w:rPr>
        <w:pPrChange w:id="1187" w:author="Windows User" w:date="2014-06-26T13:04:00Z">
          <w:pPr>
            <w:spacing w:line="259" w:lineRule="auto"/>
            <w:jc w:val="left"/>
          </w:pPr>
        </w:pPrChange>
      </w:pPr>
      <w:ins w:id="1188" w:author="Windows User" w:date="2014-06-26T13:04:00Z">
        <w:r>
          <w:t>Die IST-Analyse ist Teil des Projektmanagements und stellt die Phase eines Vorgehensmodells dar, in der die objektive</w:t>
        </w:r>
      </w:ins>
      <w:ins w:id="1189" w:author="Windows User" w:date="2014-06-26T13:11:00Z">
        <w:r>
          <w:t>, möglichst neutrale und wertungsfreie</w:t>
        </w:r>
      </w:ins>
      <w:ins w:id="1190" w:author="Windows User" w:date="2014-06-26T13:04:00Z">
        <w:r>
          <w:t xml:space="preserve"> Erfassung eines bestehenden Problems bzw. </w:t>
        </w:r>
      </w:ins>
      <w:ins w:id="1191" w:author="Windows User" w:date="2014-06-26T13:06:00Z">
        <w:r>
          <w:t xml:space="preserve">des aktuellen (IST)-Zustandes stattfindet. </w:t>
        </w:r>
      </w:ins>
      <w:ins w:id="1192" w:author="Windows User" w:date="2014-06-26T13:14:00Z">
        <w:r w:rsidR="00326F87">
          <w:t>Zur Datenerhebung kommen die Methoden der Primärerhebung zum Einsatz, we</w:t>
        </w:r>
      </w:ins>
      <w:ins w:id="1193" w:author="Windows User" w:date="2014-06-26T13:16:00Z">
        <w:r w:rsidR="00326F87">
          <w:t xml:space="preserve">lche aus Befragungen, Selbstaufschreibungen und Beobachtungen zum Einsatz. </w:t>
        </w:r>
      </w:ins>
      <w:ins w:id="1194" w:author="Windows User" w:date="2014-06-26T13:23:00Z">
        <w:r w:rsidR="00326F87">
          <w:t xml:space="preserve">Zusätzlich </w:t>
        </w:r>
      </w:ins>
      <w:ins w:id="1195" w:author="Windows User" w:date="2014-06-26T13:18:00Z">
        <w:r w:rsidR="00326F87">
          <w:t xml:space="preserve"> werden</w:t>
        </w:r>
      </w:ins>
      <w:ins w:id="1196" w:author="Windows User" w:date="2014-06-26T13:17:00Z">
        <w:r w:rsidR="00326F87">
          <w:t xml:space="preserve"> im Zuge der Sekundärerhebung mittels der Dok</w:t>
        </w:r>
      </w:ins>
      <w:ins w:id="1197" w:author="Windows User" w:date="2014-06-26T13:18:00Z">
        <w:r w:rsidR="00326F87">
          <w:t>umentenanalyse, d.h. dem Betrachten und Auswerten von Akten, Rechnungen, Berichten und Schreiben weitere Informationen gesammelt.</w:t>
        </w:r>
      </w:ins>
    </w:p>
    <w:p w14:paraId="4D729EA1" w14:textId="77777777" w:rsidR="00623323" w:rsidRDefault="00623323" w:rsidP="00623323">
      <w:pPr>
        <w:rPr>
          <w:ins w:id="1198" w:author="Windows User" w:date="2014-06-26T13:03:00Z"/>
        </w:rPr>
      </w:pPr>
    </w:p>
    <w:p w14:paraId="470CFD58" w14:textId="41440468" w:rsidR="006B4847" w:rsidRDefault="006B4847">
      <w:pPr>
        <w:pStyle w:val="berschrift2"/>
        <w:rPr>
          <w:ins w:id="1199" w:author="Windows User" w:date="2014-06-26T14:23:00Z"/>
        </w:rPr>
        <w:pPrChange w:id="1200" w:author="Windows User" w:date="2014-06-25T18:26:00Z">
          <w:pPr>
            <w:spacing w:line="259" w:lineRule="auto"/>
            <w:jc w:val="left"/>
          </w:pPr>
        </w:pPrChange>
      </w:pPr>
      <w:bookmarkStart w:id="1201" w:name="_Toc391724128"/>
      <w:ins w:id="1202" w:author="Windows User" w:date="2014-06-25T18:26:00Z">
        <w:r>
          <w:t>Die Organisationsstruktur</w:t>
        </w:r>
      </w:ins>
      <w:bookmarkEnd w:id="1201"/>
    </w:p>
    <w:p w14:paraId="39DDE902" w14:textId="7C869A16" w:rsidR="006E35D6" w:rsidRDefault="006E35D6">
      <w:pPr>
        <w:rPr>
          <w:ins w:id="1203" w:author="Windows User" w:date="2014-06-26T15:18:00Z"/>
        </w:rPr>
        <w:pPrChange w:id="1204" w:author="Windows User" w:date="2014-06-26T14:23:00Z">
          <w:pPr>
            <w:spacing w:line="259" w:lineRule="auto"/>
            <w:jc w:val="left"/>
          </w:pPr>
        </w:pPrChange>
      </w:pPr>
      <w:ins w:id="1205" w:author="Windows User" w:date="2014-06-26T14:24:00Z">
        <w:r>
          <w:t>Die Naukanu Sailing School beschäftigt aktuell sieben festangestellte Mitarbeiter und weiß</w:t>
        </w:r>
      </w:ins>
      <w:ins w:id="1206" w:author="Windows User" w:date="2014-06-26T14:25:00Z">
        <w:r>
          <w:t>t folgende Unternehmensstruktur auf:</w:t>
        </w:r>
      </w:ins>
    </w:p>
    <w:p w14:paraId="69B1F38A" w14:textId="1BCDC985" w:rsidR="00AA42CF" w:rsidRPr="006E35D6" w:rsidRDefault="00AA42CF">
      <w:pPr>
        <w:rPr>
          <w:ins w:id="1207" w:author="Windows User" w:date="2014-06-26T14:22:00Z"/>
        </w:rPr>
        <w:pPrChange w:id="1208" w:author="Windows User" w:date="2014-06-26T14:23:00Z">
          <w:pPr>
            <w:spacing w:line="259" w:lineRule="auto"/>
            <w:jc w:val="left"/>
          </w:pPr>
        </w:pPrChange>
      </w:pPr>
      <w:ins w:id="1209" w:author="Windows User" w:date="2014-06-26T15:18:00Z">
        <w:r>
          <w:rPr>
            <w:noProof/>
          </w:rPr>
          <w:drawing>
            <wp:inline distT="0" distB="0" distL="0" distR="0" wp14:anchorId="40B8A119" wp14:editId="11503763">
              <wp:extent cx="5939790" cy="1913255"/>
              <wp:effectExtent l="0" t="0" r="381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ST-Analyse_Organisationsstruktur.png"/>
                      <pic:cNvPicPr/>
                    </pic:nvPicPr>
                    <pic:blipFill>
                      <a:blip r:embed="rId9">
                        <a:extLst>
                          <a:ext uri="{28A0092B-C50C-407E-A947-70E740481C1C}">
                            <a14:useLocalDpi xmlns:a14="http://schemas.microsoft.com/office/drawing/2010/main" val="0"/>
                          </a:ext>
                        </a:extLst>
                      </a:blip>
                      <a:stretch>
                        <a:fillRect/>
                      </a:stretch>
                    </pic:blipFill>
                    <pic:spPr>
                      <a:xfrm>
                        <a:off x="0" y="0"/>
                        <a:ext cx="5939790" cy="1913255"/>
                      </a:xfrm>
                      <a:prstGeom prst="rect">
                        <a:avLst/>
                      </a:prstGeom>
                    </pic:spPr>
                  </pic:pic>
                </a:graphicData>
              </a:graphic>
            </wp:inline>
          </w:drawing>
        </w:r>
      </w:ins>
    </w:p>
    <w:p w14:paraId="6851BC87" w14:textId="6F89553F" w:rsidR="006E35D6" w:rsidRDefault="006E35D6">
      <w:pPr>
        <w:pStyle w:val="Listenabsatz"/>
        <w:numPr>
          <w:ilvl w:val="0"/>
          <w:numId w:val="31"/>
        </w:numPr>
        <w:rPr>
          <w:ins w:id="1210" w:author="Windows User" w:date="2014-06-26T14:34:00Z"/>
        </w:rPr>
        <w:pPrChange w:id="1211" w:author="Windows User" w:date="2014-06-26T14:25:00Z">
          <w:pPr>
            <w:spacing w:line="259" w:lineRule="auto"/>
            <w:jc w:val="left"/>
          </w:pPr>
        </w:pPrChange>
      </w:pPr>
      <w:ins w:id="1212" w:author="Windows User" w:date="2014-06-26T14:26:00Z">
        <w:r>
          <w:t>Der</w:t>
        </w:r>
      </w:ins>
      <w:ins w:id="1213" w:author="Windows User" w:date="2014-06-26T14:25:00Z">
        <w:r>
          <w:t xml:space="preserve"> Marketing-Leiter </w:t>
        </w:r>
      </w:ins>
      <w:ins w:id="1214" w:author="Windows User" w:date="2014-06-26T14:26:00Z">
        <w:r>
          <w:t>ist für alle Marketing-Aufgaben sowie für den Internetauftritt verantwortlich</w:t>
        </w:r>
      </w:ins>
    </w:p>
    <w:p w14:paraId="15736AD6" w14:textId="5813568F" w:rsidR="00957DCE" w:rsidRDefault="004614E7">
      <w:pPr>
        <w:pStyle w:val="Listenabsatz"/>
        <w:numPr>
          <w:ilvl w:val="0"/>
          <w:numId w:val="31"/>
        </w:numPr>
        <w:rPr>
          <w:ins w:id="1215" w:author="Windows User" w:date="2014-06-26T14:26:00Z"/>
        </w:rPr>
        <w:pPrChange w:id="1216" w:author="Windows User" w:date="2014-06-26T14:25:00Z">
          <w:pPr>
            <w:spacing w:line="259" w:lineRule="auto"/>
            <w:jc w:val="left"/>
          </w:pPr>
        </w:pPrChange>
      </w:pPr>
      <w:ins w:id="1217" w:author="Windows User" w:date="2014-06-26T14:34:00Z">
        <w:r>
          <w:t>Eine Sekretärin, die</w:t>
        </w:r>
        <w:r w:rsidR="00957DCE">
          <w:t xml:space="preserve"> sämtliche Bürotätigkeiten durchführt</w:t>
        </w:r>
      </w:ins>
    </w:p>
    <w:p w14:paraId="14C548DF" w14:textId="529C47CC" w:rsidR="006E35D6" w:rsidRDefault="006E35D6">
      <w:pPr>
        <w:pStyle w:val="Listenabsatz"/>
        <w:numPr>
          <w:ilvl w:val="0"/>
          <w:numId w:val="31"/>
        </w:numPr>
        <w:rPr>
          <w:ins w:id="1218" w:author="Windows User" w:date="2014-06-26T14:27:00Z"/>
        </w:rPr>
        <w:pPrChange w:id="1219" w:author="Windows User" w:date="2014-06-26T14:25:00Z">
          <w:pPr>
            <w:spacing w:line="259" w:lineRule="auto"/>
            <w:jc w:val="left"/>
          </w:pPr>
        </w:pPrChange>
      </w:pPr>
      <w:ins w:id="1220" w:author="Windows User" w:date="2014-06-26T14:26:00Z">
        <w:r>
          <w:t xml:space="preserve">Zusammen mit </w:t>
        </w:r>
      </w:ins>
      <w:ins w:id="1221" w:author="Windows User" w:date="2014-06-26T14:27:00Z">
        <w:r>
          <w:t>einem</w:t>
        </w:r>
      </w:ins>
      <w:ins w:id="1222" w:author="Windows User" w:date="2014-06-26T14:26:00Z">
        <w:r>
          <w:t xml:space="preserve"> Buchhalter übernimmt der Geschäftsführer die Aufgaben der </w:t>
        </w:r>
      </w:ins>
      <w:ins w:id="1223" w:author="Windows User" w:date="2014-06-26T14:27:00Z">
        <w:r>
          <w:t>Personal- und Finanzabteilung</w:t>
        </w:r>
      </w:ins>
    </w:p>
    <w:p w14:paraId="38EF6256" w14:textId="11DA2DE5" w:rsidR="006E35D6" w:rsidRDefault="006E35D6">
      <w:pPr>
        <w:pStyle w:val="Listenabsatz"/>
        <w:numPr>
          <w:ilvl w:val="0"/>
          <w:numId w:val="31"/>
        </w:numPr>
        <w:rPr>
          <w:ins w:id="1224" w:author="Windows User" w:date="2014-06-26T14:28:00Z"/>
        </w:rPr>
        <w:pPrChange w:id="1225" w:author="Windows User" w:date="2014-06-26T14:25:00Z">
          <w:pPr>
            <w:spacing w:line="259" w:lineRule="auto"/>
            <w:jc w:val="left"/>
          </w:pPr>
        </w:pPrChange>
      </w:pPr>
      <w:ins w:id="1226" w:author="Windows User" w:date="2014-06-26T14:27:00Z">
        <w:r>
          <w:t xml:space="preserve">Der Schulungsleiter sowie dessen Stellvertreter sind für die Auswahl, Einarbeitung sowie Koordination der Kursleiter zuständig. </w:t>
        </w:r>
      </w:ins>
      <w:ins w:id="1227" w:author="Windows User" w:date="2014-06-26T14:28:00Z">
        <w:r w:rsidR="00292E26">
          <w:t>Des Weiteren haben</w:t>
        </w:r>
        <w:r>
          <w:t xml:space="preserve"> sie zusammen für die Einsatzbereitschaft des Materials </w:t>
        </w:r>
      </w:ins>
      <w:ins w:id="1228" w:author="Windows User" w:date="2014-06-27T16:18:00Z">
        <w:r w:rsidR="00292E26">
          <w:t>Sorge zu tragen.</w:t>
        </w:r>
      </w:ins>
    </w:p>
    <w:p w14:paraId="206E0BAB" w14:textId="1EE66B7A" w:rsidR="006E35D6" w:rsidRPr="006E35D6" w:rsidRDefault="006E35D6">
      <w:pPr>
        <w:pStyle w:val="Listenabsatz"/>
        <w:numPr>
          <w:ilvl w:val="0"/>
          <w:numId w:val="31"/>
        </w:numPr>
        <w:rPr>
          <w:ins w:id="1229" w:author="Windows User" w:date="2014-06-25T18:26:00Z"/>
        </w:rPr>
        <w:pPrChange w:id="1230" w:author="Windows User" w:date="2014-06-26T14:25:00Z">
          <w:pPr>
            <w:spacing w:line="259" w:lineRule="auto"/>
            <w:jc w:val="left"/>
          </w:pPr>
        </w:pPrChange>
      </w:pPr>
      <w:ins w:id="1231" w:author="Windows User" w:date="2014-06-26T14:29:00Z">
        <w:r>
          <w:t xml:space="preserve">Zwei Materialwarte, welche für die Wartung der Boote, der Surfbretter sowie deren Besegelung </w:t>
        </w:r>
      </w:ins>
      <w:ins w:id="1232" w:author="Windows User" w:date="2014-06-27T16:19:00Z">
        <w:r w:rsidR="00292E26">
          <w:t>verantwortlich sind.</w:t>
        </w:r>
      </w:ins>
    </w:p>
    <w:p w14:paraId="2744A2A7" w14:textId="30DC5B09" w:rsidR="006B4847" w:rsidRDefault="006B4847">
      <w:pPr>
        <w:pStyle w:val="berschrift2"/>
        <w:rPr>
          <w:ins w:id="1233" w:author="Windows User" w:date="2014-06-27T16:00:00Z"/>
        </w:rPr>
        <w:pPrChange w:id="1234" w:author="Windows User" w:date="2014-06-25T18:26:00Z">
          <w:pPr>
            <w:spacing w:line="259" w:lineRule="auto"/>
            <w:jc w:val="left"/>
          </w:pPr>
        </w:pPrChange>
      </w:pPr>
      <w:bookmarkStart w:id="1235" w:name="_Toc391724129"/>
      <w:ins w:id="1236" w:author="Windows User" w:date="2014-06-25T18:26:00Z">
        <w:r>
          <w:lastRenderedPageBreak/>
          <w:t>Die Geschäftsprozesse</w:t>
        </w:r>
      </w:ins>
      <w:bookmarkEnd w:id="1235"/>
    </w:p>
    <w:p w14:paraId="38FC1D61" w14:textId="7AC929F0" w:rsidR="00882067" w:rsidRDefault="00882067">
      <w:pPr>
        <w:pStyle w:val="Listenabsatz"/>
        <w:numPr>
          <w:ilvl w:val="0"/>
          <w:numId w:val="33"/>
        </w:numPr>
        <w:rPr>
          <w:ins w:id="1237" w:author="Windows User" w:date="2014-06-27T16:03:00Z"/>
        </w:rPr>
        <w:pPrChange w:id="1238" w:author="Windows User" w:date="2014-06-27T16:00:00Z">
          <w:pPr>
            <w:spacing w:line="259" w:lineRule="auto"/>
            <w:jc w:val="left"/>
          </w:pPr>
        </w:pPrChange>
      </w:pPr>
      <w:ins w:id="1239" w:author="Windows User" w:date="2014-06-27T16:00:00Z">
        <w:r>
          <w:t xml:space="preserve">Die Segelschule besitzt keine zentrale Anwendung, mittels der die Kurstermine und den damit verbundenen Tätigkeiten verwaltet werden. </w:t>
        </w:r>
      </w:ins>
      <w:ins w:id="1240" w:author="Windows User" w:date="2014-06-27T16:03:00Z">
        <w:r>
          <w:t>Sämtliche Prozesse und die dazugehörigen Informationen sind in verschiedenen Excelsheets festgehalten.</w:t>
        </w:r>
      </w:ins>
    </w:p>
    <w:tbl>
      <w:tblPr>
        <w:tblStyle w:val="Tabellenraster"/>
        <w:tblW w:w="8640" w:type="dxa"/>
        <w:tblInd w:w="720" w:type="dxa"/>
        <w:tblLook w:val="04A0" w:firstRow="1" w:lastRow="0" w:firstColumn="1" w:lastColumn="0" w:noHBand="0" w:noVBand="1"/>
        <w:tblPrChange w:id="1241" w:author="Windows User" w:date="2014-06-27T16:14:00Z">
          <w:tblPr>
            <w:tblStyle w:val="Tabellenraster"/>
            <w:tblW w:w="0" w:type="auto"/>
            <w:tblInd w:w="720" w:type="dxa"/>
            <w:tblLook w:val="04A0" w:firstRow="1" w:lastRow="0" w:firstColumn="1" w:lastColumn="0" w:noHBand="0" w:noVBand="1"/>
          </w:tblPr>
        </w:tblPrChange>
      </w:tblPr>
      <w:tblGrid>
        <w:gridCol w:w="4251"/>
        <w:gridCol w:w="4389"/>
        <w:tblGridChange w:id="1242">
          <w:tblGrid>
            <w:gridCol w:w="4243"/>
            <w:gridCol w:w="4381"/>
          </w:tblGrid>
        </w:tblGridChange>
      </w:tblGrid>
      <w:tr w:rsidR="00882067" w14:paraId="5893937E" w14:textId="77777777" w:rsidTr="00292E26">
        <w:trPr>
          <w:trHeight w:val="553"/>
          <w:ins w:id="1243" w:author="Windows User" w:date="2014-06-27T16:04:00Z"/>
        </w:trPr>
        <w:tc>
          <w:tcPr>
            <w:tcW w:w="4251" w:type="dxa"/>
            <w:tcPrChange w:id="1244" w:author="Windows User" w:date="2014-06-27T16:14:00Z">
              <w:tcPr>
                <w:tcW w:w="4243" w:type="dxa"/>
              </w:tcPr>
            </w:tcPrChange>
          </w:tcPr>
          <w:p w14:paraId="3B0BC00A" w14:textId="125AC7CA" w:rsidR="00882067" w:rsidRPr="00882067" w:rsidRDefault="00882067" w:rsidP="00882067">
            <w:pPr>
              <w:pStyle w:val="Listenabsatz"/>
              <w:ind w:left="0"/>
              <w:rPr>
                <w:ins w:id="1245" w:author="Windows User" w:date="2014-06-27T16:04:00Z"/>
                <w:b/>
                <w:rPrChange w:id="1246" w:author="Windows User" w:date="2014-06-27T16:04:00Z">
                  <w:rPr>
                    <w:ins w:id="1247" w:author="Windows User" w:date="2014-06-27T16:04:00Z"/>
                  </w:rPr>
                </w:rPrChange>
              </w:rPr>
            </w:pPr>
            <w:ins w:id="1248" w:author="Windows User" w:date="2014-06-27T16:04:00Z">
              <w:r w:rsidRPr="00882067">
                <w:rPr>
                  <w:b/>
                  <w:rPrChange w:id="1249" w:author="Windows User" w:date="2014-06-27T16:04:00Z">
                    <w:rPr/>
                  </w:rPrChange>
                </w:rPr>
                <w:t>Name</w:t>
              </w:r>
            </w:ins>
          </w:p>
        </w:tc>
        <w:tc>
          <w:tcPr>
            <w:tcW w:w="4389" w:type="dxa"/>
            <w:tcPrChange w:id="1250" w:author="Windows User" w:date="2014-06-27T16:14:00Z">
              <w:tcPr>
                <w:tcW w:w="4381" w:type="dxa"/>
              </w:tcPr>
            </w:tcPrChange>
          </w:tcPr>
          <w:p w14:paraId="4CD3132D" w14:textId="1AEBA51D" w:rsidR="00882067" w:rsidRPr="00882067" w:rsidRDefault="00882067" w:rsidP="00882067">
            <w:pPr>
              <w:pStyle w:val="Listenabsatz"/>
              <w:ind w:left="0"/>
              <w:rPr>
                <w:ins w:id="1251" w:author="Windows User" w:date="2014-06-27T16:04:00Z"/>
                <w:b/>
                <w:rPrChange w:id="1252" w:author="Windows User" w:date="2014-06-27T16:04:00Z">
                  <w:rPr>
                    <w:ins w:id="1253" w:author="Windows User" w:date="2014-06-27T16:04:00Z"/>
                  </w:rPr>
                </w:rPrChange>
              </w:rPr>
            </w:pPr>
            <w:ins w:id="1254" w:author="Windows User" w:date="2014-06-27T16:04:00Z">
              <w:r w:rsidRPr="00882067">
                <w:rPr>
                  <w:b/>
                  <w:rPrChange w:id="1255" w:author="Windows User" w:date="2014-06-27T16:04:00Z">
                    <w:rPr/>
                  </w:rPrChange>
                </w:rPr>
                <w:t>Prozess</w:t>
              </w:r>
            </w:ins>
            <w:ins w:id="1256" w:author="Windows User" w:date="2014-06-27T16:09:00Z">
              <w:r>
                <w:rPr>
                  <w:b/>
                </w:rPr>
                <w:t>-/Informationen</w:t>
              </w:r>
            </w:ins>
          </w:p>
        </w:tc>
      </w:tr>
      <w:tr w:rsidR="00882067" w14:paraId="5EC51E7C" w14:textId="77777777" w:rsidTr="00292E26">
        <w:trPr>
          <w:trHeight w:val="955"/>
          <w:ins w:id="1257" w:author="Windows User" w:date="2014-06-27T16:04:00Z"/>
        </w:trPr>
        <w:tc>
          <w:tcPr>
            <w:tcW w:w="4251" w:type="dxa"/>
            <w:tcPrChange w:id="1258" w:author="Windows User" w:date="2014-06-27T16:14:00Z">
              <w:tcPr>
                <w:tcW w:w="4243" w:type="dxa"/>
              </w:tcPr>
            </w:tcPrChange>
          </w:tcPr>
          <w:p w14:paraId="308E2310" w14:textId="7F718E4F" w:rsidR="00882067" w:rsidRDefault="00882067" w:rsidP="00882067">
            <w:pPr>
              <w:pStyle w:val="Listenabsatz"/>
              <w:ind w:left="0"/>
              <w:rPr>
                <w:ins w:id="1259" w:author="Windows User" w:date="2014-06-27T16:04:00Z"/>
              </w:rPr>
            </w:pPr>
            <w:ins w:id="1260" w:author="Windows User" w:date="2014-06-27T16:05:00Z">
              <w:r>
                <w:t>Kunden.xslx</w:t>
              </w:r>
            </w:ins>
          </w:p>
        </w:tc>
        <w:tc>
          <w:tcPr>
            <w:tcW w:w="4389" w:type="dxa"/>
            <w:tcPrChange w:id="1261" w:author="Windows User" w:date="2014-06-27T16:14:00Z">
              <w:tcPr>
                <w:tcW w:w="4381" w:type="dxa"/>
              </w:tcPr>
            </w:tcPrChange>
          </w:tcPr>
          <w:p w14:paraId="57E3F1EE" w14:textId="79905BE7" w:rsidR="00882067" w:rsidRDefault="00882067" w:rsidP="00882067">
            <w:pPr>
              <w:pStyle w:val="Listenabsatz"/>
              <w:ind w:left="0"/>
              <w:rPr>
                <w:ins w:id="1262" w:author="Windows User" w:date="2014-06-27T16:04:00Z"/>
              </w:rPr>
            </w:pPr>
            <w:ins w:id="1263" w:author="Windows User" w:date="2014-06-27T16:05:00Z">
              <w:r>
                <w:t>Verwaltung der Kunden- / Teilnehmerstammdaten</w:t>
              </w:r>
            </w:ins>
          </w:p>
        </w:tc>
      </w:tr>
      <w:tr w:rsidR="00882067" w14:paraId="4878DDCA" w14:textId="77777777" w:rsidTr="00292E26">
        <w:trPr>
          <w:trHeight w:val="569"/>
          <w:ins w:id="1264" w:author="Windows User" w:date="2014-06-27T16:04:00Z"/>
        </w:trPr>
        <w:tc>
          <w:tcPr>
            <w:tcW w:w="4251" w:type="dxa"/>
            <w:tcPrChange w:id="1265" w:author="Windows User" w:date="2014-06-27T16:14:00Z">
              <w:tcPr>
                <w:tcW w:w="4243" w:type="dxa"/>
              </w:tcPr>
            </w:tcPrChange>
          </w:tcPr>
          <w:p w14:paraId="4B2F71E2" w14:textId="3222A4A8" w:rsidR="00882067" w:rsidRDefault="00882067" w:rsidP="00882067">
            <w:pPr>
              <w:pStyle w:val="Listenabsatz"/>
              <w:ind w:left="0"/>
              <w:rPr>
                <w:ins w:id="1266" w:author="Windows User" w:date="2014-06-27T16:04:00Z"/>
              </w:rPr>
            </w:pPr>
            <w:ins w:id="1267" w:author="Windows User" w:date="2014-06-27T16:05:00Z">
              <w:r>
                <w:t>Kurs.xlsx</w:t>
              </w:r>
            </w:ins>
          </w:p>
        </w:tc>
        <w:tc>
          <w:tcPr>
            <w:tcW w:w="4389" w:type="dxa"/>
            <w:tcPrChange w:id="1268" w:author="Windows User" w:date="2014-06-27T16:14:00Z">
              <w:tcPr>
                <w:tcW w:w="4381" w:type="dxa"/>
              </w:tcPr>
            </w:tcPrChange>
          </w:tcPr>
          <w:p w14:paraId="7630C816" w14:textId="76137EB2" w:rsidR="00882067" w:rsidRDefault="00882067" w:rsidP="00882067">
            <w:pPr>
              <w:pStyle w:val="Listenabsatz"/>
              <w:ind w:left="0"/>
              <w:rPr>
                <w:ins w:id="1269" w:author="Windows User" w:date="2014-06-27T16:04:00Z"/>
              </w:rPr>
            </w:pPr>
            <w:ins w:id="1270" w:author="Windows User" w:date="2014-06-27T16:05:00Z">
              <w:r>
                <w:t>Anlage aller Kurse, die angeboten werden</w:t>
              </w:r>
            </w:ins>
          </w:p>
        </w:tc>
      </w:tr>
      <w:tr w:rsidR="00882067" w14:paraId="026563F4" w14:textId="77777777" w:rsidTr="00292E26">
        <w:trPr>
          <w:trHeight w:val="955"/>
          <w:ins w:id="1271" w:author="Windows User" w:date="2014-06-27T16:04:00Z"/>
        </w:trPr>
        <w:tc>
          <w:tcPr>
            <w:tcW w:w="4251" w:type="dxa"/>
            <w:tcPrChange w:id="1272" w:author="Windows User" w:date="2014-06-27T16:14:00Z">
              <w:tcPr>
                <w:tcW w:w="4243" w:type="dxa"/>
              </w:tcPr>
            </w:tcPrChange>
          </w:tcPr>
          <w:p w14:paraId="5FE17A81" w14:textId="5C6ECB17" w:rsidR="00882067" w:rsidRDefault="00292E26" w:rsidP="00882067">
            <w:pPr>
              <w:pStyle w:val="Listenabsatz"/>
              <w:ind w:left="0"/>
              <w:rPr>
                <w:ins w:id="1273" w:author="Windows User" w:date="2014-06-27T16:04:00Z"/>
              </w:rPr>
            </w:pPr>
            <w:ins w:id="1274" w:author="Windows User" w:date="2014-06-27T16:11:00Z">
              <w:r>
                <w:t>Kurstermine.xlsx</w:t>
              </w:r>
            </w:ins>
          </w:p>
        </w:tc>
        <w:tc>
          <w:tcPr>
            <w:tcW w:w="4389" w:type="dxa"/>
            <w:tcPrChange w:id="1275" w:author="Windows User" w:date="2014-06-27T16:14:00Z">
              <w:tcPr>
                <w:tcW w:w="4381" w:type="dxa"/>
              </w:tcPr>
            </w:tcPrChange>
          </w:tcPr>
          <w:p w14:paraId="682584D2" w14:textId="21722ABE" w:rsidR="00882067" w:rsidRDefault="00292E26" w:rsidP="00882067">
            <w:pPr>
              <w:pStyle w:val="Listenabsatz"/>
              <w:ind w:left="0"/>
              <w:rPr>
                <w:ins w:id="1276" w:author="Windows User" w:date="2014-06-27T16:04:00Z"/>
              </w:rPr>
            </w:pPr>
            <w:ins w:id="1277" w:author="Windows User" w:date="2014-06-27T16:11:00Z">
              <w:r>
                <w:t>Eintragen der Kurstermine / Reservierung der Kursleiter sowie Material</w:t>
              </w:r>
            </w:ins>
          </w:p>
        </w:tc>
      </w:tr>
      <w:tr w:rsidR="00292E26" w14:paraId="4E8BFDBC" w14:textId="77777777" w:rsidTr="00292E26">
        <w:trPr>
          <w:trHeight w:val="1357"/>
          <w:ins w:id="1278" w:author="Windows User" w:date="2014-06-27T16:07:00Z"/>
        </w:trPr>
        <w:tc>
          <w:tcPr>
            <w:tcW w:w="4251" w:type="dxa"/>
            <w:tcPrChange w:id="1279" w:author="Windows User" w:date="2014-06-27T16:14:00Z">
              <w:tcPr>
                <w:tcW w:w="4243" w:type="dxa"/>
              </w:tcPr>
            </w:tcPrChange>
          </w:tcPr>
          <w:p w14:paraId="6EC1A077" w14:textId="369CD265" w:rsidR="00292E26" w:rsidRDefault="00292E26" w:rsidP="00292E26">
            <w:pPr>
              <w:pStyle w:val="Listenabsatz"/>
              <w:ind w:left="0"/>
              <w:rPr>
                <w:ins w:id="1280" w:author="Windows User" w:date="2014-06-27T16:07:00Z"/>
              </w:rPr>
            </w:pPr>
            <w:ins w:id="1281" w:author="Windows User" w:date="2014-06-27T16:11:00Z">
              <w:r>
                <w:t>Material.xlsx</w:t>
              </w:r>
            </w:ins>
          </w:p>
        </w:tc>
        <w:tc>
          <w:tcPr>
            <w:tcW w:w="4389" w:type="dxa"/>
            <w:tcPrChange w:id="1282" w:author="Windows User" w:date="2014-06-27T16:14:00Z">
              <w:tcPr>
                <w:tcW w:w="4381" w:type="dxa"/>
              </w:tcPr>
            </w:tcPrChange>
          </w:tcPr>
          <w:p w14:paraId="1535DDD5" w14:textId="39403E4A" w:rsidR="00292E26" w:rsidRDefault="00292E26" w:rsidP="00292E26">
            <w:pPr>
              <w:pStyle w:val="Listenabsatz"/>
              <w:ind w:left="0"/>
              <w:rPr>
                <w:ins w:id="1283" w:author="Windows User" w:date="2014-06-27T16:07:00Z"/>
              </w:rPr>
            </w:pPr>
            <w:ins w:id="1284" w:author="Windows User" w:date="2014-06-27T16:11:00Z">
              <w:r>
                <w:t>Verwaltung des Materialeinzelteile, sowie kompletter Fahrzeuge (Boote, Surfbretter, etc.)</w:t>
              </w:r>
            </w:ins>
          </w:p>
        </w:tc>
      </w:tr>
      <w:tr w:rsidR="00292E26" w14:paraId="4C985629" w14:textId="77777777" w:rsidTr="00292E26">
        <w:trPr>
          <w:trHeight w:val="1374"/>
          <w:ins w:id="1285" w:author="Windows User" w:date="2014-06-27T16:07:00Z"/>
        </w:trPr>
        <w:tc>
          <w:tcPr>
            <w:tcW w:w="4251" w:type="dxa"/>
            <w:tcPrChange w:id="1286" w:author="Windows User" w:date="2014-06-27T16:14:00Z">
              <w:tcPr>
                <w:tcW w:w="4243" w:type="dxa"/>
              </w:tcPr>
            </w:tcPrChange>
          </w:tcPr>
          <w:p w14:paraId="6B91E877" w14:textId="70A26F4D" w:rsidR="00292E26" w:rsidRDefault="00292E26" w:rsidP="00292E26">
            <w:pPr>
              <w:pStyle w:val="Listenabsatz"/>
              <w:ind w:left="0"/>
              <w:rPr>
                <w:ins w:id="1287" w:author="Windows User" w:date="2014-06-27T16:07:00Z"/>
              </w:rPr>
            </w:pPr>
            <w:ins w:id="1288" w:author="Windows User" w:date="2014-06-27T16:11:00Z">
              <w:r>
                <w:t>Kursleiter.xlsx</w:t>
              </w:r>
            </w:ins>
          </w:p>
        </w:tc>
        <w:tc>
          <w:tcPr>
            <w:tcW w:w="4389" w:type="dxa"/>
            <w:tcPrChange w:id="1289" w:author="Windows User" w:date="2014-06-27T16:14:00Z">
              <w:tcPr>
                <w:tcW w:w="4381" w:type="dxa"/>
              </w:tcPr>
            </w:tcPrChange>
          </w:tcPr>
          <w:p w14:paraId="57900EE5" w14:textId="2294D5AF" w:rsidR="00292E26" w:rsidRDefault="00292E26" w:rsidP="00292E26">
            <w:pPr>
              <w:pStyle w:val="Listenabsatz"/>
              <w:ind w:left="0"/>
              <w:rPr>
                <w:ins w:id="1290" w:author="Windows User" w:date="2014-06-27T16:07:00Z"/>
              </w:rPr>
            </w:pPr>
            <w:ins w:id="1291" w:author="Windows User" w:date="2014-06-27T16:11:00Z">
              <w:r>
                <w:t>Auflistung sämtlicher freier Mitarbeiter / Kursleiter (Stammdaten und Verfügbarkeitszeiten)</w:t>
              </w:r>
            </w:ins>
          </w:p>
        </w:tc>
      </w:tr>
      <w:tr w:rsidR="00292E26" w14:paraId="639D19EF" w14:textId="77777777" w:rsidTr="00292E26">
        <w:trPr>
          <w:trHeight w:val="955"/>
          <w:ins w:id="1292" w:author="Windows User" w:date="2014-06-27T16:07:00Z"/>
        </w:trPr>
        <w:tc>
          <w:tcPr>
            <w:tcW w:w="4251" w:type="dxa"/>
            <w:tcPrChange w:id="1293" w:author="Windows User" w:date="2014-06-27T16:14:00Z">
              <w:tcPr>
                <w:tcW w:w="4243" w:type="dxa"/>
              </w:tcPr>
            </w:tcPrChange>
          </w:tcPr>
          <w:p w14:paraId="0B2E3D1D" w14:textId="42D66607" w:rsidR="00292E26" w:rsidRDefault="00292E26" w:rsidP="00292E26">
            <w:pPr>
              <w:pStyle w:val="Listenabsatz"/>
              <w:ind w:left="0"/>
              <w:rPr>
                <w:ins w:id="1294" w:author="Windows User" w:date="2014-06-27T16:07:00Z"/>
              </w:rPr>
            </w:pPr>
            <w:ins w:id="1295" w:author="Windows User" w:date="2014-06-27T16:11:00Z">
              <w:r>
                <w:t>Rechnung.xlsx</w:t>
              </w:r>
            </w:ins>
          </w:p>
        </w:tc>
        <w:tc>
          <w:tcPr>
            <w:tcW w:w="4389" w:type="dxa"/>
            <w:tcPrChange w:id="1296" w:author="Windows User" w:date="2014-06-27T16:14:00Z">
              <w:tcPr>
                <w:tcW w:w="4381" w:type="dxa"/>
              </w:tcPr>
            </w:tcPrChange>
          </w:tcPr>
          <w:p w14:paraId="07EB2953" w14:textId="3614F103" w:rsidR="00292E26" w:rsidRDefault="00292E26" w:rsidP="00292E26">
            <w:pPr>
              <w:pStyle w:val="Listenabsatz"/>
              <w:ind w:left="0"/>
              <w:rPr>
                <w:ins w:id="1297" w:author="Windows User" w:date="2014-06-27T16:07:00Z"/>
              </w:rPr>
            </w:pPr>
            <w:ins w:id="1298" w:author="Windows User" w:date="2014-06-27T16:11:00Z">
              <w:r>
                <w:t>Verwaltung gezahlter sowie zu stellende Rechnungen, inkl. Mahnungen</w:t>
              </w:r>
            </w:ins>
          </w:p>
        </w:tc>
      </w:tr>
      <w:tr w:rsidR="00292E26" w14:paraId="198B8D96" w14:textId="77777777" w:rsidTr="00292E26">
        <w:trPr>
          <w:trHeight w:val="553"/>
          <w:ins w:id="1299" w:author="Windows User" w:date="2014-06-27T16:07:00Z"/>
        </w:trPr>
        <w:tc>
          <w:tcPr>
            <w:tcW w:w="4251" w:type="dxa"/>
            <w:tcPrChange w:id="1300" w:author="Windows User" w:date="2014-06-27T16:14:00Z">
              <w:tcPr>
                <w:tcW w:w="4243" w:type="dxa"/>
              </w:tcPr>
            </w:tcPrChange>
          </w:tcPr>
          <w:p w14:paraId="1CF8DC4A" w14:textId="0EE6E8DD" w:rsidR="00292E26" w:rsidRDefault="00292E26">
            <w:pPr>
              <w:pStyle w:val="Listenabsatz"/>
              <w:tabs>
                <w:tab w:val="left" w:pos="3282"/>
              </w:tabs>
              <w:ind w:left="0"/>
              <w:rPr>
                <w:ins w:id="1301" w:author="Windows User" w:date="2014-06-27T16:07:00Z"/>
              </w:rPr>
              <w:pPrChange w:id="1302" w:author="Windows User" w:date="2014-06-27T16:14:00Z">
                <w:pPr>
                  <w:pStyle w:val="Listenabsatz"/>
                  <w:ind w:left="0"/>
                </w:pPr>
              </w:pPrChange>
            </w:pPr>
            <w:ins w:id="1303" w:author="Windows User" w:date="2014-06-27T16:14:00Z">
              <w:r>
                <w:tab/>
              </w:r>
            </w:ins>
          </w:p>
        </w:tc>
        <w:tc>
          <w:tcPr>
            <w:tcW w:w="4389" w:type="dxa"/>
            <w:tcPrChange w:id="1304" w:author="Windows User" w:date="2014-06-27T16:14:00Z">
              <w:tcPr>
                <w:tcW w:w="4381" w:type="dxa"/>
              </w:tcPr>
            </w:tcPrChange>
          </w:tcPr>
          <w:p w14:paraId="1227BD08" w14:textId="77777777" w:rsidR="00292E26" w:rsidRDefault="00292E26" w:rsidP="00292E26">
            <w:pPr>
              <w:pStyle w:val="Listenabsatz"/>
              <w:ind w:left="0"/>
              <w:rPr>
                <w:ins w:id="1305" w:author="Windows User" w:date="2014-06-27T16:07:00Z"/>
              </w:rPr>
            </w:pPr>
          </w:p>
        </w:tc>
      </w:tr>
    </w:tbl>
    <w:p w14:paraId="21B1602C" w14:textId="77777777" w:rsidR="00882067" w:rsidRDefault="00882067">
      <w:pPr>
        <w:pStyle w:val="Listenabsatz"/>
        <w:rPr>
          <w:ins w:id="1306" w:author="Windows User" w:date="2014-06-27T16:14:00Z"/>
        </w:rPr>
        <w:pPrChange w:id="1307" w:author="Windows User" w:date="2014-06-27T16:03:00Z">
          <w:pPr>
            <w:spacing w:line="259" w:lineRule="auto"/>
            <w:jc w:val="left"/>
          </w:pPr>
        </w:pPrChange>
      </w:pPr>
    </w:p>
    <w:p w14:paraId="4B80311A" w14:textId="0FE8873B" w:rsidR="00292E26" w:rsidRDefault="00292E26">
      <w:pPr>
        <w:pStyle w:val="berschrift3"/>
        <w:rPr>
          <w:ins w:id="1308" w:author="Windows User" w:date="2014-06-27T16:16:00Z"/>
        </w:rPr>
        <w:pPrChange w:id="1309" w:author="Windows User" w:date="2014-06-27T16:15:00Z">
          <w:pPr>
            <w:spacing w:line="259" w:lineRule="auto"/>
            <w:jc w:val="left"/>
          </w:pPr>
        </w:pPrChange>
      </w:pPr>
      <w:bookmarkStart w:id="1310" w:name="_Toc391724130"/>
      <w:ins w:id="1311" w:author="Windows User" w:date="2014-06-27T16:16:00Z">
        <w:r>
          <w:t>Anlage eines Teilnehmers</w:t>
        </w:r>
        <w:bookmarkEnd w:id="1310"/>
      </w:ins>
    </w:p>
    <w:p w14:paraId="669896E2" w14:textId="323143CA" w:rsidR="00292E26" w:rsidRDefault="00292E26">
      <w:pPr>
        <w:pStyle w:val="berschrift3"/>
        <w:rPr>
          <w:ins w:id="1312" w:author="Windows User" w:date="2014-06-27T16:16:00Z"/>
        </w:rPr>
        <w:pPrChange w:id="1313" w:author="Windows User" w:date="2014-06-27T16:16:00Z">
          <w:pPr>
            <w:spacing w:line="259" w:lineRule="auto"/>
            <w:jc w:val="left"/>
          </w:pPr>
        </w:pPrChange>
      </w:pPr>
      <w:bookmarkStart w:id="1314" w:name="_Toc391724131"/>
      <w:ins w:id="1315" w:author="Windows User" w:date="2014-06-27T16:16:00Z">
        <w:r>
          <w:t>Anlage eines Kurses</w:t>
        </w:r>
        <w:bookmarkEnd w:id="1314"/>
      </w:ins>
    </w:p>
    <w:p w14:paraId="270260B8" w14:textId="21453F7F" w:rsidR="00292E26" w:rsidRDefault="00292E26">
      <w:pPr>
        <w:pStyle w:val="berschrift3"/>
        <w:rPr>
          <w:ins w:id="1316" w:author="Windows User" w:date="2014-06-27T16:17:00Z"/>
        </w:rPr>
        <w:pPrChange w:id="1317" w:author="Windows User" w:date="2014-06-27T16:16:00Z">
          <w:pPr>
            <w:spacing w:line="259" w:lineRule="auto"/>
            <w:jc w:val="left"/>
          </w:pPr>
        </w:pPrChange>
      </w:pPr>
      <w:bookmarkStart w:id="1318" w:name="_Toc391724132"/>
      <w:ins w:id="1319" w:author="Windows User" w:date="2014-06-27T16:16:00Z">
        <w:r>
          <w:t>Planen der Kurstermine</w:t>
        </w:r>
      </w:ins>
      <w:bookmarkEnd w:id="1318"/>
    </w:p>
    <w:p w14:paraId="78A1BE01" w14:textId="44364F68" w:rsidR="00292E26" w:rsidRDefault="00292E26">
      <w:pPr>
        <w:pStyle w:val="berschrift3"/>
        <w:rPr>
          <w:ins w:id="1320" w:author="Windows User" w:date="2014-06-27T16:17:00Z"/>
        </w:rPr>
        <w:pPrChange w:id="1321" w:author="Windows User" w:date="2014-06-27T16:17:00Z">
          <w:pPr>
            <w:spacing w:line="259" w:lineRule="auto"/>
            <w:jc w:val="left"/>
          </w:pPr>
        </w:pPrChange>
      </w:pPr>
      <w:bookmarkStart w:id="1322" w:name="_Toc391724133"/>
      <w:ins w:id="1323" w:author="Windows User" w:date="2014-06-27T16:17:00Z">
        <w:r>
          <w:t>Verwaltung des Materials</w:t>
        </w:r>
        <w:bookmarkEnd w:id="1322"/>
      </w:ins>
    </w:p>
    <w:p w14:paraId="70032884" w14:textId="44EFBDDE" w:rsidR="00292E26" w:rsidRDefault="00292E26">
      <w:pPr>
        <w:pStyle w:val="berschrift3"/>
        <w:rPr>
          <w:ins w:id="1324" w:author="Windows User" w:date="2014-06-27T16:17:00Z"/>
        </w:rPr>
        <w:pPrChange w:id="1325" w:author="Windows User" w:date="2014-06-27T16:17:00Z">
          <w:pPr>
            <w:spacing w:line="259" w:lineRule="auto"/>
            <w:jc w:val="left"/>
          </w:pPr>
        </w:pPrChange>
      </w:pPr>
      <w:bookmarkStart w:id="1326" w:name="_Toc391724134"/>
      <w:ins w:id="1327" w:author="Windows User" w:date="2014-06-27T16:17:00Z">
        <w:r>
          <w:t>Verwaltung der Kursleiter / freien Mitarbeiter</w:t>
        </w:r>
        <w:bookmarkEnd w:id="1326"/>
      </w:ins>
    </w:p>
    <w:p w14:paraId="581F543E" w14:textId="48771DA7" w:rsidR="00292E26" w:rsidRDefault="00292E26">
      <w:pPr>
        <w:pStyle w:val="berschrift3"/>
        <w:rPr>
          <w:ins w:id="1328" w:author="Windows User" w:date="2014-06-27T16:19:00Z"/>
        </w:rPr>
        <w:pPrChange w:id="1329" w:author="Windows User" w:date="2014-06-27T16:17:00Z">
          <w:pPr>
            <w:spacing w:line="259" w:lineRule="auto"/>
            <w:jc w:val="left"/>
          </w:pPr>
        </w:pPrChange>
      </w:pPr>
      <w:bookmarkStart w:id="1330" w:name="_Toc391724135"/>
      <w:ins w:id="1331" w:author="Windows User" w:date="2014-06-27T16:19:00Z">
        <w:r>
          <w:t>Erstellen von Rechnungen / Mahnwesen</w:t>
        </w:r>
        <w:bookmarkEnd w:id="1330"/>
      </w:ins>
    </w:p>
    <w:p w14:paraId="08B5FB52" w14:textId="77777777" w:rsidR="00292E26" w:rsidRDefault="00292E26">
      <w:pPr>
        <w:rPr>
          <w:ins w:id="1332" w:author="Windows User" w:date="2014-06-27T16:20:00Z"/>
        </w:rPr>
        <w:pPrChange w:id="1333" w:author="Windows User" w:date="2014-06-27T16:19:00Z">
          <w:pPr>
            <w:spacing w:line="259" w:lineRule="auto"/>
            <w:jc w:val="left"/>
          </w:pPr>
        </w:pPrChange>
      </w:pPr>
    </w:p>
    <w:p w14:paraId="054BD22B" w14:textId="19348255" w:rsidR="00FC303E" w:rsidRDefault="00FC303E">
      <w:pPr>
        <w:pStyle w:val="berschrift2"/>
        <w:rPr>
          <w:ins w:id="1334" w:author="Windows User" w:date="2014-06-27T16:22:00Z"/>
        </w:rPr>
        <w:pPrChange w:id="1335" w:author="Windows User" w:date="2014-06-27T16:20:00Z">
          <w:pPr>
            <w:spacing w:line="259" w:lineRule="auto"/>
            <w:jc w:val="left"/>
          </w:pPr>
        </w:pPrChange>
      </w:pPr>
      <w:bookmarkStart w:id="1336" w:name="_Toc391724136"/>
      <w:ins w:id="1337" w:author="Windows User" w:date="2014-06-27T16:20:00Z">
        <w:r>
          <w:lastRenderedPageBreak/>
          <w:t>Bestehende Probleme</w:t>
        </w:r>
      </w:ins>
      <w:bookmarkEnd w:id="1336"/>
    </w:p>
    <w:p w14:paraId="1F32351D" w14:textId="48A82EBD" w:rsidR="00FC303E" w:rsidRPr="00FC303E" w:rsidRDefault="00FC303E">
      <w:pPr>
        <w:rPr>
          <w:ins w:id="1338" w:author="Windows User" w:date="2014-06-27T16:20:00Z"/>
        </w:rPr>
        <w:pPrChange w:id="1339" w:author="Windows User" w:date="2014-06-27T16:22:00Z">
          <w:pPr>
            <w:spacing w:line="259" w:lineRule="auto"/>
            <w:jc w:val="left"/>
          </w:pPr>
        </w:pPrChange>
      </w:pPr>
      <w:ins w:id="1340" w:author="Windows User" w:date="2014-06-27T16:22:00Z">
        <w:r>
          <w:t>Die dezentralisierte Datenhaltung, aufgeteilt in mehreren Dateien, hat mehrere Nachteile, die oft im Geschäftsbetrieb zu Problemen</w:t>
        </w:r>
      </w:ins>
      <w:ins w:id="1341" w:author="Windows User" w:date="2014-06-27T16:26:00Z">
        <w:r>
          <w:t xml:space="preserve"> / Verzögerungen</w:t>
        </w:r>
      </w:ins>
      <w:ins w:id="1342" w:author="Windows User" w:date="2014-06-27T16:22:00Z">
        <w:r>
          <w:t xml:space="preserve"> führen.</w:t>
        </w:r>
      </w:ins>
    </w:p>
    <w:p w14:paraId="48CA6FEC" w14:textId="5FCFF99F" w:rsidR="00FC303E" w:rsidRDefault="00FC303E">
      <w:pPr>
        <w:pStyle w:val="Listenabsatz"/>
        <w:numPr>
          <w:ilvl w:val="0"/>
          <w:numId w:val="33"/>
        </w:numPr>
        <w:rPr>
          <w:ins w:id="1343" w:author="Windows User" w:date="2014-06-27T16:24:00Z"/>
        </w:rPr>
        <w:pPrChange w:id="1344" w:author="Windows User" w:date="2014-06-27T16:22:00Z">
          <w:pPr>
            <w:spacing w:line="259" w:lineRule="auto"/>
            <w:jc w:val="left"/>
          </w:pPr>
        </w:pPrChange>
      </w:pPr>
      <w:ins w:id="1345" w:author="Windows User" w:date="2014-06-27T16:23:00Z">
        <w:r>
          <w:t xml:space="preserve">Bankdaten (Stammdaten) der Kunden und der Kursleiter werden jeweils in getrennten Dateien gepflegt. </w:t>
        </w:r>
      </w:ins>
      <w:ins w:id="1346" w:author="Windows User" w:date="2014-06-27T16:24:00Z">
        <w:r>
          <w:t>Zusätzlich sind die Formate für beide Datensätze unterschiedlich.</w:t>
        </w:r>
      </w:ins>
    </w:p>
    <w:p w14:paraId="415B1F63" w14:textId="12A5F571" w:rsidR="00FC303E" w:rsidRDefault="00FC303E">
      <w:pPr>
        <w:pStyle w:val="Listenabsatz"/>
        <w:numPr>
          <w:ilvl w:val="0"/>
          <w:numId w:val="33"/>
        </w:numPr>
        <w:rPr>
          <w:ins w:id="1347" w:author="Windows User" w:date="2014-06-27T16:29:00Z"/>
        </w:rPr>
        <w:pPrChange w:id="1348" w:author="Windows User" w:date="2014-06-27T16:22:00Z">
          <w:pPr>
            <w:spacing w:line="259" w:lineRule="auto"/>
            <w:jc w:val="left"/>
          </w:pPr>
        </w:pPrChange>
      </w:pPr>
      <w:ins w:id="1349" w:author="Windows User" w:date="2014-06-27T16:27:00Z">
        <w:r>
          <w:t xml:space="preserve">Rechnungen werden manuell erstellt. Die dazu nötigen Rechnungspositionen, d.h. </w:t>
        </w:r>
      </w:ins>
      <w:ins w:id="1350" w:author="Windows User" w:date="2014-06-27T16:28:00Z">
        <w:r>
          <w:t xml:space="preserve">absolvierte Kurse eines Teilnehmers müssen händisch eingepflegt werden. Diese Tätigkeit  ist sehr zeitaufwendig und führt des </w:t>
        </w:r>
      </w:ins>
      <w:ins w:id="1351" w:author="Windows User" w:date="2014-06-27T16:29:00Z">
        <w:r>
          <w:t>Öfteren</w:t>
        </w:r>
      </w:ins>
      <w:ins w:id="1352" w:author="Windows User" w:date="2014-06-27T16:28:00Z">
        <w:r>
          <w:t xml:space="preserve"> zu fehlerhaften Rechnungen.</w:t>
        </w:r>
      </w:ins>
    </w:p>
    <w:p w14:paraId="03C5B91C" w14:textId="2348D411" w:rsidR="00FC303E" w:rsidRDefault="00EC7148">
      <w:pPr>
        <w:pStyle w:val="Listenabsatz"/>
        <w:numPr>
          <w:ilvl w:val="0"/>
          <w:numId w:val="33"/>
        </w:numPr>
        <w:rPr>
          <w:ins w:id="1353" w:author="Windows User" w:date="2014-06-27T16:39:00Z"/>
        </w:rPr>
        <w:pPrChange w:id="1354" w:author="Windows User" w:date="2014-06-27T16:22:00Z">
          <w:pPr>
            <w:spacing w:line="259" w:lineRule="auto"/>
            <w:jc w:val="left"/>
          </w:pPr>
        </w:pPrChange>
      </w:pPr>
      <w:ins w:id="1355" w:author="Windows User" w:date="2014-06-27T16:44:00Z">
        <w:r>
          <w:t>Eine</w:t>
        </w:r>
      </w:ins>
      <w:ins w:id="1356" w:author="Windows User" w:date="2014-06-27T16:29:00Z">
        <w:r>
          <w:t xml:space="preserve"> </w:t>
        </w:r>
        <w:r w:rsidR="00FC303E">
          <w:t>Protokollierung</w:t>
        </w:r>
        <w:r w:rsidR="006F2810">
          <w:t xml:space="preserve"> über durchgeführte Reparaturmaßnahmen</w:t>
        </w:r>
      </w:ins>
      <w:ins w:id="1357" w:author="Windows User" w:date="2014-06-27T16:44:00Z">
        <w:r>
          <w:t xml:space="preserve"> findet nicht</w:t>
        </w:r>
      </w:ins>
      <w:ins w:id="1358" w:author="Windows User" w:date="2014-06-27T16:29:00Z">
        <w:r w:rsidR="006F2810">
          <w:t xml:space="preserve"> statt. </w:t>
        </w:r>
      </w:ins>
      <w:ins w:id="1359" w:author="Windows User" w:date="2014-06-27T16:38:00Z">
        <w:r w:rsidR="006F2810">
          <w:t>Defektes und instandgesetztes Material wird lediglich räumlich getrennt. Eine Nachvollziehbarkeit und Lifecycle-Management von Material ist</w:t>
        </w:r>
      </w:ins>
      <w:ins w:id="1360" w:author="Windows User" w:date="2014-06-27T16:45:00Z">
        <w:r>
          <w:t xml:space="preserve"> deshalb</w:t>
        </w:r>
      </w:ins>
      <w:ins w:id="1361" w:author="Windows User" w:date="2014-06-27T16:38:00Z">
        <w:r w:rsidR="006F2810">
          <w:t xml:space="preserve"> nicht gegeben.</w:t>
        </w:r>
      </w:ins>
    </w:p>
    <w:p w14:paraId="16942AED" w14:textId="3938187E" w:rsidR="00EC7148" w:rsidRDefault="00EC7148">
      <w:pPr>
        <w:pStyle w:val="Listenabsatz"/>
        <w:numPr>
          <w:ilvl w:val="0"/>
          <w:numId w:val="33"/>
        </w:numPr>
        <w:rPr>
          <w:ins w:id="1362" w:author="Windows User" w:date="2014-06-27T16:41:00Z"/>
        </w:rPr>
        <w:pPrChange w:id="1363" w:author="Windows User" w:date="2014-06-27T16:22:00Z">
          <w:pPr>
            <w:spacing w:line="259" w:lineRule="auto"/>
            <w:jc w:val="left"/>
          </w:pPr>
        </w:pPrChange>
      </w:pPr>
      <w:ins w:id="1364" w:author="Windows User" w:date="2014-06-27T16:40:00Z">
        <w:r>
          <w:t xml:space="preserve">Es findet keine durchgängige Referenzierung von Daten zwischen den einzelnen Excelsheets statt. </w:t>
        </w:r>
      </w:ins>
      <w:ins w:id="1365" w:author="Windows User" w:date="2014-06-27T16:41:00Z">
        <w:r>
          <w:t>Somit treten häufig Mehrfacheinträge auf und eine damit verbundene Fehlersuche sowie Beseitigung ist sehr schwierig.</w:t>
        </w:r>
      </w:ins>
    </w:p>
    <w:p w14:paraId="72912192" w14:textId="658E5070" w:rsidR="00292E26" w:rsidRPr="00292E26" w:rsidRDefault="00EC7148">
      <w:pPr>
        <w:pStyle w:val="Listenabsatz"/>
        <w:numPr>
          <w:ilvl w:val="0"/>
          <w:numId w:val="33"/>
        </w:numPr>
        <w:rPr>
          <w:ins w:id="1366" w:author="Windows User" w:date="2014-06-27T16:16:00Z"/>
        </w:rPr>
        <w:pPrChange w:id="1367" w:author="Windows User" w:date="2014-06-27T16:17:00Z">
          <w:pPr>
            <w:spacing w:line="259" w:lineRule="auto"/>
            <w:jc w:val="left"/>
          </w:pPr>
        </w:pPrChange>
      </w:pPr>
      <w:ins w:id="1368" w:author="Windows User" w:date="2014-06-27T16:47:00Z">
        <w:r>
          <w:t xml:space="preserve">Der Abgleich von freien Terminen der Kursleiter und </w:t>
        </w:r>
      </w:ins>
      <w:ins w:id="1369" w:author="Windows User" w:date="2014-06-27T16:48:00Z">
        <w:r>
          <w:t>zu Verfügung stehenden Material ist</w:t>
        </w:r>
      </w:ins>
      <w:ins w:id="1370" w:author="Windows User" w:date="2014-06-27T16:50:00Z">
        <w:r w:rsidR="00CF2E4A">
          <w:t xml:space="preserve"> sehr zeitraubend und fehlerbehaftet. Daraus resultierend mussten</w:t>
        </w:r>
      </w:ins>
      <w:ins w:id="1371" w:author="Windows User" w:date="2014-06-27T16:53:00Z">
        <w:r w:rsidR="00CF2E4A">
          <w:t>, zum Nachteil der Kunden,</w:t>
        </w:r>
      </w:ins>
      <w:ins w:id="1372" w:author="Windows User" w:date="2014-06-27T16:50:00Z">
        <w:r w:rsidR="00CF2E4A">
          <w:t xml:space="preserve"> schon </w:t>
        </w:r>
      </w:ins>
      <w:ins w:id="1373" w:author="Windows User" w:date="2014-06-27T16:51:00Z">
        <w:r w:rsidR="00CF2E4A">
          <w:t xml:space="preserve">mehrfach </w:t>
        </w:r>
      </w:ins>
      <w:ins w:id="1374" w:author="Windows User" w:date="2014-06-27T16:50:00Z">
        <w:r w:rsidR="00CF2E4A">
          <w:t xml:space="preserve">Kurse abgesagt bzw. verschoben werden. </w:t>
        </w:r>
      </w:ins>
    </w:p>
    <w:p w14:paraId="06E13BA4" w14:textId="77777777" w:rsidR="00292E26" w:rsidRPr="00292E26" w:rsidRDefault="00292E26">
      <w:pPr>
        <w:rPr>
          <w:ins w:id="1375" w:author="Windows User" w:date="2014-06-27T12:28:00Z"/>
        </w:rPr>
        <w:pPrChange w:id="1376" w:author="Windows User" w:date="2014-06-27T16:16:00Z">
          <w:pPr>
            <w:spacing w:line="259" w:lineRule="auto"/>
            <w:jc w:val="left"/>
          </w:pPr>
        </w:pPrChange>
      </w:pPr>
    </w:p>
    <w:p w14:paraId="6C543BF9" w14:textId="77777777" w:rsidR="004614E7" w:rsidRPr="004614E7" w:rsidRDefault="004614E7">
      <w:pPr>
        <w:rPr>
          <w:ins w:id="1377" w:author="Windows User" w:date="2014-06-25T18:26:00Z"/>
        </w:rPr>
        <w:pPrChange w:id="1378" w:author="Windows User" w:date="2014-06-27T12:28:00Z">
          <w:pPr>
            <w:spacing w:line="259" w:lineRule="auto"/>
            <w:jc w:val="left"/>
          </w:pPr>
        </w:pPrChange>
      </w:pPr>
    </w:p>
    <w:p w14:paraId="74CB2877" w14:textId="109D4136" w:rsidR="006B4847" w:rsidRDefault="006B4847">
      <w:pPr>
        <w:pStyle w:val="berschrift2"/>
        <w:rPr>
          <w:ins w:id="1379" w:author="Windows User" w:date="2014-06-26T14:47:00Z"/>
        </w:rPr>
        <w:pPrChange w:id="1380" w:author="Windows User" w:date="2014-06-25T18:26:00Z">
          <w:pPr>
            <w:spacing w:line="259" w:lineRule="auto"/>
            <w:jc w:val="left"/>
          </w:pPr>
        </w:pPrChange>
      </w:pPr>
      <w:bookmarkStart w:id="1381" w:name="_Toc391724137"/>
      <w:ins w:id="1382" w:author="Windows User" w:date="2014-06-25T18:26:00Z">
        <w:r>
          <w:t>Die technische Ausstattung</w:t>
        </w:r>
      </w:ins>
      <w:bookmarkEnd w:id="1381"/>
    </w:p>
    <w:p w14:paraId="49CE0EE9" w14:textId="5C650666" w:rsidR="00C50B51" w:rsidRDefault="00C50B51">
      <w:pPr>
        <w:pStyle w:val="Listenabsatz"/>
        <w:numPr>
          <w:ilvl w:val="0"/>
          <w:numId w:val="32"/>
        </w:numPr>
        <w:rPr>
          <w:ins w:id="1383" w:author="Windows User" w:date="2014-06-26T15:09:00Z"/>
        </w:rPr>
        <w:pPrChange w:id="1384" w:author="Windows User" w:date="2014-06-26T14:51:00Z">
          <w:pPr>
            <w:spacing w:line="259" w:lineRule="auto"/>
            <w:jc w:val="left"/>
          </w:pPr>
        </w:pPrChange>
      </w:pPr>
      <w:ins w:id="1385" w:author="Windows User" w:date="2014-06-26T14:53:00Z">
        <w:r>
          <w:t>Da jeder</w:t>
        </w:r>
      </w:ins>
      <w:ins w:id="1386" w:author="Windows User" w:date="2014-06-26T14:51:00Z">
        <w:r>
          <w:t xml:space="preserve"> festangestellte Mitarbeiter sowie der Geschäftsführer einen eigenen Computerarbeitsplatz besitzt, sind aktuell acht PCs auf Basis von Windows 7 sowie Windows 8 im Einsatz.</w:t>
        </w:r>
      </w:ins>
    </w:p>
    <w:p w14:paraId="00BC0E09" w14:textId="5C9A8A3A" w:rsidR="00934E7E" w:rsidRDefault="00934E7E">
      <w:pPr>
        <w:pStyle w:val="Listenabsatz"/>
        <w:numPr>
          <w:ilvl w:val="0"/>
          <w:numId w:val="32"/>
        </w:numPr>
        <w:rPr>
          <w:ins w:id="1387" w:author="Windows User" w:date="2014-06-26T14:51:00Z"/>
        </w:rPr>
        <w:pPrChange w:id="1388" w:author="Windows User" w:date="2014-06-26T14:51:00Z">
          <w:pPr>
            <w:spacing w:line="259" w:lineRule="auto"/>
            <w:jc w:val="left"/>
          </w:pPr>
        </w:pPrChange>
      </w:pPr>
      <w:ins w:id="1389" w:author="Windows User" w:date="2014-06-26T15:09:00Z">
        <w:r>
          <w:t xml:space="preserve">Microsoft Office 2013 dient </w:t>
        </w:r>
        <w:r w:rsidR="00AA42CF">
          <w:t>als einzige Software zur Unterstützung des Geschäftsbetriebes</w:t>
        </w:r>
      </w:ins>
      <w:ins w:id="1390" w:author="Windows User" w:date="2014-06-26T15:20:00Z">
        <w:r w:rsidR="007C28F6">
          <w:t>.</w:t>
        </w:r>
      </w:ins>
    </w:p>
    <w:p w14:paraId="5FB5CC21" w14:textId="74F81540" w:rsidR="00C50B51" w:rsidRDefault="00C50B51">
      <w:pPr>
        <w:pStyle w:val="Listenabsatz"/>
        <w:numPr>
          <w:ilvl w:val="0"/>
          <w:numId w:val="32"/>
        </w:numPr>
        <w:rPr>
          <w:ins w:id="1391" w:author="Windows User" w:date="2014-06-26T14:53:00Z"/>
        </w:rPr>
        <w:pPrChange w:id="1392" w:author="Windows User" w:date="2014-06-26T14:51:00Z">
          <w:pPr>
            <w:spacing w:line="259" w:lineRule="auto"/>
            <w:jc w:val="left"/>
          </w:pPr>
        </w:pPrChange>
      </w:pPr>
      <w:ins w:id="1393" w:author="Windows User" w:date="2014-06-26T14:53:00Z">
        <w:r>
          <w:t xml:space="preserve">Ein Kyocera C85020 Multifunktionsdrucker </w:t>
        </w:r>
      </w:ins>
      <w:ins w:id="1394" w:author="Windows User" w:date="2014-06-27T12:27:00Z">
        <w:r w:rsidR="004614E7">
          <w:t>ist</w:t>
        </w:r>
      </w:ins>
      <w:ins w:id="1395" w:author="Windows User" w:date="2014-06-26T14:53:00Z">
        <w:r>
          <w:t xml:space="preserve"> als zentrale Scan-, Druck- sowie Faxstation</w:t>
        </w:r>
      </w:ins>
      <w:ins w:id="1396" w:author="Windows User" w:date="2014-06-27T12:27:00Z">
        <w:r w:rsidR="004614E7">
          <w:t xml:space="preserve"> im Einsatz</w:t>
        </w:r>
      </w:ins>
    </w:p>
    <w:p w14:paraId="2636AF3C" w14:textId="25B7C038" w:rsidR="005A4B17" w:rsidRDefault="004614E7">
      <w:pPr>
        <w:pStyle w:val="Listenabsatz"/>
        <w:numPr>
          <w:ilvl w:val="0"/>
          <w:numId w:val="32"/>
        </w:numPr>
        <w:rPr>
          <w:ins w:id="1397" w:author="Windows User" w:date="2014-06-26T15:00:00Z"/>
        </w:rPr>
        <w:pPrChange w:id="1398" w:author="Windows User" w:date="2014-06-26T15:00:00Z">
          <w:pPr>
            <w:spacing w:line="259" w:lineRule="auto"/>
            <w:jc w:val="left"/>
          </w:pPr>
        </w:pPrChange>
      </w:pPr>
      <w:ins w:id="1399" w:author="Windows User" w:date="2014-06-26T14:54:00Z">
        <w:r>
          <w:t>Eine FritzB</w:t>
        </w:r>
        <w:r w:rsidR="00C50B51">
          <w:t xml:space="preserve">ox 7390 übernimmt die Internet-Einwahl. </w:t>
        </w:r>
      </w:ins>
      <w:ins w:id="1400" w:author="Windows User" w:date="2014-06-26T14:55:00Z">
        <w:r w:rsidR="00C50B51">
          <w:t>Eine integrierte Firewall sorgt für den entsprechenden Schutz des Netzwerkes.</w:t>
        </w:r>
      </w:ins>
    </w:p>
    <w:p w14:paraId="5B24BBB8" w14:textId="754268C2" w:rsidR="005A4B17" w:rsidRDefault="00C50B51">
      <w:pPr>
        <w:pStyle w:val="Listenabsatz"/>
        <w:numPr>
          <w:ilvl w:val="0"/>
          <w:numId w:val="32"/>
        </w:numPr>
        <w:rPr>
          <w:ins w:id="1401" w:author="Windows User" w:date="2014-06-26T15:19:00Z"/>
        </w:rPr>
        <w:pPrChange w:id="1402" w:author="Windows User" w:date="2014-06-26T15:00:00Z">
          <w:pPr>
            <w:spacing w:line="259" w:lineRule="auto"/>
            <w:jc w:val="left"/>
          </w:pPr>
        </w:pPrChange>
      </w:pPr>
      <w:ins w:id="1403" w:author="Windows User" w:date="2014-06-26T14:55:00Z">
        <w:r>
          <w:t xml:space="preserve">Als zentraler Dateispeicherort </w:t>
        </w:r>
      </w:ins>
      <w:ins w:id="1404" w:author="Windows User" w:date="2014-06-26T14:56:00Z">
        <w:r w:rsidR="005A4B17">
          <w:t>/ Filese</w:t>
        </w:r>
        <w:r>
          <w:t xml:space="preserve">rver </w:t>
        </w:r>
      </w:ins>
      <w:ins w:id="1405" w:author="Windows User" w:date="2014-06-26T14:55:00Z">
        <w:r>
          <w:t xml:space="preserve">dient eine </w:t>
        </w:r>
      </w:ins>
      <w:ins w:id="1406" w:author="Windows User" w:date="2014-06-26T14:56:00Z">
        <w:r>
          <w:t>QNAP TS 459 PRO II mit 2 Terabyte Nutzkapazität</w:t>
        </w:r>
      </w:ins>
      <w:ins w:id="1407" w:author="Windows User" w:date="2014-06-26T15:20:00Z">
        <w:r w:rsidR="007C28F6">
          <w:t>.</w:t>
        </w:r>
      </w:ins>
    </w:p>
    <w:p w14:paraId="149FBC20" w14:textId="48B685E9" w:rsidR="007C28F6" w:rsidRDefault="007C28F6">
      <w:pPr>
        <w:pStyle w:val="Listenabsatz"/>
        <w:numPr>
          <w:ilvl w:val="0"/>
          <w:numId w:val="32"/>
        </w:numPr>
        <w:rPr>
          <w:ins w:id="1408" w:author="Windows User" w:date="2014-06-26T15:01:00Z"/>
        </w:rPr>
        <w:pPrChange w:id="1409" w:author="Windows User" w:date="2014-06-26T15:00:00Z">
          <w:pPr>
            <w:spacing w:line="259" w:lineRule="auto"/>
            <w:jc w:val="left"/>
          </w:pPr>
        </w:pPrChange>
      </w:pPr>
      <w:ins w:id="1410" w:author="Windows User" w:date="2014-06-26T15:19:00Z">
        <w:r>
          <w:t>Für die Datensicherung wird eine externe US</w:t>
        </w:r>
        <w:r w:rsidR="004614E7">
          <w:t xml:space="preserve">B-Festplatte verwendet, auf welche </w:t>
        </w:r>
        <w:r>
          <w:t xml:space="preserve">jede Nacht eine </w:t>
        </w:r>
      </w:ins>
      <w:ins w:id="1411" w:author="Windows User" w:date="2014-06-27T12:31:00Z">
        <w:r w:rsidR="004614E7">
          <w:t>Synchronisation</w:t>
        </w:r>
      </w:ins>
      <w:ins w:id="1412" w:author="Windows User" w:date="2014-06-26T15:19:00Z">
        <w:r>
          <w:t xml:space="preserve"> von der QNAP durchgeführt wird.</w:t>
        </w:r>
      </w:ins>
    </w:p>
    <w:p w14:paraId="48261196" w14:textId="67899630" w:rsidR="00C50B51" w:rsidRPr="00957DCE" w:rsidRDefault="00C50B51">
      <w:pPr>
        <w:pStyle w:val="Listenabsatz"/>
        <w:rPr>
          <w:ins w:id="1413" w:author="Windows User" w:date="2014-06-25T18:21:00Z"/>
        </w:rPr>
        <w:pPrChange w:id="1414" w:author="Windows User" w:date="2014-06-26T15:01:00Z">
          <w:pPr>
            <w:spacing w:line="259" w:lineRule="auto"/>
            <w:jc w:val="left"/>
          </w:pPr>
        </w:pPrChange>
      </w:pPr>
    </w:p>
    <w:p w14:paraId="78BA8326" w14:textId="2453A155" w:rsidR="006B4847" w:rsidRDefault="00AA42CF">
      <w:pPr>
        <w:spacing w:line="259" w:lineRule="auto"/>
        <w:jc w:val="left"/>
        <w:rPr>
          <w:ins w:id="1415" w:author="Windows User" w:date="2014-06-25T18:21:00Z"/>
        </w:rPr>
      </w:pPr>
      <w:ins w:id="1416" w:author="Windows User" w:date="2014-06-26T15:00:00Z">
        <w:r>
          <w:rPr>
            <w:noProof/>
          </w:rPr>
          <w:drawing>
            <wp:anchor distT="0" distB="0" distL="114300" distR="114300" simplePos="0" relativeHeight="251661312" behindDoc="1" locked="0" layoutInCell="1" allowOverlap="1" wp14:anchorId="4F9FA240" wp14:editId="01DFBCBC">
              <wp:simplePos x="0" y="0"/>
              <wp:positionH relativeFrom="margin">
                <wp:align>center</wp:align>
              </wp:positionH>
              <wp:positionV relativeFrom="paragraph">
                <wp:posOffset>-198651</wp:posOffset>
              </wp:positionV>
              <wp:extent cx="4893310" cy="3625215"/>
              <wp:effectExtent l="0" t="0" r="2540" b="0"/>
              <wp:wrapTight wrapText="bothSides">
                <wp:wrapPolygon edited="0">
                  <wp:start x="0" y="0"/>
                  <wp:lineTo x="0" y="21452"/>
                  <wp:lineTo x="21527" y="21452"/>
                  <wp:lineTo x="21527" y="0"/>
                  <wp:lineTo x="0" y="0"/>
                </wp:wrapPolygon>
              </wp:wrapTight>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ST-Analyse_Netzwerkplan.png"/>
                      <pic:cNvPicPr/>
                    </pic:nvPicPr>
                    <pic:blipFill>
                      <a:blip r:embed="rId10">
                        <a:extLst>
                          <a:ext uri="{28A0092B-C50C-407E-A947-70E740481C1C}">
                            <a14:useLocalDpi xmlns:a14="http://schemas.microsoft.com/office/drawing/2010/main" val="0"/>
                          </a:ext>
                        </a:extLst>
                      </a:blip>
                      <a:stretch>
                        <a:fillRect/>
                      </a:stretch>
                    </pic:blipFill>
                    <pic:spPr>
                      <a:xfrm>
                        <a:off x="0" y="0"/>
                        <a:ext cx="4893310" cy="3625215"/>
                      </a:xfrm>
                      <a:prstGeom prst="rect">
                        <a:avLst/>
                      </a:prstGeom>
                    </pic:spPr>
                  </pic:pic>
                </a:graphicData>
              </a:graphic>
              <wp14:sizeRelH relativeFrom="page">
                <wp14:pctWidth>0</wp14:pctWidth>
              </wp14:sizeRelH>
              <wp14:sizeRelV relativeFrom="page">
                <wp14:pctHeight>0</wp14:pctHeight>
              </wp14:sizeRelV>
            </wp:anchor>
          </w:drawing>
        </w:r>
      </w:ins>
      <w:ins w:id="1417" w:author="Windows User" w:date="2014-06-25T18:21:00Z">
        <w:r w:rsidR="006B4847">
          <w:br w:type="page"/>
        </w:r>
      </w:ins>
    </w:p>
    <w:p w14:paraId="52374B66" w14:textId="77777777" w:rsidR="006B4847" w:rsidRDefault="006B4847">
      <w:pPr>
        <w:spacing w:line="259" w:lineRule="auto"/>
        <w:jc w:val="left"/>
      </w:pPr>
    </w:p>
    <w:p w14:paraId="7B403FD7" w14:textId="69040B93" w:rsidR="00B63183" w:rsidRDefault="00F73BA8">
      <w:pPr>
        <w:pStyle w:val="berschrift2"/>
        <w:rPr>
          <w:ins w:id="1418" w:author="Windows User" w:date="2014-06-26T15:25:00Z"/>
        </w:rPr>
        <w:pPrChange w:id="1419" w:author="Windows User" w:date="2014-06-26T15:22:00Z">
          <w:pPr>
            <w:pStyle w:val="berschrift1"/>
          </w:pPr>
        </w:pPrChange>
      </w:pPr>
      <w:bookmarkStart w:id="1420" w:name="_Toc382849748"/>
      <w:bookmarkStart w:id="1421" w:name="_Toc391724138"/>
      <w:r w:rsidRPr="00304299">
        <w:t>Zielsetzun</w:t>
      </w:r>
      <w:r w:rsidR="00AC5DA6" w:rsidRPr="00304299">
        <w:t>g</w:t>
      </w:r>
      <w:bookmarkEnd w:id="1420"/>
      <w:ins w:id="1422" w:author="Windows User" w:date="2014-06-26T15:23:00Z">
        <w:r w:rsidR="007C28F6">
          <w:t xml:space="preserve"> (SOLL-Zustand)</w:t>
        </w:r>
      </w:ins>
      <w:bookmarkEnd w:id="1421"/>
    </w:p>
    <w:p w14:paraId="754C1613" w14:textId="2EF15C61" w:rsidR="007C28F6" w:rsidRDefault="007C28F6" w:rsidP="007C28F6">
      <w:ins w:id="1423" w:author="Windows User" w:date="2014-06-26T15:29:00Z">
        <w:r>
          <w:t xml:space="preserve">Die Naukanu Sailing School besitzt zum Zeitpunkt der IST-Analyse </w:t>
        </w:r>
        <w:r w:rsidR="004C0CE8">
          <w:t>eine moderne EDV – Umgebung. Lediglich die Geschäftsprozesse sind wenig automatisiert bzw. mit viel</w:t>
        </w:r>
      </w:ins>
      <w:ins w:id="1424" w:author="Windows User" w:date="2014-06-26T15:32:00Z">
        <w:r w:rsidR="004C0CE8">
          <w:t>en</w:t>
        </w:r>
      </w:ins>
      <w:ins w:id="1425" w:author="Windows User" w:date="2014-06-26T15:29:00Z">
        <w:r w:rsidR="004C0CE8">
          <w:t xml:space="preserve"> händischen Nacharbeiten verbunden. </w:t>
        </w:r>
      </w:ins>
      <w:ins w:id="1426" w:author="Windows User" w:date="2014-06-26T15:31:00Z">
        <w:r w:rsidR="004C0CE8">
          <w:t>Um weiterhin wettbewerbsfähig zu bleiben und um das Management seines Unternehmens</w:t>
        </w:r>
      </w:ins>
      <w:ins w:id="1427" w:author="Windows User" w:date="2014-06-26T15:32:00Z">
        <w:r w:rsidR="004C0CE8">
          <w:t xml:space="preserve"> zu optimieren benötigt</w:t>
        </w:r>
      </w:ins>
      <w:ins w:id="1428" w:author="Windows User" w:date="2014-06-26T15:33:00Z">
        <w:r w:rsidR="004C0CE8">
          <w:t xml:space="preserve"> der Geschäftsführer</w:t>
        </w:r>
      </w:ins>
      <w:ins w:id="1429" w:author="Windows User" w:date="2014-06-26T15:32:00Z">
        <w:r w:rsidR="004C0CE8">
          <w:t xml:space="preserve"> </w:t>
        </w:r>
      </w:ins>
      <w:moveToRangeStart w:id="1430" w:author="Windows User" w:date="2014-06-26T15:24:00Z" w:name="move391559605"/>
      <w:moveTo w:id="1431" w:author="Windows User" w:date="2014-06-26T15:24:00Z">
        <w:del w:id="1432" w:author="Windows User" w:date="2014-06-26T15:33:00Z">
          <w:r w:rsidDel="004C0CE8">
            <w:delText xml:space="preserve">Die </w:delText>
          </w:r>
          <w:r w:rsidRPr="00866320" w:rsidDel="004C0CE8">
            <w:delText xml:space="preserve">Naukanu Sailing School benötigt </w:delText>
          </w:r>
        </w:del>
        <w:r w:rsidRPr="00866320">
          <w:t xml:space="preserve">eine </w:t>
        </w:r>
        <w:r>
          <w:t>Anwendung</w:t>
        </w:r>
        <w:r w:rsidRPr="00866320">
          <w:t xml:space="preserve"> für die </w:t>
        </w:r>
        <w:r>
          <w:t xml:space="preserve">komplette </w:t>
        </w:r>
        <w:r w:rsidRPr="00866320">
          <w:t>Kursverwaltung. Diese</w:t>
        </w:r>
        <w:r>
          <w:t xml:space="preserve"> </w:t>
        </w:r>
        <w:del w:id="1433" w:author="Windows User" w:date="2014-06-26T15:34:00Z">
          <w:r w:rsidDel="004C0CE8">
            <w:delText>Anwendung</w:delText>
          </w:r>
        </w:del>
      </w:moveTo>
      <w:ins w:id="1434" w:author="Windows User" w:date="2014-06-26T15:34:00Z">
        <w:r w:rsidR="004C0CE8">
          <w:t>Applikation</w:t>
        </w:r>
      </w:ins>
      <w:moveTo w:id="1435" w:author="Windows User" w:date="2014-06-26T15:24:00Z">
        <w:r>
          <w:t xml:space="preserve"> </w:t>
        </w:r>
        <w:r w:rsidRPr="00866320">
          <w:t>soll folgende Aufgaben bewältigen:</w:t>
        </w:r>
      </w:moveTo>
    </w:p>
    <w:p w14:paraId="02F7D277" w14:textId="77777777" w:rsidR="007C28F6" w:rsidRDefault="007C28F6" w:rsidP="007C28F6">
      <w:pPr>
        <w:pStyle w:val="Listenabsatz"/>
        <w:numPr>
          <w:ilvl w:val="0"/>
          <w:numId w:val="11"/>
        </w:numPr>
      </w:pPr>
      <w:moveTo w:id="1436" w:author="Windows User" w:date="2014-06-26T15:24:00Z">
        <w:r w:rsidRPr="00866320">
          <w:t>Verwaltung der freien Mitarbeiter (Vertragsmanagement der</w:t>
        </w:r>
        <w:r>
          <w:t xml:space="preserve"> </w:t>
        </w:r>
        <w:r w:rsidRPr="00866320">
          <w:t>freien Mitarbeiter, Bezahlung der freien Mitarbeiter, Aufnahme</w:t>
        </w:r>
        <w:r>
          <w:t xml:space="preserve"> </w:t>
        </w:r>
        <w:r w:rsidRPr="00866320">
          <w:t>und Verwaltung der persönlichen und beschäftigungsrelevanten</w:t>
        </w:r>
        <w:r>
          <w:t xml:space="preserve"> </w:t>
        </w:r>
        <w:r w:rsidRPr="00866320">
          <w:t>Daten, Einteilung für Kurse)</w:t>
        </w:r>
      </w:moveTo>
    </w:p>
    <w:p w14:paraId="7851C092" w14:textId="77777777" w:rsidR="007C28F6" w:rsidRDefault="007C28F6" w:rsidP="007C28F6">
      <w:pPr>
        <w:pStyle w:val="Listenabsatz"/>
        <w:numPr>
          <w:ilvl w:val="0"/>
          <w:numId w:val="11"/>
        </w:numPr>
      </w:pPr>
      <w:moveTo w:id="1437" w:author="Windows User" w:date="2014-06-26T15:24:00Z">
        <w:r w:rsidRPr="00866320">
          <w:t>Verwaltung der Kurse (Termine, Zuordnung zu Kunden, Gebühren,</w:t>
        </w:r>
        <w:r>
          <w:t xml:space="preserve"> </w:t>
        </w:r>
        <w:r w:rsidRPr="00866320">
          <w:t>Bereitstellung des Materials, Kursleiter)</w:t>
        </w:r>
      </w:moveTo>
    </w:p>
    <w:p w14:paraId="73559AB9" w14:textId="77777777" w:rsidR="007C28F6" w:rsidRDefault="007C28F6" w:rsidP="007C28F6">
      <w:pPr>
        <w:pStyle w:val="Listenabsatz"/>
        <w:numPr>
          <w:ilvl w:val="0"/>
          <w:numId w:val="11"/>
        </w:numPr>
      </w:pPr>
      <w:moveTo w:id="1438" w:author="Windows User" w:date="2014-06-26T15:24:00Z">
        <w:r w:rsidRPr="00866320">
          <w:t>Materialverwaltung (Einsatzbereitschaft, Aussonderung, Reparaturverwaltung,</w:t>
        </w:r>
        <w:r>
          <w:t xml:space="preserve"> </w:t>
        </w:r>
        <w:r w:rsidRPr="00866320">
          <w:t>Neubeschaffung, Daten zu Material wie Merkmale,</w:t>
        </w:r>
        <w:r>
          <w:t xml:space="preserve"> </w:t>
        </w:r>
        <w:r w:rsidRPr="00866320">
          <w:t>Marke, Kaufpreis, Reparaturkosten)</w:t>
        </w:r>
      </w:moveTo>
    </w:p>
    <w:p w14:paraId="361D9B87" w14:textId="77777777" w:rsidR="007C28F6" w:rsidDel="004C0CE8" w:rsidRDefault="007C28F6">
      <w:pPr>
        <w:pStyle w:val="Listenabsatz"/>
        <w:numPr>
          <w:ilvl w:val="0"/>
          <w:numId w:val="11"/>
        </w:numPr>
        <w:rPr>
          <w:del w:id="1439" w:author="Windows User" w:date="2014-06-26T15:34:00Z"/>
        </w:rPr>
        <w:pPrChange w:id="1440" w:author="Windows User" w:date="2014-06-26T15:34:00Z">
          <w:pPr>
            <w:pStyle w:val="berschrift1"/>
          </w:pPr>
        </w:pPrChange>
      </w:pPr>
      <w:moveTo w:id="1441" w:author="Windows User" w:date="2014-06-26T15:24:00Z">
        <w:r w:rsidRPr="00866320">
          <w:t>Kundenverwaltung (Daten, gebuchte Kurse, Rechnungserstellung,</w:t>
        </w:r>
        <w:r>
          <w:t xml:space="preserve"> </w:t>
        </w:r>
        <w:r w:rsidRPr="00866320">
          <w:t>Zahlungsverfolgung, Mahnwesen)</w:t>
        </w:r>
      </w:moveTo>
    </w:p>
    <w:p w14:paraId="32855AC9" w14:textId="77777777" w:rsidR="004C0CE8" w:rsidRDefault="004C0CE8" w:rsidP="007C28F6">
      <w:pPr>
        <w:pStyle w:val="Listenabsatz"/>
        <w:numPr>
          <w:ilvl w:val="0"/>
          <w:numId w:val="11"/>
        </w:numPr>
        <w:rPr>
          <w:ins w:id="1442" w:author="Windows User" w:date="2014-06-26T15:34:00Z"/>
        </w:rPr>
      </w:pPr>
    </w:p>
    <w:moveToRangeEnd w:id="1430"/>
    <w:p w14:paraId="5B3CFBBD" w14:textId="77777777" w:rsidR="007C28F6" w:rsidDel="004C0CE8" w:rsidRDefault="007C28F6">
      <w:pPr>
        <w:pStyle w:val="Listenabsatz"/>
        <w:numPr>
          <w:ilvl w:val="0"/>
          <w:numId w:val="11"/>
        </w:numPr>
        <w:rPr>
          <w:del w:id="1443" w:author="Windows User" w:date="2014-06-26T15:34:00Z"/>
        </w:rPr>
        <w:pPrChange w:id="1444" w:author="Windows User" w:date="2014-06-26T15:34:00Z">
          <w:pPr/>
        </w:pPrChange>
      </w:pPr>
    </w:p>
    <w:p w14:paraId="3C84DCCC" w14:textId="77777777" w:rsidR="004C0CE8" w:rsidRPr="007C28F6" w:rsidRDefault="004C0CE8">
      <w:pPr>
        <w:pStyle w:val="Listenabsatz"/>
        <w:numPr>
          <w:ilvl w:val="0"/>
          <w:numId w:val="11"/>
        </w:numPr>
        <w:rPr>
          <w:ins w:id="1445" w:author="Windows User" w:date="2014-06-26T15:34:00Z"/>
          <w:rPrChange w:id="1446" w:author="Windows User" w:date="2014-06-26T15:23:00Z">
            <w:rPr>
              <w:ins w:id="1447" w:author="Windows User" w:date="2014-06-26T15:34:00Z"/>
            </w:rPr>
          </w:rPrChange>
        </w:rPr>
        <w:pPrChange w:id="1448" w:author="Windows User" w:date="2014-06-26T15:34:00Z">
          <w:pPr>
            <w:pStyle w:val="berschrift1"/>
          </w:pPr>
        </w:pPrChange>
      </w:pPr>
    </w:p>
    <w:p w14:paraId="21444156" w14:textId="476AD1F0" w:rsidR="00AC5DA6" w:rsidRDefault="00AC5DA6" w:rsidP="00AC5DA6">
      <w:r>
        <w:t xml:space="preserve">Mit der Einführung der neuen </w:t>
      </w:r>
      <w:del w:id="1449" w:author="Windows User" w:date="2014-06-26T15:34:00Z">
        <w:r w:rsidDel="004C0CE8">
          <w:delText xml:space="preserve">Kursverwaltung </w:delText>
        </w:r>
      </w:del>
      <w:ins w:id="1450" w:author="Windows User" w:date="2014-06-26T15:34:00Z">
        <w:r w:rsidR="004C0CE8">
          <w:t xml:space="preserve">Software </w:t>
        </w:r>
      </w:ins>
      <w:r>
        <w:t>werden nachfolgende Grundsätze und Ziele verfolgt:</w:t>
      </w:r>
    </w:p>
    <w:p w14:paraId="4196A827" w14:textId="69ECCD17" w:rsidR="00AC5DA6" w:rsidRDefault="004C0CE8" w:rsidP="00C05634">
      <w:pPr>
        <w:pStyle w:val="Listenabsatz"/>
        <w:numPr>
          <w:ilvl w:val="0"/>
          <w:numId w:val="11"/>
        </w:numPr>
        <w:rPr>
          <w:ins w:id="1451" w:author="Windows User" w:date="2014-06-26T15:11:00Z"/>
        </w:rPr>
      </w:pPr>
      <w:ins w:id="1452" w:author="Windows User" w:date="2014-06-26T15:34:00Z">
        <w:r>
          <w:t>Aktuellster</w:t>
        </w:r>
      </w:ins>
      <w:del w:id="1453" w:author="Windows User" w:date="2014-06-26T15:34:00Z">
        <w:r w:rsidR="00AC5DA6" w:rsidDel="004C0CE8">
          <w:delText>Neue</w:delText>
        </w:r>
      </w:del>
      <w:del w:id="1454" w:author="Windows User" w:date="2014-06-26T15:03:00Z">
        <w:r w:rsidR="00AC5DA6" w:rsidDel="00934E7E">
          <w:delText>r</w:delText>
        </w:r>
      </w:del>
      <w:r w:rsidR="00AC5DA6">
        <w:t xml:space="preserve"> technischer Stand</w:t>
      </w:r>
      <w:ins w:id="1455" w:author="Windows User" w:date="2014-06-26T15:04:00Z">
        <w:r w:rsidR="00934E7E">
          <w:t xml:space="preserve"> (Datenbank, Softwareentwicklung)</w:t>
        </w:r>
      </w:ins>
    </w:p>
    <w:p w14:paraId="7F583955" w14:textId="769C6531" w:rsidR="00AA42CF" w:rsidRDefault="00AA42CF" w:rsidP="00C05634">
      <w:pPr>
        <w:pStyle w:val="Listenabsatz"/>
        <w:numPr>
          <w:ilvl w:val="0"/>
          <w:numId w:val="11"/>
        </w:numPr>
        <w:rPr>
          <w:ins w:id="1456" w:author="Windows User" w:date="2014-06-26T15:35:00Z"/>
        </w:rPr>
      </w:pPr>
      <w:ins w:id="1457" w:author="Windows User" w:date="2014-06-26T15:11:00Z">
        <w:r>
          <w:t>Zentrale Datenverwaltung</w:t>
        </w:r>
      </w:ins>
    </w:p>
    <w:p w14:paraId="46252747" w14:textId="35663EE4" w:rsidR="004C0CE8" w:rsidRDefault="004C0CE8" w:rsidP="00C05634">
      <w:pPr>
        <w:pStyle w:val="Listenabsatz"/>
        <w:numPr>
          <w:ilvl w:val="0"/>
          <w:numId w:val="11"/>
        </w:numPr>
      </w:pPr>
      <w:ins w:id="1458" w:author="Windows User" w:date="2014-06-26T15:35:00Z">
        <w:r>
          <w:t>Vermeidung von Datenredundanzen</w:t>
        </w:r>
      </w:ins>
    </w:p>
    <w:p w14:paraId="4BBDC180" w14:textId="780AAD4F" w:rsidR="00AC5DA6" w:rsidRDefault="00AC5DA6" w:rsidP="00C05634">
      <w:pPr>
        <w:pStyle w:val="Listenabsatz"/>
        <w:numPr>
          <w:ilvl w:val="0"/>
          <w:numId w:val="11"/>
        </w:numPr>
      </w:pPr>
      <w:r>
        <w:t>Benutzerfreundlichkeit</w:t>
      </w:r>
      <w:ins w:id="1459" w:author="Windows User" w:date="2014-06-26T15:04:00Z">
        <w:r w:rsidR="00934E7E">
          <w:t xml:space="preserve"> (intuitive Bedienkonzepte und Selbsterklärbarkeit der Graphischen Oberfläche)</w:t>
        </w:r>
      </w:ins>
    </w:p>
    <w:p w14:paraId="49B52377" w14:textId="77777777" w:rsidR="00AC5DA6" w:rsidRDefault="00AC5DA6" w:rsidP="00C05634">
      <w:pPr>
        <w:pStyle w:val="Listenabsatz"/>
        <w:numPr>
          <w:ilvl w:val="0"/>
          <w:numId w:val="11"/>
        </w:numPr>
      </w:pPr>
      <w:r>
        <w:t>Hoher Abdeckungsgrad der Anforderungen</w:t>
      </w:r>
    </w:p>
    <w:p w14:paraId="451E6F83" w14:textId="1A90DE96" w:rsidR="00AC5DA6" w:rsidRDefault="00AC5DA6" w:rsidP="00C05634">
      <w:pPr>
        <w:pStyle w:val="Listenabsatz"/>
        <w:numPr>
          <w:ilvl w:val="0"/>
          <w:numId w:val="11"/>
        </w:numPr>
        <w:rPr>
          <w:ins w:id="1460" w:author="Windows User" w:date="2014-06-26T15:06:00Z"/>
        </w:rPr>
      </w:pPr>
      <w:r>
        <w:t>Flexible Erweiterbarkeit der Software</w:t>
      </w:r>
      <w:ins w:id="1461" w:author="Windows User" w:date="2014-06-26T15:05:00Z">
        <w:r w:rsidR="00934E7E">
          <w:t xml:space="preserve"> (</w:t>
        </w:r>
      </w:ins>
      <w:ins w:id="1462" w:author="Windows User" w:date="2014-06-26T15:06:00Z">
        <w:r w:rsidR="00934E7E">
          <w:t>Hinzufügen neuer Programmfunktionen)</w:t>
        </w:r>
      </w:ins>
    </w:p>
    <w:p w14:paraId="583C40DA" w14:textId="5761D607" w:rsidR="00934E7E" w:rsidRDefault="00934E7E" w:rsidP="00C05634">
      <w:pPr>
        <w:pStyle w:val="Listenabsatz"/>
        <w:numPr>
          <w:ilvl w:val="0"/>
          <w:numId w:val="11"/>
        </w:numPr>
        <w:rPr>
          <w:ins w:id="1463" w:author="Windows User" w:date="2014-06-26T15:27:00Z"/>
        </w:rPr>
      </w:pPr>
      <w:ins w:id="1464" w:author="Windows User" w:date="2014-06-26T15:08:00Z">
        <w:r>
          <w:t>S</w:t>
        </w:r>
      </w:ins>
      <w:ins w:id="1465" w:author="Windows User" w:date="2014-06-26T15:06:00Z">
        <w:r>
          <w:t>icherheit und Integrität (kein unberechtigter Zugriff auf sowie versehentliches Löschen</w:t>
        </w:r>
      </w:ins>
      <w:ins w:id="1466" w:author="Windows User" w:date="2014-06-26T15:08:00Z">
        <w:r>
          <w:t xml:space="preserve"> von Daten)</w:t>
        </w:r>
      </w:ins>
    </w:p>
    <w:p w14:paraId="3E3E7466" w14:textId="7D043069" w:rsidR="007C28F6" w:rsidRDefault="007C28F6" w:rsidP="00C05634">
      <w:pPr>
        <w:pStyle w:val="Listenabsatz"/>
        <w:numPr>
          <w:ilvl w:val="0"/>
          <w:numId w:val="11"/>
        </w:numPr>
        <w:rPr>
          <w:ins w:id="1467" w:author="Windows User" w:date="2014-06-26T15:08:00Z"/>
        </w:rPr>
      </w:pPr>
      <w:ins w:id="1468" w:author="Windows User" w:date="2014-06-26T15:27:00Z">
        <w:r>
          <w:t>Vereinfachung, Optimierung und Verkürzung der bestehenden Geschäftsprozesse</w:t>
        </w:r>
      </w:ins>
    </w:p>
    <w:p w14:paraId="5F5CA894" w14:textId="77777777" w:rsidR="00934E7E" w:rsidRDefault="00934E7E">
      <w:pPr>
        <w:pStyle w:val="Listenabsatz"/>
        <w:pPrChange w:id="1469" w:author="Windows User" w:date="2014-06-26T15:11:00Z">
          <w:pPr>
            <w:pStyle w:val="Listenabsatz"/>
            <w:numPr>
              <w:numId w:val="11"/>
            </w:numPr>
            <w:ind w:hanging="360"/>
          </w:pPr>
        </w:pPrChange>
      </w:pPr>
    </w:p>
    <w:p w14:paraId="666B7034" w14:textId="2A195850" w:rsidR="00B63183" w:rsidRPr="00556962" w:rsidDel="00CF7065" w:rsidRDefault="00B63183" w:rsidP="00E51E4E">
      <w:pPr>
        <w:pStyle w:val="berschrift1"/>
        <w:rPr>
          <w:del w:id="1470" w:author="Windows User" w:date="2014-06-25T14:28:00Z"/>
          <w:rFonts w:asciiTheme="minorHAnsi" w:hAnsiTheme="minorHAnsi"/>
        </w:rPr>
      </w:pPr>
      <w:bookmarkStart w:id="1471" w:name="_Toc382849749"/>
      <w:del w:id="1472" w:author="Windows User" w:date="2014-06-25T14:28:00Z">
        <w:r w:rsidRPr="00556962" w:rsidDel="00CF7065">
          <w:rPr>
            <w:rFonts w:asciiTheme="minorHAnsi" w:hAnsiTheme="minorHAnsi"/>
          </w:rPr>
          <w:delText>Mitwirkung des Auftraggebers</w:delText>
        </w:r>
        <w:bookmarkEnd w:id="1471"/>
      </w:del>
    </w:p>
    <w:p w14:paraId="40C81A9E" w14:textId="0C8CDFFA" w:rsidR="006201F2" w:rsidRPr="001026AA" w:rsidDel="00CF7065" w:rsidRDefault="006201F2" w:rsidP="006201F2">
      <w:pPr>
        <w:rPr>
          <w:del w:id="1473" w:author="Windows User" w:date="2014-06-25T14:28:00Z"/>
          <w:szCs w:val="20"/>
        </w:rPr>
      </w:pPr>
      <w:del w:id="1474" w:author="Windows User" w:date="2014-06-25T14:28:00Z">
        <w:r w:rsidRPr="001026AA" w:rsidDel="00CF7065">
          <w:rPr>
            <w:szCs w:val="20"/>
          </w:rPr>
          <w:delText>Der Auftraggeber stellt ab der Auftragserteilung und während der Vertragslaufzeit den Zugriff auf die notwendige Hardware, Software, Schnittstellen, Datenbanken, Räumlichkeiten und Testsysteme mit Testdaten zur Verfügung, sofern dies für die Durchführung der vereinbarten Tätigkeiten notwendig ist.</w:delText>
        </w:r>
      </w:del>
    </w:p>
    <w:p w14:paraId="57B1E3CF" w14:textId="6B91CD4B" w:rsidR="006201F2" w:rsidRPr="001026AA" w:rsidDel="00CF7065" w:rsidRDefault="006201F2" w:rsidP="006201F2">
      <w:pPr>
        <w:rPr>
          <w:del w:id="1475" w:author="Windows User" w:date="2014-06-25T14:28:00Z"/>
          <w:szCs w:val="20"/>
        </w:rPr>
      </w:pPr>
      <w:del w:id="1476" w:author="Windows User" w:date="2014-06-25T14:28:00Z">
        <w:r w:rsidRPr="001026AA" w:rsidDel="00CF7065">
          <w:rPr>
            <w:szCs w:val="20"/>
          </w:rPr>
          <w:delText xml:space="preserve">Der Auftraggeber ermöglicht den Zugriff auf die notwendigen Stamm- und Bewegungsdaten bzw. stellt vergleichbare Testdaten zur Verfügung, </w:delText>
        </w:r>
        <w:r w:rsidR="00402F3B" w:rsidDel="00CF7065">
          <w:rPr>
            <w:szCs w:val="20"/>
          </w:rPr>
          <w:delText>welche</w:delText>
        </w:r>
        <w:r w:rsidR="00402F3B" w:rsidRPr="001026AA" w:rsidDel="00CF7065">
          <w:rPr>
            <w:szCs w:val="20"/>
          </w:rPr>
          <w:delText xml:space="preserve"> </w:delText>
        </w:r>
        <w:r w:rsidRPr="001026AA" w:rsidDel="00CF7065">
          <w:rPr>
            <w:szCs w:val="20"/>
          </w:rPr>
          <w:delText>eine authentische und realitätsnahe Produktionsumgebung simulieren können.</w:delText>
        </w:r>
      </w:del>
    </w:p>
    <w:p w14:paraId="5E7D4FD1" w14:textId="537DA30B" w:rsidR="006201F2" w:rsidRPr="001026AA" w:rsidDel="00CF7065" w:rsidRDefault="006201F2" w:rsidP="006201F2">
      <w:pPr>
        <w:rPr>
          <w:del w:id="1477" w:author="Windows User" w:date="2014-06-25T14:28:00Z"/>
          <w:szCs w:val="20"/>
        </w:rPr>
      </w:pPr>
      <w:del w:id="1478" w:author="Windows User" w:date="2014-06-25T14:28:00Z">
        <w:r w:rsidRPr="001026AA" w:rsidDel="00CF7065">
          <w:rPr>
            <w:szCs w:val="20"/>
          </w:rPr>
          <w:delText>Der Auftraggeber stellt die Daten und Datenstrukturen in konsistenter Form zur Verfügung.</w:delText>
        </w:r>
      </w:del>
    </w:p>
    <w:p w14:paraId="086BFA0B" w14:textId="00CB927D" w:rsidR="006201F2" w:rsidRPr="001026AA" w:rsidDel="00CF7065" w:rsidRDefault="006201F2" w:rsidP="006201F2">
      <w:pPr>
        <w:rPr>
          <w:del w:id="1479" w:author="Windows User" w:date="2014-06-25T14:28:00Z"/>
          <w:szCs w:val="20"/>
        </w:rPr>
      </w:pPr>
      <w:del w:id="1480" w:author="Windows User" w:date="2014-06-25T14:28:00Z">
        <w:r w:rsidRPr="001026AA" w:rsidDel="00CF7065">
          <w:rPr>
            <w:szCs w:val="20"/>
          </w:rPr>
          <w:delText>Der Auftraggeber benennt einen fachkundigen Mitarbeiter als Ansprechpartner, der die entsprechenden Geschäftsinformationen in angemessener Zeit beschaffen kann. Zudem benennt der Auftraggeber für den Fall, in dem der Ansprechpartner dauerhaft nicht zur Verfügung steht (Krankheit, Urlaub, Ausscheiden), eine entsprechende Vertretung.</w:delText>
        </w:r>
      </w:del>
    </w:p>
    <w:p w14:paraId="205DB203" w14:textId="516E7CDA" w:rsidR="00C05634" w:rsidDel="00CF7065" w:rsidRDefault="006201F2" w:rsidP="0026028F">
      <w:pPr>
        <w:rPr>
          <w:del w:id="1481" w:author="Windows User" w:date="2014-06-25T14:28:00Z"/>
          <w:szCs w:val="20"/>
        </w:rPr>
      </w:pPr>
      <w:del w:id="1482" w:author="Windows User" w:date="2014-06-25T14:28:00Z">
        <w:r w:rsidRPr="001026AA" w:rsidDel="00CF7065">
          <w:rPr>
            <w:szCs w:val="20"/>
          </w:rPr>
          <w:delText xml:space="preserve">Der Auftraggeber stellt den Kontakt zu den Dienstleistern her, </w:delText>
        </w:r>
        <w:r w:rsidR="00045B65" w:rsidDel="00CF7065">
          <w:rPr>
            <w:szCs w:val="20"/>
          </w:rPr>
          <w:delText>welche</w:delText>
        </w:r>
        <w:r w:rsidRPr="001026AA" w:rsidDel="00CF7065">
          <w:rPr>
            <w:szCs w:val="20"/>
          </w:rPr>
          <w:delText xml:space="preserve"> die Drittsysteme betreuen, sofern Drittsysteme bei der Realisierung des Vorhabens eingebunden werden müssen.</w:delText>
        </w:r>
      </w:del>
    </w:p>
    <w:p w14:paraId="657DA00C" w14:textId="16B8A2F2" w:rsidR="0026028F" w:rsidRPr="00803173" w:rsidDel="00CF7065" w:rsidRDefault="0026028F" w:rsidP="0026028F">
      <w:pPr>
        <w:rPr>
          <w:del w:id="1483" w:author="Windows User" w:date="2014-06-25T14:28:00Z"/>
        </w:rPr>
      </w:pPr>
      <w:del w:id="1484" w:author="Windows User" w:date="2014-06-25T14:28:00Z">
        <w:r w:rsidRPr="00803173" w:rsidDel="00CF7065">
          <w:br w:type="page"/>
        </w:r>
      </w:del>
    </w:p>
    <w:p w14:paraId="4EF15142" w14:textId="4645EDCF" w:rsidR="008B5F32" w:rsidDel="00CF7065" w:rsidRDefault="008B5F32" w:rsidP="00E51E4E">
      <w:pPr>
        <w:pStyle w:val="berschrift1"/>
        <w:rPr>
          <w:del w:id="1485" w:author="Windows User" w:date="2014-06-25T14:28:00Z"/>
          <w:rFonts w:asciiTheme="minorHAnsi" w:hAnsiTheme="minorHAnsi"/>
        </w:rPr>
      </w:pPr>
      <w:bookmarkStart w:id="1486" w:name="_Toc382849750"/>
      <w:del w:id="1487" w:author="Windows User" w:date="2014-06-25T14:28:00Z">
        <w:r w:rsidRPr="00556962" w:rsidDel="00CF7065">
          <w:rPr>
            <w:rFonts w:asciiTheme="minorHAnsi" w:hAnsiTheme="minorHAnsi"/>
          </w:rPr>
          <w:delText>Architektur</w:delText>
        </w:r>
        <w:bookmarkEnd w:id="1486"/>
      </w:del>
    </w:p>
    <w:p w14:paraId="6E384306" w14:textId="12F78F7B" w:rsidR="006201F2" w:rsidRPr="001026AA" w:rsidDel="00CF7065" w:rsidRDefault="006201F2" w:rsidP="006201F2">
      <w:pPr>
        <w:rPr>
          <w:del w:id="1488" w:author="Windows User" w:date="2014-06-25T14:28:00Z"/>
        </w:rPr>
      </w:pPr>
      <w:del w:id="1489" w:author="Windows User" w:date="2014-06-25T14:28:00Z">
        <w:r w:rsidRPr="001026AA" w:rsidDel="00CF7065">
          <w:delText>Durch eine komponentenbasierte Softwareentwicklung, bei der die einzelnen fachlichen Anforderungen im Sinne der Separation of</w:delText>
        </w:r>
        <w:r w:rsidDel="00CF7065">
          <w:delText xml:space="preserve"> </w:delText>
        </w:r>
        <w:r w:rsidRPr="001026AA" w:rsidDel="00CF7065">
          <w:delText>Concerns in getrennten Komponenten umgesetzt werden, die untereinander lediglich über Schnittstellen kommunizieren, wird ein modularer Aufbau der Software erreicht. Auf Basis dieses modularen Aufbaus können die einzelnen Komponenten unabhängig voneinander entwickelt und angepasst werden, was den Entwicklungsaufwand reduziert und die Wartbarkeit der Software erhöht.</w:delText>
        </w:r>
      </w:del>
    </w:p>
    <w:p w14:paraId="1AC739F4" w14:textId="0E13DFE0" w:rsidR="00F1613A" w:rsidDel="00CF7065" w:rsidRDefault="0024030F" w:rsidP="00E51E4E">
      <w:pPr>
        <w:rPr>
          <w:del w:id="1490" w:author="Windows User" w:date="2014-06-25T14:28:00Z"/>
        </w:rPr>
      </w:pPr>
      <w:del w:id="1491" w:author="Windows User" w:date="2014-06-25T14:28:00Z">
        <w:r w:rsidRPr="00803173" w:rsidDel="00CF7065">
          <w:delText>Die folgende Abbildung zeigt die Grobarchitektur des zu entwickelnden Systems</w:delText>
        </w:r>
        <w:r w:rsidR="009F6176" w:rsidDel="00CF7065">
          <w:delText>:</w:delText>
        </w:r>
      </w:del>
    </w:p>
    <w:p w14:paraId="68070B79" w14:textId="7511B3B0" w:rsidR="005A38E0" w:rsidRPr="00803173" w:rsidDel="00CF7065" w:rsidRDefault="0026028F" w:rsidP="005A38E0">
      <w:pPr>
        <w:jc w:val="center"/>
        <w:rPr>
          <w:del w:id="1492" w:author="Windows User" w:date="2014-06-25T14:28:00Z"/>
        </w:rPr>
      </w:pPr>
      <w:del w:id="1493" w:author="Windows User" w:date="2014-06-25T14:28:00Z">
        <w:r w:rsidDel="00CF7065">
          <w:rPr>
            <w:noProof/>
          </w:rPr>
          <w:drawing>
            <wp:inline distT="0" distB="0" distL="0" distR="0" wp14:anchorId="3B42392D" wp14:editId="70EB5280">
              <wp:extent cx="3926205" cy="5157470"/>
              <wp:effectExtent l="0" t="0" r="0" b="508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26205" cy="5157470"/>
                      </a:xfrm>
                      <a:prstGeom prst="rect">
                        <a:avLst/>
                      </a:prstGeom>
                      <a:noFill/>
                    </pic:spPr>
                  </pic:pic>
                </a:graphicData>
              </a:graphic>
            </wp:inline>
          </w:drawing>
        </w:r>
      </w:del>
    </w:p>
    <w:p w14:paraId="715005E2" w14:textId="26179301" w:rsidR="005F3AEE" w:rsidDel="00CF7065" w:rsidRDefault="00B967DF" w:rsidP="00E51E4E">
      <w:pPr>
        <w:rPr>
          <w:del w:id="1494" w:author="Windows User" w:date="2014-06-25T14:28:00Z"/>
        </w:rPr>
      </w:pPr>
      <w:del w:id="1495" w:author="Windows User" w:date="2014-06-25T14:28:00Z">
        <w:r w:rsidRPr="00803173" w:rsidDel="00CF7065">
          <w:rPr>
            <w:b/>
          </w:rPr>
          <w:delText xml:space="preserve">Grafische </w:delText>
        </w:r>
        <w:r w:rsidR="005A38E0" w:rsidDel="00CF7065">
          <w:rPr>
            <w:b/>
          </w:rPr>
          <w:delText>Oberfläche</w:delText>
        </w:r>
        <w:r w:rsidRPr="00803173" w:rsidDel="00CF7065">
          <w:rPr>
            <w:b/>
          </w:rPr>
          <w:tab/>
        </w:r>
        <w:r w:rsidRPr="00803173" w:rsidDel="00CF7065">
          <w:rPr>
            <w:b/>
          </w:rPr>
          <w:br/>
        </w:r>
        <w:r w:rsidR="0024030F" w:rsidRPr="00803173" w:rsidDel="00CF7065">
          <w:delText xml:space="preserve">Die Präsentationsschicht wird durch eine </w:delText>
        </w:r>
        <w:r w:rsidR="000662FD" w:rsidDel="00CF7065">
          <w:delText>WPF-Anwendung</w:delText>
        </w:r>
        <w:r w:rsidR="0024030F" w:rsidRPr="00803173" w:rsidDel="00CF7065">
          <w:delText xml:space="preserve"> umgesetzt</w:delText>
        </w:r>
        <w:r w:rsidR="00B42EAD" w:rsidRPr="00803173" w:rsidDel="00CF7065">
          <w:delText>,</w:delText>
        </w:r>
        <w:r w:rsidR="0024030F" w:rsidRPr="00803173" w:rsidDel="00CF7065">
          <w:delText xml:space="preserve"> die </w:delText>
        </w:r>
        <w:r w:rsidR="00DC49E9" w:rsidRPr="00803173" w:rsidDel="00CF7065">
          <w:delText xml:space="preserve">mit </w:delText>
        </w:r>
        <w:r w:rsidR="000662FD" w:rsidDel="00CF7065">
          <w:delText>C#</w:delText>
        </w:r>
        <w:r w:rsidR="007247A1" w:rsidDel="00CF7065">
          <w:delText xml:space="preserve"> </w:delText>
        </w:r>
        <w:r w:rsidR="00B42EAD" w:rsidRPr="00803173" w:rsidDel="00CF7065">
          <w:delText>realisiert ist</w:delText>
        </w:r>
        <w:r w:rsidR="00DC49E9" w:rsidRPr="00803173" w:rsidDel="00CF7065">
          <w:delText>. In diesem Artefakt werden lediglich die grafischen Elemente (Seiten/Formulare) und die für diese Seiten notwendigen Komponenten abgebildet</w:delText>
        </w:r>
        <w:r w:rsidR="00361DB3" w:rsidRPr="00803173" w:rsidDel="00CF7065">
          <w:delText>.</w:delText>
        </w:r>
      </w:del>
    </w:p>
    <w:p w14:paraId="25FEA2A5" w14:textId="1EA978F2" w:rsidR="00DC49E9" w:rsidRPr="00803173" w:rsidDel="00CF7065" w:rsidRDefault="00DC49E9" w:rsidP="00E51E4E">
      <w:pPr>
        <w:rPr>
          <w:del w:id="1496" w:author="Windows User" w:date="2014-06-25T14:28:00Z"/>
        </w:rPr>
      </w:pPr>
      <w:del w:id="1497" w:author="Windows User" w:date="2014-06-25T14:28:00Z">
        <w:r w:rsidRPr="00803173" w:rsidDel="00CF7065">
          <w:rPr>
            <w:b/>
          </w:rPr>
          <w:delText>Geschäftslogik</w:delText>
        </w:r>
        <w:r w:rsidRPr="00803173" w:rsidDel="00CF7065">
          <w:br/>
          <w:delText xml:space="preserve">Das Geschäftslogikmodul kapselt alle UI-unabhängigen Aktionen, die zur Benutzung der Kernanwendung realisiert werden müssen. Damit ist gewährleistet, dass auch im Falle einer nachträglichen Änderung der Darstellungsschicht die Kernimplementierung nicht maßgeblich geändert werden muss. </w:delText>
        </w:r>
      </w:del>
    </w:p>
    <w:p w14:paraId="34B24B04" w14:textId="5FDA3F56" w:rsidR="00DC49E9" w:rsidRPr="00803173" w:rsidDel="00CF7065" w:rsidRDefault="00DC49E9" w:rsidP="00E51E4E">
      <w:pPr>
        <w:rPr>
          <w:del w:id="1498" w:author="Windows User" w:date="2014-06-25T14:28:00Z"/>
        </w:rPr>
      </w:pPr>
      <w:del w:id="1499" w:author="Windows User" w:date="2014-06-25T14:28:00Z">
        <w:r w:rsidRPr="00803173" w:rsidDel="00CF7065">
          <w:rPr>
            <w:b/>
          </w:rPr>
          <w:delText>Persistierung</w:delText>
        </w:r>
        <w:r w:rsidRPr="00803173" w:rsidDel="00CF7065">
          <w:br/>
          <w:delText>Das Persistenzmodul abstrahiert den lesenden und schreibenden Zugriff auf die zentrale Datenbank. Diese Abstraktion vereinfacht beispielsweise einen späteren Austausch des Persistenz-Mechanismus (</w:delText>
        </w:r>
        <w:r w:rsidR="000662FD" w:rsidDel="00CF7065">
          <w:delText>Entity Framework</w:delText>
        </w:r>
        <w:r w:rsidRPr="00803173" w:rsidDel="00CF7065">
          <w:delText>).</w:delText>
        </w:r>
      </w:del>
    </w:p>
    <w:p w14:paraId="36F49F56" w14:textId="36B747A0" w:rsidR="008547F7" w:rsidRPr="00F8703F" w:rsidDel="00CF7065" w:rsidRDefault="00DC49E9" w:rsidP="00F8703F">
      <w:pPr>
        <w:rPr>
          <w:del w:id="1500" w:author="Windows User" w:date="2014-06-25T14:28:00Z"/>
        </w:rPr>
      </w:pPr>
      <w:del w:id="1501" w:author="Windows User" w:date="2014-06-25T14:28:00Z">
        <w:r w:rsidRPr="00803173" w:rsidDel="00CF7065">
          <w:rPr>
            <w:b/>
          </w:rPr>
          <w:delText xml:space="preserve">Datenbank </w:delText>
        </w:r>
        <w:r w:rsidRPr="00803173" w:rsidDel="00CF7065">
          <w:rPr>
            <w:b/>
          </w:rPr>
          <w:br/>
        </w:r>
        <w:r w:rsidRPr="00803173" w:rsidDel="00CF7065">
          <w:delText xml:space="preserve">Die </w:delText>
        </w:r>
        <w:r w:rsidR="007447EE" w:rsidDel="00CF7065">
          <w:delText>Studs@Work</w:delText>
        </w:r>
        <w:r w:rsidRPr="00803173" w:rsidDel="00CF7065">
          <w:delText xml:space="preserve"> AG hat jahrelange Erfahrung mit verschiedenen Datenbankmanagementsystemen. Daher kann auf eine Open-Source Lösung wie MySQL oder kommerzielle Ansätze wie Microsoft SQL-Server aufgebaut werden. </w:delText>
        </w:r>
        <w:r w:rsidR="002A4273" w:rsidRPr="00803173" w:rsidDel="00CF7065">
          <w:delText>In diesem Projekt kommt ein Microsoft SQL-Server 2008 R</w:delText>
        </w:r>
        <w:r w:rsidR="002E2032" w:rsidDel="00CF7065">
          <w:delText>2</w:delText>
        </w:r>
        <w:r w:rsidR="002A4273" w:rsidRPr="00803173" w:rsidDel="00CF7065">
          <w:delText xml:space="preserve"> zum Einsatz.</w:delText>
        </w:r>
      </w:del>
    </w:p>
    <w:p w14:paraId="619179A3" w14:textId="233E3E36" w:rsidR="008828B1" w:rsidRPr="00803173" w:rsidDel="00CF7065" w:rsidRDefault="008828B1" w:rsidP="00F8703F">
      <w:pPr>
        <w:pStyle w:val="berschrift1"/>
        <w:rPr>
          <w:del w:id="1502" w:author="Windows User" w:date="2014-06-25T14:28:00Z"/>
        </w:rPr>
      </w:pPr>
      <w:bookmarkStart w:id="1503" w:name="_Toc225522421"/>
      <w:bookmarkStart w:id="1504" w:name="_Toc382849751"/>
      <w:del w:id="1505" w:author="Windows User" w:date="2014-06-25T14:28:00Z">
        <w:r w:rsidRPr="00803173" w:rsidDel="00CF7065">
          <w:delText>Hardware- und Systemvoraussetzungen</w:delText>
        </w:r>
        <w:bookmarkEnd w:id="1503"/>
        <w:bookmarkEnd w:id="1504"/>
      </w:del>
    </w:p>
    <w:p w14:paraId="24F4426D" w14:textId="4E61544E" w:rsidR="008828B1" w:rsidDel="00CF7065" w:rsidRDefault="008828B1" w:rsidP="008828B1">
      <w:pPr>
        <w:rPr>
          <w:del w:id="1506" w:author="Windows User" w:date="2014-06-25T14:28:00Z"/>
        </w:rPr>
      </w:pPr>
      <w:del w:id="1507" w:author="Windows User" w:date="2014-06-25T14:28:00Z">
        <w:r w:rsidRPr="00803173" w:rsidDel="00CF7065">
          <w:delText xml:space="preserve">Das System soll auf bereits bestehender Hardware betrieben werden. Für das </w:delText>
        </w:r>
        <w:r w:rsidR="00E606ED" w:rsidDel="00CF7065">
          <w:delText>Projekt</w:delText>
        </w:r>
        <w:r w:rsidRPr="00803173" w:rsidDel="00CF7065">
          <w:delText xml:space="preserve"> kommt</w:delText>
        </w:r>
        <w:r w:rsidR="00767486" w:rsidRPr="00803173" w:rsidDel="00CF7065">
          <w:delText xml:space="preserve"> </w:delText>
        </w:r>
        <w:r w:rsidR="00E606ED" w:rsidDel="00CF7065">
          <w:delText xml:space="preserve">.Net 4.0 / 4.5 zum </w:delText>
        </w:r>
        <w:r w:rsidRPr="00803173" w:rsidDel="00CF7065">
          <w:delText xml:space="preserve">Einsatz. </w:delText>
        </w:r>
        <w:r w:rsidR="00E606ED" w:rsidDel="00CF7065">
          <w:delText xml:space="preserve">Dies setzt die Installation eines entsprechenden Frameworks voraus, das standardmäßig auf jedem aktuellen Windows-Betriebssystem zur Verfügung steht. Der Einsatz von anderen Betriebssystem (Unix, Mac OS) ist nicht vorgesehen. </w:delText>
        </w:r>
      </w:del>
    </w:p>
    <w:p w14:paraId="14E2F330" w14:textId="06EC161F" w:rsidR="00B86709" w:rsidRPr="00803173" w:rsidDel="00CF7065" w:rsidRDefault="00B86709" w:rsidP="00B86709">
      <w:pPr>
        <w:rPr>
          <w:del w:id="1508" w:author="Windows User" w:date="2014-06-25T14:28:00Z"/>
        </w:rPr>
      </w:pPr>
      <w:del w:id="1509" w:author="Windows User" w:date="2014-06-25T14:28:00Z">
        <w:r w:rsidRPr="00803173" w:rsidDel="00CF7065">
          <w:br w:type="page"/>
        </w:r>
      </w:del>
    </w:p>
    <w:p w14:paraId="49A50BC4" w14:textId="6648E710" w:rsidR="008828B1" w:rsidRPr="00556962" w:rsidDel="00CF7065" w:rsidRDefault="008828B1" w:rsidP="008828B1">
      <w:pPr>
        <w:pStyle w:val="berschrift1"/>
        <w:rPr>
          <w:del w:id="1510" w:author="Windows User" w:date="2014-06-25T14:30:00Z"/>
          <w:rFonts w:asciiTheme="minorHAnsi" w:hAnsiTheme="minorHAnsi"/>
        </w:rPr>
      </w:pPr>
      <w:bookmarkStart w:id="1511" w:name="_Toc382840022"/>
      <w:bookmarkStart w:id="1512" w:name="_Toc382849752"/>
      <w:bookmarkStart w:id="1513" w:name="_Toc225522422"/>
      <w:bookmarkStart w:id="1514" w:name="_Toc382849753"/>
      <w:bookmarkEnd w:id="1511"/>
      <w:bookmarkEnd w:id="1512"/>
      <w:del w:id="1515" w:author="Windows User" w:date="2014-06-25T14:30:00Z">
        <w:r w:rsidRPr="00556962" w:rsidDel="00CF7065">
          <w:rPr>
            <w:rFonts w:asciiTheme="minorHAnsi" w:hAnsiTheme="minorHAnsi"/>
          </w:rPr>
          <w:delText>Entwicklung der Software</w:delText>
        </w:r>
        <w:bookmarkEnd w:id="1513"/>
        <w:bookmarkEnd w:id="1514"/>
      </w:del>
    </w:p>
    <w:p w14:paraId="6C0717F1" w14:textId="6624FC9B" w:rsidR="0026028F" w:rsidRPr="00803173" w:rsidDel="00CF7065" w:rsidRDefault="008828B1" w:rsidP="0026028F">
      <w:pPr>
        <w:rPr>
          <w:del w:id="1516" w:author="Windows User" w:date="2014-06-25T14:30:00Z"/>
        </w:rPr>
      </w:pPr>
      <w:del w:id="1517" w:author="Windows User" w:date="2014-06-25T14:30:00Z">
        <w:r w:rsidRPr="00803173" w:rsidDel="00CF7065">
          <w:delText xml:space="preserve">Die Entwicklung der Applikation </w:delText>
        </w:r>
        <w:r w:rsidR="009F5A0B" w:rsidDel="00CF7065">
          <w:delText>geschieht</w:delText>
        </w:r>
        <w:r w:rsidRPr="00803173" w:rsidDel="00CF7065">
          <w:delText xml:space="preserve"> in den Räumlichkeiten der </w:delText>
        </w:r>
        <w:r w:rsidR="007447EE" w:rsidDel="00CF7065">
          <w:delText>Studs@Work</w:delText>
        </w:r>
        <w:r w:rsidRPr="00803173" w:rsidDel="00CF7065">
          <w:delText xml:space="preserve"> AG. Der Auftraggeber erhält lesenden Zugriff auf das </w:delText>
        </w:r>
        <w:r w:rsidR="001D4409" w:rsidDel="00CF7065">
          <w:delText>GitHub</w:delText>
        </w:r>
        <w:r w:rsidRPr="00803173" w:rsidDel="00CF7065">
          <w:delText xml:space="preserve"> Code-Repository des Projektes</w:delText>
        </w:r>
        <w:r w:rsidR="002A4273" w:rsidRPr="00803173" w:rsidDel="00CF7065">
          <w:delText>.</w:delText>
        </w:r>
      </w:del>
    </w:p>
    <w:p w14:paraId="1DBDF91C" w14:textId="2DD7698A" w:rsidR="005202DB" w:rsidDel="002F7E4E" w:rsidRDefault="00E733F4" w:rsidP="00E51E4E">
      <w:pPr>
        <w:pStyle w:val="berschrift1"/>
        <w:rPr>
          <w:del w:id="1518" w:author="Windows User" w:date="2014-06-25T14:23:00Z"/>
          <w:rFonts w:asciiTheme="minorHAnsi" w:hAnsiTheme="minorHAnsi"/>
        </w:rPr>
      </w:pPr>
      <w:bookmarkStart w:id="1519" w:name="_Toc382849754"/>
      <w:del w:id="1520" w:author="Windows User" w:date="2014-06-25T14:23:00Z">
        <w:r w:rsidRPr="00556962" w:rsidDel="002F7E4E">
          <w:rPr>
            <w:rFonts w:asciiTheme="minorHAnsi" w:hAnsiTheme="minorHAnsi"/>
          </w:rPr>
          <w:delText>Ver</w:delText>
        </w:r>
        <w:r w:rsidR="005202DB" w:rsidRPr="00556962" w:rsidDel="002F7E4E">
          <w:rPr>
            <w:rFonts w:asciiTheme="minorHAnsi" w:hAnsiTheme="minorHAnsi"/>
          </w:rPr>
          <w:delText>wendete Technologien</w:delText>
        </w:r>
        <w:bookmarkStart w:id="1521" w:name="_Toc391469788"/>
        <w:bookmarkStart w:id="1522" w:name="_Toc391470025"/>
        <w:bookmarkEnd w:id="1519"/>
        <w:bookmarkEnd w:id="1521"/>
        <w:bookmarkEnd w:id="1522"/>
      </w:del>
    </w:p>
    <w:p w14:paraId="6CA1AFC0" w14:textId="2B46E1C2" w:rsidR="006201F2" w:rsidRPr="0099473A" w:rsidDel="002F7E4E" w:rsidRDefault="006201F2" w:rsidP="006201F2">
      <w:pPr>
        <w:rPr>
          <w:del w:id="1523" w:author="Windows User" w:date="2014-06-25T14:23:00Z"/>
        </w:rPr>
      </w:pPr>
      <w:del w:id="1524" w:author="Windows User" w:date="2014-06-25T14:23:00Z">
        <w:r w:rsidRPr="0099473A" w:rsidDel="002F7E4E">
          <w:delText>Zur Umsetzung des in diesem Dokument beschriebenen Software Entwicklungs</w:delText>
        </w:r>
        <w:r w:rsidDel="002F7E4E">
          <w:delText>v</w:delText>
        </w:r>
        <w:r w:rsidRPr="0099473A" w:rsidDel="002F7E4E">
          <w:delText>orhabens setzen wir folgende Technologien, Produkte bzw. Betriebssysteme ein</w:delText>
        </w:r>
        <w:bookmarkStart w:id="1525" w:name="_Toc391469789"/>
        <w:bookmarkStart w:id="1526" w:name="_Toc391470026"/>
        <w:bookmarkEnd w:id="1525"/>
        <w:bookmarkEnd w:id="1526"/>
      </w:del>
    </w:p>
    <w:p w14:paraId="34467CDB" w14:textId="594F8AD2" w:rsidR="00C03138" w:rsidDel="002F7E4E" w:rsidRDefault="00C03138" w:rsidP="00C05634">
      <w:pPr>
        <w:pStyle w:val="Listenabsatz"/>
        <w:numPr>
          <w:ilvl w:val="0"/>
          <w:numId w:val="11"/>
        </w:numPr>
        <w:rPr>
          <w:del w:id="1527" w:author="Windows User" w:date="2014-06-25T14:23:00Z"/>
        </w:rPr>
      </w:pPr>
      <w:del w:id="1528" w:author="Windows User" w:date="2014-06-25T14:23:00Z">
        <w:r w:rsidDel="002F7E4E">
          <w:delText>Microsoft Windows Server 2008 R2</w:delText>
        </w:r>
        <w:bookmarkStart w:id="1529" w:name="_Toc391469790"/>
        <w:bookmarkStart w:id="1530" w:name="_Toc391470027"/>
        <w:bookmarkEnd w:id="1529"/>
        <w:bookmarkEnd w:id="1530"/>
      </w:del>
    </w:p>
    <w:p w14:paraId="0F30BCA5" w14:textId="5B8D6EBB" w:rsidR="00C03138" w:rsidRPr="00934E7E" w:rsidDel="002F7E4E" w:rsidRDefault="00C03138" w:rsidP="00C05634">
      <w:pPr>
        <w:pStyle w:val="Listenabsatz"/>
        <w:numPr>
          <w:ilvl w:val="0"/>
          <w:numId w:val="11"/>
        </w:numPr>
        <w:rPr>
          <w:del w:id="1531" w:author="Windows User" w:date="2014-06-25T14:23:00Z"/>
          <w:rPrChange w:id="1532" w:author="Windows User" w:date="2014-06-26T15:06:00Z">
            <w:rPr>
              <w:del w:id="1533" w:author="Windows User" w:date="2014-06-25T14:23:00Z"/>
              <w:lang w:val="en-US"/>
            </w:rPr>
          </w:rPrChange>
        </w:rPr>
      </w:pPr>
      <w:del w:id="1534" w:author="Windows User" w:date="2014-06-25T14:23:00Z">
        <w:r w:rsidRPr="00934E7E" w:rsidDel="002F7E4E">
          <w:rPr>
            <w:rPrChange w:id="1535" w:author="Windows User" w:date="2014-06-26T15:06:00Z">
              <w:rPr>
                <w:lang w:val="en-US"/>
              </w:rPr>
            </w:rPrChange>
          </w:rPr>
          <w:delText>Microsoft SQL Server 2008 R2 Express-Edition</w:delText>
        </w:r>
        <w:bookmarkStart w:id="1536" w:name="_Toc391469791"/>
        <w:bookmarkStart w:id="1537" w:name="_Toc391470028"/>
        <w:bookmarkEnd w:id="1536"/>
        <w:bookmarkEnd w:id="1537"/>
      </w:del>
    </w:p>
    <w:p w14:paraId="0D6EF1E3" w14:textId="6C724FA7" w:rsidR="00C03138" w:rsidRPr="00934E7E" w:rsidDel="002F7E4E" w:rsidRDefault="00C03138" w:rsidP="00C05634">
      <w:pPr>
        <w:pStyle w:val="Listenabsatz"/>
        <w:numPr>
          <w:ilvl w:val="0"/>
          <w:numId w:val="11"/>
        </w:numPr>
        <w:rPr>
          <w:del w:id="1538" w:author="Windows User" w:date="2014-06-25T14:23:00Z"/>
          <w:rPrChange w:id="1539" w:author="Windows User" w:date="2014-06-26T15:06:00Z">
            <w:rPr>
              <w:del w:id="1540" w:author="Windows User" w:date="2014-06-25T14:23:00Z"/>
              <w:lang w:val="en-US"/>
            </w:rPr>
          </w:rPrChange>
        </w:rPr>
      </w:pPr>
      <w:del w:id="1541" w:author="Windows User" w:date="2014-06-25T14:23:00Z">
        <w:r w:rsidRPr="00934E7E" w:rsidDel="002F7E4E">
          <w:rPr>
            <w:rPrChange w:id="1542" w:author="Windows User" w:date="2014-06-26T15:06:00Z">
              <w:rPr>
                <w:lang w:val="en-US"/>
              </w:rPr>
            </w:rPrChange>
          </w:rPr>
          <w:delText>Microsoft Windows 7 Professional 64-Bit</w:delText>
        </w:r>
        <w:bookmarkStart w:id="1543" w:name="_Toc391469792"/>
        <w:bookmarkStart w:id="1544" w:name="_Toc391470029"/>
        <w:bookmarkEnd w:id="1543"/>
        <w:bookmarkEnd w:id="1544"/>
      </w:del>
    </w:p>
    <w:p w14:paraId="1C0A7A7F" w14:textId="17ECD213" w:rsidR="00217AB5" w:rsidRPr="009F6176" w:rsidDel="002F7E4E" w:rsidRDefault="00217AB5" w:rsidP="00C05634">
      <w:pPr>
        <w:pStyle w:val="Listenabsatz"/>
        <w:numPr>
          <w:ilvl w:val="0"/>
          <w:numId w:val="11"/>
        </w:numPr>
        <w:rPr>
          <w:del w:id="1545" w:author="Windows User" w:date="2014-06-25T14:23:00Z"/>
        </w:rPr>
      </w:pPr>
      <w:del w:id="1546" w:author="Windows User" w:date="2014-06-25T14:23:00Z">
        <w:r w:rsidRPr="00803173" w:rsidDel="002F7E4E">
          <w:delText>.</w:delText>
        </w:r>
        <w:r w:rsidRPr="009F6176" w:rsidDel="002F7E4E">
          <w:delText>NET 4.0/4.5</w:delText>
        </w:r>
        <w:bookmarkStart w:id="1547" w:name="_Toc391469793"/>
        <w:bookmarkStart w:id="1548" w:name="_Toc391470030"/>
        <w:bookmarkEnd w:id="1547"/>
        <w:bookmarkEnd w:id="1548"/>
      </w:del>
    </w:p>
    <w:p w14:paraId="590A0D03" w14:textId="7343E25D" w:rsidR="00217AB5" w:rsidRPr="009F6176" w:rsidDel="002F7E4E" w:rsidRDefault="00217AB5" w:rsidP="00C05634">
      <w:pPr>
        <w:pStyle w:val="Listenabsatz"/>
        <w:numPr>
          <w:ilvl w:val="0"/>
          <w:numId w:val="11"/>
        </w:numPr>
        <w:rPr>
          <w:del w:id="1549" w:author="Windows User" w:date="2014-06-25T14:23:00Z"/>
        </w:rPr>
      </w:pPr>
      <w:del w:id="1550" w:author="Windows User" w:date="2014-06-25T14:23:00Z">
        <w:r w:rsidRPr="009F6176" w:rsidDel="002F7E4E">
          <w:delText>C#</w:delText>
        </w:r>
        <w:bookmarkStart w:id="1551" w:name="_Toc391469794"/>
        <w:bookmarkStart w:id="1552" w:name="_Toc391470031"/>
        <w:bookmarkEnd w:id="1551"/>
        <w:bookmarkEnd w:id="1552"/>
      </w:del>
    </w:p>
    <w:p w14:paraId="71A212BD" w14:textId="2EBEAAB1" w:rsidR="00056BED" w:rsidDel="002F7E4E" w:rsidRDefault="001D4409" w:rsidP="00C05634">
      <w:pPr>
        <w:pStyle w:val="Listenabsatz"/>
        <w:numPr>
          <w:ilvl w:val="0"/>
          <w:numId w:val="11"/>
        </w:numPr>
        <w:rPr>
          <w:del w:id="1553" w:author="Windows User" w:date="2014-06-25T14:23:00Z"/>
        </w:rPr>
      </w:pPr>
      <w:del w:id="1554" w:author="Windows User" w:date="2014-06-25T14:23:00Z">
        <w:r w:rsidDel="002F7E4E">
          <w:delText>XAML</w:delText>
        </w:r>
        <w:bookmarkStart w:id="1555" w:name="_Toc391469795"/>
        <w:bookmarkStart w:id="1556" w:name="_Toc391470032"/>
        <w:bookmarkEnd w:id="1555"/>
        <w:bookmarkEnd w:id="1556"/>
      </w:del>
    </w:p>
    <w:p w14:paraId="71B5D704" w14:textId="63A713AD" w:rsidR="00E733F4" w:rsidRPr="00803173" w:rsidDel="002F7E4E" w:rsidRDefault="00E733F4" w:rsidP="00C05634">
      <w:pPr>
        <w:pStyle w:val="Listenabsatz"/>
        <w:numPr>
          <w:ilvl w:val="0"/>
          <w:numId w:val="11"/>
        </w:numPr>
        <w:rPr>
          <w:del w:id="1557" w:author="Windows User" w:date="2014-06-25T14:23:00Z"/>
        </w:rPr>
      </w:pPr>
      <w:del w:id="1558" w:author="Windows User" w:date="2014-06-25T14:23:00Z">
        <w:r w:rsidRPr="00803173" w:rsidDel="002F7E4E">
          <w:delText>LINQ</w:delText>
        </w:r>
        <w:bookmarkStart w:id="1559" w:name="_Toc391469796"/>
        <w:bookmarkStart w:id="1560" w:name="_Toc391470033"/>
        <w:bookmarkEnd w:id="1559"/>
        <w:bookmarkEnd w:id="1560"/>
      </w:del>
    </w:p>
    <w:p w14:paraId="6806A61E" w14:textId="1BAAC9B6" w:rsidR="001D4409" w:rsidDel="002F7E4E" w:rsidRDefault="001D4409" w:rsidP="00C05634">
      <w:pPr>
        <w:pStyle w:val="Listenabsatz"/>
        <w:numPr>
          <w:ilvl w:val="0"/>
          <w:numId w:val="11"/>
        </w:numPr>
        <w:rPr>
          <w:del w:id="1561" w:author="Windows User" w:date="2014-06-25T14:23:00Z"/>
        </w:rPr>
      </w:pPr>
      <w:del w:id="1562" w:author="Windows User" w:date="2014-06-25T14:23:00Z">
        <w:r w:rsidDel="002F7E4E">
          <w:delText>Modern UI</w:delText>
        </w:r>
        <w:bookmarkStart w:id="1563" w:name="_Toc391469797"/>
        <w:bookmarkStart w:id="1564" w:name="_Toc391470034"/>
        <w:bookmarkEnd w:id="1563"/>
        <w:bookmarkEnd w:id="1564"/>
      </w:del>
    </w:p>
    <w:p w14:paraId="621FBBDE" w14:textId="02091A3F" w:rsidR="001D4409" w:rsidDel="002F7E4E" w:rsidRDefault="001D4409" w:rsidP="00C05634">
      <w:pPr>
        <w:pStyle w:val="Listenabsatz"/>
        <w:numPr>
          <w:ilvl w:val="0"/>
          <w:numId w:val="11"/>
        </w:numPr>
        <w:rPr>
          <w:del w:id="1565" w:author="Windows User" w:date="2014-06-25T14:23:00Z"/>
        </w:rPr>
      </w:pPr>
      <w:del w:id="1566" w:author="Windows User" w:date="2014-06-25T14:23:00Z">
        <w:r w:rsidDel="002F7E4E">
          <w:delText>Entity Framework 6</w:delText>
        </w:r>
        <w:bookmarkStart w:id="1567" w:name="_Toc391469798"/>
        <w:bookmarkStart w:id="1568" w:name="_Toc391470035"/>
        <w:bookmarkEnd w:id="1567"/>
        <w:bookmarkEnd w:id="1568"/>
      </w:del>
    </w:p>
    <w:p w14:paraId="76770DDC" w14:textId="32408F2C" w:rsidR="001D4409" w:rsidDel="002F7E4E" w:rsidRDefault="001D4409" w:rsidP="00C05634">
      <w:pPr>
        <w:pStyle w:val="Listenabsatz"/>
        <w:numPr>
          <w:ilvl w:val="0"/>
          <w:numId w:val="11"/>
        </w:numPr>
        <w:rPr>
          <w:del w:id="1569" w:author="Windows User" w:date="2014-06-25T14:23:00Z"/>
        </w:rPr>
      </w:pPr>
      <w:del w:id="1570" w:author="Windows User" w:date="2014-06-25T14:23:00Z">
        <w:r w:rsidDel="002F7E4E">
          <w:delText>MVVM</w:delText>
        </w:r>
        <w:bookmarkStart w:id="1571" w:name="_Toc391469799"/>
        <w:bookmarkStart w:id="1572" w:name="_Toc391470036"/>
        <w:bookmarkEnd w:id="1571"/>
        <w:bookmarkEnd w:id="1572"/>
      </w:del>
    </w:p>
    <w:p w14:paraId="1D539C81" w14:textId="71C14BDF" w:rsidR="00B86709" w:rsidRPr="00803173" w:rsidDel="002F7E4E" w:rsidRDefault="00B86709" w:rsidP="00B86709">
      <w:pPr>
        <w:pStyle w:val="Listenabsatz"/>
        <w:numPr>
          <w:ilvl w:val="0"/>
          <w:numId w:val="11"/>
        </w:numPr>
        <w:rPr>
          <w:del w:id="1573" w:author="Windows User" w:date="2014-06-25T14:23:00Z"/>
        </w:rPr>
      </w:pPr>
      <w:del w:id="1574" w:author="Windows User" w:date="2014-06-25T14:23:00Z">
        <w:r w:rsidRPr="00803173" w:rsidDel="002F7E4E">
          <w:br w:type="page"/>
        </w:r>
      </w:del>
    </w:p>
    <w:p w14:paraId="6346427A" w14:textId="4B48F048" w:rsidR="006201F2" w:rsidRPr="00556962" w:rsidDel="002F7E4E" w:rsidRDefault="006201F2" w:rsidP="006201F2">
      <w:pPr>
        <w:pStyle w:val="berschrift1"/>
        <w:rPr>
          <w:del w:id="1575" w:author="Windows User" w:date="2014-06-25T14:23:00Z"/>
          <w:rFonts w:asciiTheme="minorHAnsi" w:hAnsiTheme="minorHAnsi"/>
        </w:rPr>
      </w:pPr>
      <w:bookmarkStart w:id="1576" w:name="_Toc382840025"/>
      <w:bookmarkStart w:id="1577" w:name="_Toc382849755"/>
      <w:bookmarkStart w:id="1578" w:name="_Toc381971335"/>
      <w:bookmarkStart w:id="1579" w:name="_Toc382849756"/>
      <w:bookmarkEnd w:id="1576"/>
      <w:bookmarkEnd w:id="1577"/>
      <w:del w:id="1580" w:author="Windows User" w:date="2014-06-25T14:23:00Z">
        <w:r w:rsidRPr="0099473A" w:rsidDel="002F7E4E">
          <w:rPr>
            <w:rFonts w:asciiTheme="minorHAnsi" w:hAnsiTheme="minorHAnsi"/>
          </w:rPr>
          <w:delText>Funktionskatalog</w:delText>
        </w:r>
        <w:bookmarkStart w:id="1581" w:name="_Toc391469800"/>
        <w:bookmarkStart w:id="1582" w:name="_Toc391470037"/>
        <w:bookmarkEnd w:id="1578"/>
        <w:bookmarkEnd w:id="1579"/>
        <w:bookmarkEnd w:id="1581"/>
        <w:bookmarkEnd w:id="1582"/>
      </w:del>
    </w:p>
    <w:p w14:paraId="66E67E8B" w14:textId="05104909" w:rsidR="00656311" w:rsidRPr="00803173" w:rsidDel="002F7E4E" w:rsidRDefault="004C0301" w:rsidP="00E51E4E">
      <w:pPr>
        <w:spacing w:line="259" w:lineRule="auto"/>
        <w:rPr>
          <w:del w:id="1583" w:author="Windows User" w:date="2014-06-25T14:23:00Z"/>
          <w:sz w:val="24"/>
          <w:szCs w:val="24"/>
        </w:rPr>
      </w:pPr>
      <w:del w:id="1584" w:author="Windows User" w:date="2014-06-25T14:23:00Z">
        <w:r w:rsidRPr="00803173" w:rsidDel="002F7E4E">
          <w:delText>Im Folgenden werden alle Features beschrieben, die von der Anwendung erfüllt werden müssen.</w:delText>
        </w:r>
        <w:bookmarkStart w:id="1585" w:name="_Toc391469801"/>
        <w:bookmarkStart w:id="1586" w:name="_Toc391470038"/>
        <w:bookmarkEnd w:id="1585"/>
        <w:bookmarkEnd w:id="1586"/>
      </w:del>
    </w:p>
    <w:p w14:paraId="339197ED" w14:textId="5CCE92F1" w:rsidR="00772F10" w:rsidDel="002F7E4E" w:rsidRDefault="00772F10" w:rsidP="002D3EE0">
      <w:pPr>
        <w:pStyle w:val="berschrift2"/>
        <w:rPr>
          <w:del w:id="1587" w:author="Windows User" w:date="2014-06-25T14:23:00Z"/>
        </w:rPr>
      </w:pPr>
      <w:bookmarkStart w:id="1588" w:name="_Toc382849757"/>
      <w:del w:id="1589" w:author="Windows User" w:date="2014-06-25T14:23:00Z">
        <w:r w:rsidDel="002F7E4E">
          <w:delText>Benutzerhandbuch</w:delText>
        </w:r>
        <w:bookmarkStart w:id="1590" w:name="_Toc391469802"/>
        <w:bookmarkStart w:id="1591" w:name="_Toc391470039"/>
        <w:bookmarkEnd w:id="1588"/>
        <w:bookmarkEnd w:id="1590"/>
        <w:bookmarkEnd w:id="1591"/>
      </w:del>
    </w:p>
    <w:p w14:paraId="737E3B7B" w14:textId="1FD27EFB" w:rsidR="00772F10" w:rsidRPr="00772F10" w:rsidDel="002F7E4E" w:rsidRDefault="00772F10" w:rsidP="00772F10">
      <w:pPr>
        <w:rPr>
          <w:del w:id="1592" w:author="Windows User" w:date="2014-06-25T14:23:00Z"/>
        </w:rPr>
      </w:pPr>
      <w:del w:id="1593" w:author="Windows User" w:date="2014-06-25T14:23:00Z">
        <w:r w:rsidDel="002F7E4E">
          <w:delText>Ein Benutzer</w:delText>
        </w:r>
        <w:r w:rsidR="00B50395" w:rsidDel="002F7E4E">
          <w:delText>handbuch soll den</w:delText>
        </w:r>
        <w:r w:rsidDel="002F7E4E">
          <w:delText xml:space="preserve"> Anwender bei der Bedienung der Anwendung unterstützen.</w:delText>
        </w:r>
        <w:bookmarkStart w:id="1594" w:name="_Toc391469803"/>
        <w:bookmarkStart w:id="1595" w:name="_Toc391470040"/>
        <w:bookmarkEnd w:id="1594"/>
        <w:bookmarkEnd w:id="1595"/>
      </w:del>
    </w:p>
    <w:p w14:paraId="4CBCDC76" w14:textId="5C4FC3C5" w:rsidR="00430951" w:rsidRPr="0036155A" w:rsidDel="002F7E4E" w:rsidRDefault="00583B70" w:rsidP="002D3EE0">
      <w:pPr>
        <w:pStyle w:val="berschrift2"/>
        <w:rPr>
          <w:del w:id="1596" w:author="Windows User" w:date="2014-06-25T14:23:00Z"/>
        </w:rPr>
      </w:pPr>
      <w:bookmarkStart w:id="1597" w:name="_Toc382849758"/>
      <w:del w:id="1598" w:author="Windows User" w:date="2014-06-25T14:23:00Z">
        <w:r w:rsidRPr="0036155A" w:rsidDel="002F7E4E">
          <w:delText>Kursverwaltung</w:delText>
        </w:r>
        <w:bookmarkStart w:id="1599" w:name="_Toc391469804"/>
        <w:bookmarkStart w:id="1600" w:name="_Toc391470041"/>
        <w:bookmarkEnd w:id="1597"/>
        <w:bookmarkEnd w:id="1599"/>
        <w:bookmarkEnd w:id="1600"/>
      </w:del>
    </w:p>
    <w:p w14:paraId="04628199" w14:textId="106407EA" w:rsidR="00927C7B" w:rsidDel="002F7E4E" w:rsidRDefault="00927C7B" w:rsidP="00927C7B">
      <w:pPr>
        <w:rPr>
          <w:del w:id="1601" w:author="Windows User" w:date="2014-06-25T14:23:00Z"/>
        </w:rPr>
      </w:pPr>
      <w:del w:id="1602" w:author="Windows User" w:date="2014-06-25T14:23:00Z">
        <w:r w:rsidDel="002F7E4E">
          <w:delText>Der wichtigste Teil der Anwendung, die Kursverwaltung, soll aus zwei Teilen bestehen:</w:delText>
        </w:r>
        <w:bookmarkStart w:id="1603" w:name="_Toc391469805"/>
        <w:bookmarkStart w:id="1604" w:name="_Toc391470042"/>
        <w:bookmarkEnd w:id="1603"/>
        <w:bookmarkEnd w:id="1604"/>
      </w:del>
    </w:p>
    <w:p w14:paraId="39CD1877" w14:textId="0E1A8E10" w:rsidR="00721668" w:rsidRPr="00721668" w:rsidDel="002F7E4E" w:rsidRDefault="00721668" w:rsidP="00721668">
      <w:pPr>
        <w:pStyle w:val="berschrift3"/>
        <w:rPr>
          <w:del w:id="1605" w:author="Windows User" w:date="2014-06-25T14:23:00Z"/>
        </w:rPr>
      </w:pPr>
      <w:bookmarkStart w:id="1606" w:name="_Toc382849759"/>
      <w:del w:id="1607" w:author="Windows User" w:date="2014-06-25T14:23:00Z">
        <w:r w:rsidDel="002F7E4E">
          <w:delText>Verwaltung des Kurstyps</w:delText>
        </w:r>
        <w:bookmarkStart w:id="1608" w:name="_Toc391469806"/>
        <w:bookmarkStart w:id="1609" w:name="_Toc391470043"/>
        <w:bookmarkEnd w:id="1606"/>
        <w:bookmarkEnd w:id="1608"/>
        <w:bookmarkEnd w:id="1609"/>
      </w:del>
    </w:p>
    <w:p w14:paraId="2AA5F52F" w14:textId="48FBAF08" w:rsidR="00927C7B" w:rsidDel="002F7E4E" w:rsidRDefault="00927C7B" w:rsidP="00721668">
      <w:pPr>
        <w:rPr>
          <w:del w:id="1610" w:author="Windows User" w:date="2014-06-25T14:23:00Z"/>
        </w:rPr>
      </w:pPr>
      <w:del w:id="1611" w:author="Windows User" w:date="2014-06-25T14:23:00Z">
        <w:r w:rsidDel="002F7E4E">
          <w:delText xml:space="preserve">Hier wird </w:delText>
        </w:r>
        <w:r w:rsidR="00402F3B" w:rsidDel="002F7E4E">
          <w:delText xml:space="preserve">der </w:delText>
        </w:r>
        <w:r w:rsidDel="002F7E4E">
          <w:delText>Name des Kurses,</w:delText>
        </w:r>
        <w:r w:rsidR="00402F3B" w:rsidDel="002F7E4E">
          <w:delText xml:space="preserve"> eine</w:delText>
        </w:r>
        <w:r w:rsidDel="002F7E4E">
          <w:delText xml:space="preserve"> Kurzbeschreibung des Inhaltes, </w:delText>
        </w:r>
        <w:r w:rsidR="005910C0" w:rsidDel="002F7E4E">
          <w:delText xml:space="preserve">das benötigte </w:delText>
        </w:r>
        <w:r w:rsidDel="002F7E4E">
          <w:delText>Material,</w:delText>
        </w:r>
        <w:r w:rsidR="005910C0" w:rsidDel="002F7E4E">
          <w:delText xml:space="preserve"> die</w:delText>
        </w:r>
        <w:r w:rsidDel="002F7E4E">
          <w:delText xml:space="preserve"> Anzahl und Qualifikationen der notwendigen Kursleiter, </w:delText>
        </w:r>
        <w:r w:rsidR="005910C0" w:rsidDel="002F7E4E">
          <w:delText xml:space="preserve">die </w:delText>
        </w:r>
        <w:r w:rsidDel="002F7E4E">
          <w:delText xml:space="preserve">Dauer des Kurses in Stunden und Dauer in Tagen, </w:delText>
        </w:r>
        <w:r w:rsidR="005910C0" w:rsidDel="002F7E4E">
          <w:delText xml:space="preserve">die </w:delText>
        </w:r>
        <w:r w:rsidDel="002F7E4E">
          <w:delText>maximale Teilnehm</w:delText>
        </w:r>
        <w:r w:rsidR="00A96488" w:rsidDel="002F7E4E">
          <w:delText xml:space="preserve">erzahl pro Kurs und der </w:delText>
        </w:r>
        <w:r w:rsidR="00721668" w:rsidDel="002F7E4E">
          <w:delText>Preis in Euro</w:delText>
        </w:r>
        <w:r w:rsidR="00A96488" w:rsidDel="002F7E4E">
          <w:delText xml:space="preserve"> eingegeben</w:delText>
        </w:r>
        <w:r w:rsidR="00721668" w:rsidDel="002F7E4E">
          <w:delText>.</w:delText>
        </w:r>
        <w:bookmarkStart w:id="1612" w:name="_Toc391469807"/>
        <w:bookmarkStart w:id="1613" w:name="_Toc391470044"/>
        <w:bookmarkEnd w:id="1612"/>
        <w:bookmarkEnd w:id="1613"/>
      </w:del>
    </w:p>
    <w:p w14:paraId="028FC7AD" w14:textId="7A76A3DD" w:rsidR="00721668" w:rsidDel="002F7E4E" w:rsidRDefault="00721668" w:rsidP="00721668">
      <w:pPr>
        <w:pStyle w:val="berschrift3"/>
        <w:rPr>
          <w:del w:id="1614" w:author="Windows User" w:date="2014-06-25T14:23:00Z"/>
        </w:rPr>
      </w:pPr>
      <w:bookmarkStart w:id="1615" w:name="_Toc382849760"/>
      <w:del w:id="1616" w:author="Windows User" w:date="2014-06-25T14:23:00Z">
        <w:r w:rsidDel="002F7E4E">
          <w:delText>Terminverwaltung</w:delText>
        </w:r>
        <w:bookmarkStart w:id="1617" w:name="_Toc391469808"/>
        <w:bookmarkStart w:id="1618" w:name="_Toc391470045"/>
        <w:bookmarkEnd w:id="1615"/>
        <w:bookmarkEnd w:id="1617"/>
        <w:bookmarkEnd w:id="1618"/>
      </w:del>
    </w:p>
    <w:p w14:paraId="2249B405" w14:textId="7230890F" w:rsidR="00A819C0" w:rsidDel="002F7E4E" w:rsidRDefault="00A96488" w:rsidP="00721668">
      <w:pPr>
        <w:pStyle w:val="Listenabsatz"/>
        <w:ind w:left="0"/>
        <w:rPr>
          <w:del w:id="1619" w:author="Windows User" w:date="2014-06-25T14:23:00Z"/>
        </w:rPr>
      </w:pPr>
      <w:del w:id="1620" w:author="Windows User" w:date="2014-06-25T14:23:00Z">
        <w:r w:rsidDel="002F7E4E">
          <w:delText>Erstellung einer l</w:delText>
        </w:r>
        <w:r w:rsidR="00927C7B" w:rsidDel="002F7E4E">
          <w:delText>eistungsfähige</w:delText>
        </w:r>
        <w:r w:rsidDel="002F7E4E">
          <w:delText>n</w:delText>
        </w:r>
        <w:r w:rsidR="00927C7B" w:rsidDel="002F7E4E">
          <w:delText xml:space="preserve"> Terminverwaltung, in der die Termine eingegeben</w:delText>
        </w:r>
        <w:r w:rsidR="00B50395" w:rsidDel="002F7E4E">
          <w:delText>,</w:delText>
        </w:r>
        <w:r w:rsidR="00927C7B" w:rsidDel="002F7E4E">
          <w:delText xml:space="preserve"> geändert und gelöscht werden können. Eine grafische Darstellung wäre hilfreich. </w:delText>
        </w:r>
        <w:bookmarkStart w:id="1621" w:name="_Toc391469809"/>
        <w:bookmarkStart w:id="1622" w:name="_Toc391470046"/>
        <w:bookmarkEnd w:id="1621"/>
        <w:bookmarkEnd w:id="1622"/>
      </w:del>
    </w:p>
    <w:p w14:paraId="3BBBCE03" w14:textId="26137B06" w:rsidR="001C6CB5" w:rsidDel="002F7E4E" w:rsidRDefault="00927C7B" w:rsidP="00721668">
      <w:pPr>
        <w:pStyle w:val="Listenabsatz"/>
        <w:ind w:left="0"/>
        <w:rPr>
          <w:del w:id="1623" w:author="Windows User" w:date="2014-06-25T14:23:00Z"/>
        </w:rPr>
      </w:pPr>
      <w:del w:id="1624" w:author="Windows User" w:date="2014-06-25T14:23:00Z">
        <w:r w:rsidDel="002F7E4E">
          <w:delText>Bei Eingabe oder Änderung eines Kurses sollte der (oder die) Kunde(n), Anzahl der Teilnehmer, Kursleiter und explizit das einzusetzende Material vermerkt werden können</w:delText>
        </w:r>
        <w:r w:rsidR="00045B65" w:rsidDel="002F7E4E">
          <w:delText xml:space="preserve">. </w:delText>
        </w:r>
        <w:r w:rsidR="00B50395" w:rsidDel="002F7E4E">
          <w:delText>Zu beachten ist hier:</w:delText>
        </w:r>
        <w:bookmarkStart w:id="1625" w:name="_Toc391469810"/>
        <w:bookmarkStart w:id="1626" w:name="_Toc391470047"/>
        <w:bookmarkEnd w:id="1625"/>
        <w:bookmarkEnd w:id="1626"/>
      </w:del>
    </w:p>
    <w:p w14:paraId="2EDB1CF0" w14:textId="347D90CF" w:rsidR="001C6CB5" w:rsidDel="002F7E4E" w:rsidRDefault="0036155A" w:rsidP="00721668">
      <w:pPr>
        <w:pStyle w:val="Listenabsatz"/>
        <w:numPr>
          <w:ilvl w:val="0"/>
          <w:numId w:val="11"/>
        </w:numPr>
        <w:rPr>
          <w:del w:id="1627" w:author="Windows User" w:date="2014-06-25T14:23:00Z"/>
        </w:rPr>
      </w:pPr>
      <w:del w:id="1628" w:author="Windows User" w:date="2014-06-25T14:23:00Z">
        <w:r w:rsidDel="002F7E4E">
          <w:delText xml:space="preserve">Ein </w:delText>
        </w:r>
        <w:r w:rsidR="00927C7B" w:rsidDel="002F7E4E">
          <w:delText xml:space="preserve">Kurs </w:delText>
        </w:r>
        <w:r w:rsidR="00B50395" w:rsidDel="002F7E4E">
          <w:delText xml:space="preserve">wird </w:delText>
        </w:r>
        <w:r w:rsidR="00927C7B" w:rsidDel="002F7E4E">
          <w:delText>einem Termin zu</w:delText>
        </w:r>
        <w:r w:rsidR="00B50395" w:rsidDel="002F7E4E">
          <w:delText>geordnet</w:delText>
        </w:r>
        <w:r w:rsidR="00927C7B" w:rsidDel="002F7E4E">
          <w:delText>, wobei Terminkollisionen</w:delText>
        </w:r>
        <w:r w:rsidR="001C6CB5" w:rsidDel="002F7E4E">
          <w:delText xml:space="preserve"> </w:delText>
        </w:r>
        <w:r w:rsidR="00927C7B" w:rsidDel="002F7E4E">
          <w:delText>hinsichtlich des Personal- und des Materialeinsatzes zu</w:delText>
        </w:r>
        <w:r w:rsidR="001C6CB5" w:rsidDel="002F7E4E">
          <w:delText xml:space="preserve"> </w:delText>
        </w:r>
        <w:r w:rsidR="00927C7B" w:rsidDel="002F7E4E">
          <w:delText>berücksichtigen sind.</w:delText>
        </w:r>
        <w:bookmarkStart w:id="1629" w:name="_Toc391469811"/>
        <w:bookmarkStart w:id="1630" w:name="_Toc391470048"/>
        <w:bookmarkEnd w:id="1629"/>
        <w:bookmarkEnd w:id="1630"/>
      </w:del>
    </w:p>
    <w:p w14:paraId="26F1E07B" w14:textId="544C8358" w:rsidR="001C6CB5" w:rsidDel="002F7E4E" w:rsidRDefault="00927C7B" w:rsidP="00721668">
      <w:pPr>
        <w:pStyle w:val="Listenabsatz"/>
        <w:numPr>
          <w:ilvl w:val="0"/>
          <w:numId w:val="11"/>
        </w:numPr>
        <w:rPr>
          <w:del w:id="1631" w:author="Windows User" w:date="2014-06-25T14:23:00Z"/>
        </w:rPr>
      </w:pPr>
      <w:del w:id="1632" w:author="Windows User" w:date="2014-06-25T14:23:00Z">
        <w:r w:rsidDel="002F7E4E">
          <w:delText>Ein Kurs kann nur dann durchgeführt werden, wenn</w:delText>
        </w:r>
        <w:r w:rsidR="001C6CB5" w:rsidDel="002F7E4E">
          <w:delText xml:space="preserve"> </w:delText>
        </w:r>
        <w:bookmarkStart w:id="1633" w:name="_Toc391469812"/>
        <w:bookmarkStart w:id="1634" w:name="_Toc391470049"/>
        <w:bookmarkEnd w:id="1633"/>
        <w:bookmarkEnd w:id="1634"/>
      </w:del>
    </w:p>
    <w:p w14:paraId="283D987D" w14:textId="74F51FB7" w:rsidR="001C6CB5" w:rsidDel="002F7E4E" w:rsidRDefault="004F10C5" w:rsidP="00721668">
      <w:pPr>
        <w:pStyle w:val="Listenabsatz"/>
        <w:numPr>
          <w:ilvl w:val="1"/>
          <w:numId w:val="11"/>
        </w:numPr>
        <w:rPr>
          <w:del w:id="1635" w:author="Windows User" w:date="2014-06-25T14:23:00Z"/>
        </w:rPr>
      </w:pPr>
      <w:del w:id="1636" w:author="Windows User" w:date="2014-06-25T14:23:00Z">
        <w:r w:rsidDel="002F7E4E">
          <w:delText xml:space="preserve">Ein </w:delText>
        </w:r>
        <w:r w:rsidR="00927C7B" w:rsidDel="002F7E4E">
          <w:delText>Kursleiter (mit nötigen Lizenzen) vorhanden</w:delText>
        </w:r>
        <w:r w:rsidDel="002F7E4E">
          <w:delText xml:space="preserve"> ist</w:delText>
        </w:r>
        <w:bookmarkStart w:id="1637" w:name="_Toc391469813"/>
        <w:bookmarkStart w:id="1638" w:name="_Toc391470050"/>
        <w:bookmarkEnd w:id="1637"/>
        <w:bookmarkEnd w:id="1638"/>
      </w:del>
    </w:p>
    <w:p w14:paraId="5E0FCA07" w14:textId="05D061F6" w:rsidR="00927C7B" w:rsidDel="002F7E4E" w:rsidRDefault="00927C7B" w:rsidP="00721668">
      <w:pPr>
        <w:pStyle w:val="Listenabsatz"/>
        <w:numPr>
          <w:ilvl w:val="1"/>
          <w:numId w:val="11"/>
        </w:numPr>
        <w:rPr>
          <w:del w:id="1639" w:author="Windows User" w:date="2014-06-25T14:23:00Z"/>
        </w:rPr>
      </w:pPr>
      <w:del w:id="1640" w:author="Windows User" w:date="2014-06-25T14:23:00Z">
        <w:r w:rsidDel="002F7E4E">
          <w:delText xml:space="preserve">Material in ausreichender Anzahl vorhanden </w:delText>
        </w:r>
        <w:r w:rsidR="00B50395" w:rsidDel="002F7E4E">
          <w:delText xml:space="preserve">ist </w:delText>
        </w:r>
        <w:r w:rsidR="00636879" w:rsidDel="002F7E4E">
          <w:delText>–</w:delText>
        </w:r>
        <w:r w:rsidDel="002F7E4E">
          <w:delText xml:space="preserve"> und zwar inklusive</w:delText>
        </w:r>
        <w:r w:rsidR="001C6CB5" w:rsidDel="002F7E4E">
          <w:delText xml:space="preserve"> </w:delText>
        </w:r>
        <w:r w:rsidDel="002F7E4E">
          <w:delText>aller Unterelemente, die für den sicheren Betrieb des Materials</w:delText>
        </w:r>
        <w:r w:rsidR="001C6CB5" w:rsidDel="002F7E4E">
          <w:delText xml:space="preserve"> </w:delText>
        </w:r>
        <w:r w:rsidDel="002F7E4E">
          <w:delText>nötig sind.</w:delText>
        </w:r>
        <w:bookmarkStart w:id="1641" w:name="_Toc391469814"/>
        <w:bookmarkStart w:id="1642" w:name="_Toc391470051"/>
        <w:bookmarkEnd w:id="1641"/>
        <w:bookmarkEnd w:id="1642"/>
      </w:del>
    </w:p>
    <w:p w14:paraId="1EC6477C" w14:textId="1C57F394" w:rsidR="00C15317" w:rsidRPr="00803173" w:rsidDel="002F7E4E" w:rsidRDefault="00583B70" w:rsidP="002D3EE0">
      <w:pPr>
        <w:pStyle w:val="berschrift2"/>
        <w:rPr>
          <w:del w:id="1643" w:author="Windows User" w:date="2014-06-25T14:23:00Z"/>
        </w:rPr>
      </w:pPr>
      <w:bookmarkStart w:id="1644" w:name="_Toc382849761"/>
      <w:del w:id="1645" w:author="Windows User" w:date="2014-06-25T14:23:00Z">
        <w:r w:rsidDel="002F7E4E">
          <w:delText>Mitarbeiterverwaltung</w:delText>
        </w:r>
        <w:bookmarkStart w:id="1646" w:name="_Toc391469815"/>
        <w:bookmarkStart w:id="1647" w:name="_Toc391470052"/>
        <w:bookmarkEnd w:id="1644"/>
        <w:bookmarkEnd w:id="1646"/>
        <w:bookmarkEnd w:id="1647"/>
      </w:del>
    </w:p>
    <w:p w14:paraId="5445BDCE" w14:textId="06ADB2C3" w:rsidR="00A819C0" w:rsidDel="002F7E4E" w:rsidRDefault="00866320" w:rsidP="00866320">
      <w:pPr>
        <w:rPr>
          <w:del w:id="1648" w:author="Windows User" w:date="2014-06-25T14:23:00Z"/>
        </w:rPr>
      </w:pPr>
      <w:del w:id="1649" w:author="Windows User" w:date="2014-06-25T14:23:00Z">
        <w:r w:rsidDel="002F7E4E">
          <w:delText>Die Mitarbeiterverwaltung umfasst die Aufnahme der</w:delText>
        </w:r>
        <w:r w:rsidR="00B50395" w:rsidDel="002F7E4E">
          <w:delText xml:space="preserve"> üblichen persönlichen Daten</w:delText>
        </w:r>
        <w:r w:rsidDel="002F7E4E">
          <w:delText xml:space="preserve">, zusätzlich noch die relevanten Qualifikationen (Segel- und Surfscheine, evtl. Lehrberechtigung mit ausstellender Stelle, alternativ Referenzen), Daten eventueller früherer Einsätze bei </w:delText>
        </w:r>
        <w:r w:rsidR="00C03138" w:rsidDel="002F7E4E">
          <w:delText xml:space="preserve">der </w:delText>
        </w:r>
        <w:r w:rsidDel="002F7E4E">
          <w:delText>Naukanu Sailing School</w:delText>
        </w:r>
        <w:r w:rsidR="00B50395" w:rsidDel="002F7E4E">
          <w:delText>,</w:delText>
        </w:r>
        <w:r w:rsidDel="002F7E4E">
          <w:delText xml:space="preserve"> ein „Zufriedenheitsrating“ nach Schulnoten</w:delText>
        </w:r>
        <w:r w:rsidR="00B50395" w:rsidDel="002F7E4E">
          <w:delText xml:space="preserve"> </w:delText>
        </w:r>
        <w:r w:rsidDel="002F7E4E">
          <w:delText xml:space="preserve">sowie das Honorar auf Stundenbasis. </w:delText>
        </w:r>
        <w:bookmarkStart w:id="1650" w:name="_Toc391469816"/>
        <w:bookmarkStart w:id="1651" w:name="_Toc391470053"/>
        <w:bookmarkEnd w:id="1650"/>
        <w:bookmarkEnd w:id="1651"/>
      </w:del>
    </w:p>
    <w:p w14:paraId="37B12AD3" w14:textId="50AF91BF" w:rsidR="00866320" w:rsidDel="002F7E4E" w:rsidRDefault="00866320" w:rsidP="00866320">
      <w:pPr>
        <w:rPr>
          <w:del w:id="1652" w:author="Windows User" w:date="2014-06-25T14:23:00Z"/>
        </w:rPr>
      </w:pPr>
      <w:del w:id="1653" w:author="Windows User" w:date="2014-06-25T14:23:00Z">
        <w:r w:rsidDel="002F7E4E">
          <w:delText>Zusätzlich sollten noch die Verfügbarkeitszeiten aufgenommen werden können.</w:delText>
        </w:r>
        <w:bookmarkStart w:id="1654" w:name="_Toc391469817"/>
        <w:bookmarkStart w:id="1655" w:name="_Toc391470054"/>
        <w:bookmarkEnd w:id="1654"/>
        <w:bookmarkEnd w:id="1655"/>
      </w:del>
    </w:p>
    <w:p w14:paraId="22C4C522" w14:textId="7E9E56CF" w:rsidR="00583B70" w:rsidDel="002F7E4E" w:rsidRDefault="00866320" w:rsidP="00924492">
      <w:pPr>
        <w:rPr>
          <w:del w:id="1656" w:author="Windows User" w:date="2014-06-25T14:23:00Z"/>
        </w:rPr>
      </w:pPr>
      <w:del w:id="1657" w:author="Windows User" w:date="2014-06-25T14:23:00Z">
        <w:r w:rsidDel="002F7E4E">
          <w:delText>Eine Honorarverwaltung (zu zahlende Honorare, gezahlte Honorare, etc.) soll ebenfalls implementiert werden.</w:delText>
        </w:r>
        <w:bookmarkStart w:id="1658" w:name="_Toc391469818"/>
        <w:bookmarkStart w:id="1659" w:name="_Toc391470055"/>
        <w:bookmarkEnd w:id="1658"/>
        <w:bookmarkEnd w:id="1659"/>
      </w:del>
    </w:p>
    <w:p w14:paraId="71CB7314" w14:textId="1B754C52" w:rsidR="00583B70" w:rsidDel="002F7E4E" w:rsidRDefault="00583B70" w:rsidP="002D3EE0">
      <w:pPr>
        <w:pStyle w:val="berschrift2"/>
        <w:rPr>
          <w:del w:id="1660" w:author="Windows User" w:date="2014-06-25T14:23:00Z"/>
        </w:rPr>
      </w:pPr>
      <w:bookmarkStart w:id="1661" w:name="_Toc382849762"/>
      <w:del w:id="1662" w:author="Windows User" w:date="2014-06-25T14:23:00Z">
        <w:r w:rsidDel="002F7E4E">
          <w:delText>Materialverwaltung</w:delText>
        </w:r>
        <w:bookmarkStart w:id="1663" w:name="_Toc391469819"/>
        <w:bookmarkStart w:id="1664" w:name="_Toc391470056"/>
        <w:bookmarkEnd w:id="1661"/>
        <w:bookmarkEnd w:id="1663"/>
        <w:bookmarkEnd w:id="1664"/>
      </w:del>
    </w:p>
    <w:p w14:paraId="23EA8FC1" w14:textId="68F4D099" w:rsidR="00A819C0" w:rsidDel="002F7E4E" w:rsidRDefault="00636879" w:rsidP="00866320">
      <w:pPr>
        <w:rPr>
          <w:del w:id="1665" w:author="Windows User" w:date="2014-06-25T14:23:00Z"/>
        </w:rPr>
      </w:pPr>
      <w:del w:id="1666" w:author="Windows User" w:date="2014-06-25T14:23:00Z">
        <w:r w:rsidDel="002F7E4E">
          <w:delText xml:space="preserve">Der </w:delText>
        </w:r>
        <w:r w:rsidR="00866320" w:rsidDel="002F7E4E">
          <w:delText xml:space="preserve">Kursleiter sollen nach Abschluss jedes Kurses einen Materialstatus </w:delText>
        </w:r>
        <w:r w:rsidR="00B50395" w:rsidDel="002F7E4E">
          <w:delText>(</w:delText>
        </w:r>
        <w:r w:rsidR="00E77828" w:rsidDel="002F7E4E">
          <w:delText xml:space="preserve">z.B. </w:delText>
        </w:r>
        <w:r w:rsidR="00866320" w:rsidDel="002F7E4E">
          <w:delText xml:space="preserve">nach Schulnoten von 1 bis 5; 1 uneingeschränkt einsatzbereit, 2=einsatzbereit, 3=eingeschränkt einsatzbereit; 4=nicht einsatzbereit, muss repariert werden, 5=Schrott) und explizit Schäden melden können. </w:delText>
        </w:r>
        <w:bookmarkStart w:id="1667" w:name="_Toc391469820"/>
        <w:bookmarkStart w:id="1668" w:name="_Toc391470057"/>
        <w:bookmarkEnd w:id="1667"/>
        <w:bookmarkEnd w:id="1668"/>
      </w:del>
    </w:p>
    <w:p w14:paraId="619C3BDE" w14:textId="2652F214" w:rsidR="00A819C0" w:rsidDel="002F7E4E" w:rsidRDefault="00927C7B" w:rsidP="00866320">
      <w:pPr>
        <w:rPr>
          <w:del w:id="1669" w:author="Windows User" w:date="2014-06-25T14:23:00Z"/>
        </w:rPr>
      </w:pPr>
      <w:del w:id="1670" w:author="Windows User" w:date="2014-06-25T14:23:00Z">
        <w:r w:rsidDel="002F7E4E">
          <w:delText>Zudem soll</w:delText>
        </w:r>
        <w:r w:rsidR="00B50395" w:rsidDel="002F7E4E">
          <w:delText>en</w:delText>
        </w:r>
        <w:r w:rsidR="00866320" w:rsidDel="002F7E4E">
          <w:delText xml:space="preserve"> die Materialwarte eventuelle Reparaturmaßnahmen eingeben können</w:delText>
        </w:r>
        <w:r w:rsidDel="002F7E4E">
          <w:delText>. D</w:delText>
        </w:r>
        <w:r w:rsidR="00B50395" w:rsidDel="002F7E4E">
          <w:delText>i</w:delText>
        </w:r>
        <w:r w:rsidR="00866320" w:rsidDel="002F7E4E">
          <w:delText xml:space="preserve">e Schulungsleiter </w:delText>
        </w:r>
        <w:r w:rsidDel="002F7E4E">
          <w:delText xml:space="preserve">können </w:delText>
        </w:r>
        <w:r w:rsidR="00866320" w:rsidDel="002F7E4E">
          <w:delText xml:space="preserve">das Material (nach Reparatur) dann wieder höherstufen </w:delText>
        </w:r>
        <w:r w:rsidDel="002F7E4E">
          <w:delText>o</w:delText>
        </w:r>
        <w:r w:rsidR="00866320" w:rsidDel="002F7E4E">
          <w:delText xml:space="preserve">der zur Aussonderung empfehlen. </w:delText>
        </w:r>
        <w:bookmarkStart w:id="1671" w:name="_Toc391469821"/>
        <w:bookmarkStart w:id="1672" w:name="_Toc391470058"/>
        <w:bookmarkEnd w:id="1671"/>
        <w:bookmarkEnd w:id="1672"/>
      </w:del>
    </w:p>
    <w:p w14:paraId="3BA9E234" w14:textId="7AC873D5" w:rsidR="00A819C0" w:rsidDel="002F7E4E" w:rsidRDefault="00927C7B" w:rsidP="00866320">
      <w:pPr>
        <w:rPr>
          <w:del w:id="1673" w:author="Windows User" w:date="2014-06-25T14:23:00Z"/>
        </w:rPr>
      </w:pPr>
      <w:del w:id="1674" w:author="Windows User" w:date="2014-06-25T14:23:00Z">
        <w:r w:rsidDel="002F7E4E">
          <w:delText>D</w:delText>
        </w:r>
        <w:r w:rsidR="00866320" w:rsidDel="002F7E4E">
          <w:delText xml:space="preserve">ie Materialwarte </w:delText>
        </w:r>
        <w:r w:rsidDel="002F7E4E">
          <w:delText>k</w:delText>
        </w:r>
        <w:r w:rsidR="00B50395" w:rsidDel="002F7E4E">
          <w:delText>ö</w:delText>
        </w:r>
        <w:r w:rsidDel="002F7E4E">
          <w:delText>nn</w:delText>
        </w:r>
        <w:r w:rsidR="00B50395" w:rsidDel="002F7E4E">
          <w:delText>en</w:delText>
        </w:r>
        <w:r w:rsidDel="002F7E4E">
          <w:delText xml:space="preserve"> </w:delText>
        </w:r>
        <w:r w:rsidR="00866320" w:rsidDel="002F7E4E">
          <w:delText xml:space="preserve">nach erfolgter Reparatur diese im System melden. Hierbei ist ein Ticketsystem hilfreich. </w:delText>
        </w:r>
        <w:bookmarkStart w:id="1675" w:name="_Toc391469822"/>
        <w:bookmarkStart w:id="1676" w:name="_Toc391470059"/>
        <w:bookmarkEnd w:id="1675"/>
        <w:bookmarkEnd w:id="1676"/>
      </w:del>
    </w:p>
    <w:p w14:paraId="250ABC48" w14:textId="6B5DCEAF" w:rsidR="00583B70" w:rsidRPr="00583B70" w:rsidDel="002F7E4E" w:rsidRDefault="00866320" w:rsidP="00866320">
      <w:pPr>
        <w:rPr>
          <w:del w:id="1677" w:author="Windows User" w:date="2014-06-25T14:23:00Z"/>
        </w:rPr>
      </w:pPr>
      <w:del w:id="1678" w:author="Windows User" w:date="2014-06-25T14:23:00Z">
        <w:r w:rsidDel="002F7E4E">
          <w:delText>Es ist vorzusehen, dass die Materialien in Funktionsgruppen zusammengefasst werden können.</w:delText>
        </w:r>
        <w:bookmarkStart w:id="1679" w:name="_Toc391469823"/>
        <w:bookmarkStart w:id="1680" w:name="_Toc391470060"/>
        <w:bookmarkEnd w:id="1679"/>
        <w:bookmarkEnd w:id="1680"/>
      </w:del>
    </w:p>
    <w:p w14:paraId="27E5CCEE" w14:textId="08CEF5A1" w:rsidR="00866320" w:rsidRPr="00AC5DA6" w:rsidDel="002F7E4E" w:rsidRDefault="00866320" w:rsidP="002D3EE0">
      <w:pPr>
        <w:pStyle w:val="berschrift2"/>
        <w:rPr>
          <w:del w:id="1681" w:author="Windows User" w:date="2014-06-25T14:23:00Z"/>
        </w:rPr>
      </w:pPr>
      <w:bookmarkStart w:id="1682" w:name="_Toc382849763"/>
      <w:del w:id="1683" w:author="Windows User" w:date="2014-06-25T14:23:00Z">
        <w:r w:rsidRPr="00AC5DA6" w:rsidDel="002F7E4E">
          <w:delText>Kundenverwaltung</w:delText>
        </w:r>
        <w:bookmarkStart w:id="1684" w:name="_Toc391469824"/>
        <w:bookmarkStart w:id="1685" w:name="_Toc391470061"/>
        <w:bookmarkEnd w:id="1682"/>
        <w:bookmarkEnd w:id="1684"/>
        <w:bookmarkEnd w:id="1685"/>
      </w:del>
    </w:p>
    <w:p w14:paraId="358D069A" w14:textId="2EC10C92" w:rsidR="00AC5DA6" w:rsidDel="002F7E4E" w:rsidRDefault="00AC5DA6" w:rsidP="00AC5DA6">
      <w:pPr>
        <w:rPr>
          <w:del w:id="1686" w:author="Windows User" w:date="2014-06-25T14:23:00Z"/>
        </w:rPr>
      </w:pPr>
      <w:del w:id="1687" w:author="Windows User" w:date="2014-06-25T14:23:00Z">
        <w:r w:rsidDel="002F7E4E">
          <w:delText>Die Kursverwaltung soll zwei Arten von Kunden vorsehen:</w:delText>
        </w:r>
        <w:bookmarkStart w:id="1688" w:name="_Toc391469825"/>
        <w:bookmarkStart w:id="1689" w:name="_Toc391470062"/>
        <w:bookmarkEnd w:id="1688"/>
        <w:bookmarkEnd w:id="1689"/>
      </w:del>
    </w:p>
    <w:p w14:paraId="7E431842" w14:textId="3F0C1C59" w:rsidR="00AC5DA6" w:rsidDel="002F7E4E" w:rsidRDefault="00AC5DA6" w:rsidP="00AC5DA6">
      <w:pPr>
        <w:pStyle w:val="Listenabsatz"/>
        <w:numPr>
          <w:ilvl w:val="0"/>
          <w:numId w:val="11"/>
        </w:numPr>
        <w:rPr>
          <w:del w:id="1690" w:author="Windows User" w:date="2014-06-25T14:23:00Z"/>
        </w:rPr>
      </w:pPr>
      <w:del w:id="1691" w:author="Windows User" w:date="2014-06-25T14:23:00Z">
        <w:r w:rsidDel="002F7E4E">
          <w:delText>Gruppen (z.B. über Reiseveranstalter gebucht)</w:delText>
        </w:r>
        <w:bookmarkStart w:id="1692" w:name="_Toc391469826"/>
        <w:bookmarkStart w:id="1693" w:name="_Toc391470063"/>
        <w:bookmarkEnd w:id="1692"/>
        <w:bookmarkEnd w:id="1693"/>
      </w:del>
    </w:p>
    <w:p w14:paraId="6F06A5C4" w14:textId="4EA85DF8" w:rsidR="00AC5DA6" w:rsidDel="002F7E4E" w:rsidRDefault="00AC5DA6" w:rsidP="00AC5DA6">
      <w:pPr>
        <w:pStyle w:val="Listenabsatz"/>
        <w:numPr>
          <w:ilvl w:val="0"/>
          <w:numId w:val="11"/>
        </w:numPr>
        <w:rPr>
          <w:del w:id="1694" w:author="Windows User" w:date="2014-06-25T14:23:00Z"/>
        </w:rPr>
      </w:pPr>
      <w:del w:id="1695" w:author="Windows User" w:date="2014-06-25T14:23:00Z">
        <w:r w:rsidDel="002F7E4E">
          <w:delText>Einzelkunden (entweder über Vorbuchung der als Laufkundschaft)</w:delText>
        </w:r>
        <w:bookmarkStart w:id="1696" w:name="_Toc391469827"/>
        <w:bookmarkStart w:id="1697" w:name="_Toc391470064"/>
        <w:bookmarkEnd w:id="1696"/>
        <w:bookmarkEnd w:id="1697"/>
      </w:del>
    </w:p>
    <w:p w14:paraId="142A77BE" w14:textId="3EE4ED54" w:rsidR="00A819C0" w:rsidDel="002F7E4E" w:rsidRDefault="00AC5DA6" w:rsidP="00AC5DA6">
      <w:pPr>
        <w:rPr>
          <w:del w:id="1698" w:author="Windows User" w:date="2014-06-25T14:23:00Z"/>
        </w:rPr>
      </w:pPr>
      <w:del w:id="1699" w:author="Windows User" w:date="2014-06-25T14:23:00Z">
        <w:r w:rsidDel="002F7E4E">
          <w:delText xml:space="preserve">Es müssen alle üblichen Daten eines Kunden erfasst werden. Neben den Stammdaten wie die Anschrift und Zahlungsart auch die gebuchten Kurse und Termine. </w:delText>
        </w:r>
        <w:bookmarkStart w:id="1700" w:name="_Toc391469828"/>
        <w:bookmarkStart w:id="1701" w:name="_Toc391470065"/>
        <w:bookmarkEnd w:id="1700"/>
        <w:bookmarkEnd w:id="1701"/>
      </w:del>
    </w:p>
    <w:p w14:paraId="6AE04B36" w14:textId="6E67DF7E" w:rsidR="00A819C0" w:rsidDel="002F7E4E" w:rsidRDefault="00AC5DA6" w:rsidP="00AC5DA6">
      <w:pPr>
        <w:rPr>
          <w:del w:id="1702" w:author="Windows User" w:date="2014-06-25T14:23:00Z"/>
        </w:rPr>
      </w:pPr>
      <w:del w:id="1703" w:author="Windows User" w:date="2014-06-25T14:23:00Z">
        <w:r w:rsidDel="002F7E4E">
          <w:delText xml:space="preserve">Eine automatische Erstellung der Buchungsbestätigung/Rechnung als PDF-Dokument soll implementiert werden. </w:delText>
        </w:r>
        <w:bookmarkStart w:id="1704" w:name="_Toc391469829"/>
        <w:bookmarkStart w:id="1705" w:name="_Toc391470066"/>
        <w:bookmarkEnd w:id="1704"/>
        <w:bookmarkEnd w:id="1705"/>
      </w:del>
    </w:p>
    <w:p w14:paraId="01C838F4" w14:textId="5AB2F3C9" w:rsidR="00AC5DA6" w:rsidDel="002F7E4E" w:rsidRDefault="00A819C0" w:rsidP="00AC5DA6">
      <w:pPr>
        <w:rPr>
          <w:del w:id="1706" w:author="Windows User" w:date="2014-06-25T14:23:00Z"/>
        </w:rPr>
      </w:pPr>
      <w:del w:id="1707" w:author="Windows User" w:date="2014-06-25T14:23:00Z">
        <w:r w:rsidDel="002F7E4E">
          <w:delText xml:space="preserve">Es ist </w:delText>
        </w:r>
        <w:r w:rsidR="00C719AD" w:rsidDel="002F7E4E">
          <w:delText>außerdem</w:delText>
        </w:r>
        <w:r w:rsidDel="002F7E4E">
          <w:delText xml:space="preserve"> </w:delText>
        </w:r>
        <w:r w:rsidR="00AC5DA6" w:rsidDel="002F7E4E">
          <w:delText>eine Kundenzufriedenheitsabfrage mit Auswertung nach Kurs und Kursleiter umzusetzen.</w:delText>
        </w:r>
        <w:bookmarkStart w:id="1708" w:name="_Toc391469830"/>
        <w:bookmarkStart w:id="1709" w:name="_Toc391470067"/>
        <w:bookmarkEnd w:id="1708"/>
        <w:bookmarkEnd w:id="1709"/>
      </w:del>
    </w:p>
    <w:p w14:paraId="769651E7" w14:textId="6B524C3B" w:rsidR="00AC5DA6" w:rsidRPr="00E63AC5" w:rsidDel="002F7E4E" w:rsidRDefault="00AC5DA6" w:rsidP="00AC5DA6">
      <w:pPr>
        <w:rPr>
          <w:del w:id="1710" w:author="Windows User" w:date="2014-06-25T14:23:00Z"/>
        </w:rPr>
      </w:pPr>
      <w:del w:id="1711" w:author="Windows User" w:date="2014-06-25T14:23:00Z">
        <w:r w:rsidDel="002F7E4E">
          <w:delText>Bei Gruppenbuchungen muss außerdem ein Hauptansprechpartner mit kompletter Anschrift hinterlegt werden. Des Weiteren wäre es sinnvoll eine Kundengruppierung in Einmal-/Regelmäßiger Kunde vornehmen zu können.</w:delText>
        </w:r>
        <w:bookmarkStart w:id="1712" w:name="_Toc391469831"/>
        <w:bookmarkStart w:id="1713" w:name="_Toc391470068"/>
        <w:bookmarkEnd w:id="1712"/>
        <w:bookmarkEnd w:id="1713"/>
      </w:del>
    </w:p>
    <w:p w14:paraId="2CDA17F1" w14:textId="58903FB5" w:rsidR="004C4508" w:rsidDel="002F7E4E" w:rsidRDefault="004C4508" w:rsidP="002D3EE0">
      <w:pPr>
        <w:pStyle w:val="berschrift2"/>
        <w:rPr>
          <w:del w:id="1714" w:author="Windows User" w:date="2014-06-25T14:23:00Z"/>
        </w:rPr>
      </w:pPr>
      <w:bookmarkStart w:id="1715" w:name="_Toc382849764"/>
      <w:del w:id="1716" w:author="Windows User" w:date="2014-06-25T14:23:00Z">
        <w:r w:rsidRPr="00803173" w:rsidDel="002F7E4E">
          <w:delText>Rechnung</w:delText>
        </w:r>
        <w:r w:rsidR="00A819C0" w:rsidDel="002F7E4E">
          <w:delText>sverwaltung</w:delText>
        </w:r>
        <w:bookmarkStart w:id="1717" w:name="_Toc391469832"/>
        <w:bookmarkStart w:id="1718" w:name="_Toc391470069"/>
        <w:bookmarkEnd w:id="1715"/>
        <w:bookmarkEnd w:id="1717"/>
        <w:bookmarkEnd w:id="1718"/>
      </w:del>
    </w:p>
    <w:p w14:paraId="45D53FCF" w14:textId="289976AF" w:rsidR="00441180" w:rsidDel="002F7E4E" w:rsidRDefault="00653B70" w:rsidP="00F82F24">
      <w:pPr>
        <w:rPr>
          <w:del w:id="1719" w:author="Windows User" w:date="2014-06-25T14:23:00Z"/>
        </w:rPr>
      </w:pPr>
      <w:del w:id="1720" w:author="Windows User" w:date="2014-06-25T14:23:00Z">
        <w:r w:rsidDel="002F7E4E">
          <w:delText xml:space="preserve">Der Nutzer muss </w:delText>
        </w:r>
        <w:r w:rsidR="00583B70" w:rsidDel="002F7E4E">
          <w:delText xml:space="preserve">aus einer Kursteilnahme </w:delText>
        </w:r>
        <w:r w:rsidR="003C1F75" w:rsidDel="002F7E4E">
          <w:delText>Rechnungen erzeugen</w:delText>
        </w:r>
        <w:r w:rsidR="00583B70" w:rsidDel="002F7E4E">
          <w:delText xml:space="preserve"> können. </w:delText>
        </w:r>
        <w:r w:rsidDel="002F7E4E">
          <w:delText>Der Nutzer hat dabei die Möglichkeit</w:delText>
        </w:r>
        <w:r w:rsidR="006C5CE0" w:rsidDel="002F7E4E">
          <w:delText>,</w:delText>
        </w:r>
        <w:r w:rsidDel="002F7E4E">
          <w:delText xml:space="preserve"> einzelne Rechnungspositionen zu erstellen,</w:delText>
        </w:r>
        <w:r w:rsidR="006C5CE0" w:rsidDel="002F7E4E">
          <w:delText xml:space="preserve"> zu</w:delText>
        </w:r>
        <w:r w:rsidDel="002F7E4E">
          <w:delText xml:space="preserve"> bearbeiten und </w:delText>
        </w:r>
        <w:r w:rsidR="006C5CE0" w:rsidDel="002F7E4E">
          <w:delText xml:space="preserve">zu </w:delText>
        </w:r>
        <w:r w:rsidDel="002F7E4E">
          <w:delText xml:space="preserve">löschen. </w:delText>
        </w:r>
        <w:bookmarkStart w:id="1721" w:name="_Toc391469833"/>
        <w:bookmarkStart w:id="1722" w:name="_Toc391470070"/>
        <w:bookmarkEnd w:id="1721"/>
        <w:bookmarkEnd w:id="1722"/>
      </w:del>
    </w:p>
    <w:p w14:paraId="09C50786" w14:textId="2CF6B83C" w:rsidR="00A819C0" w:rsidDel="002F7E4E" w:rsidRDefault="00441180" w:rsidP="00F82F24">
      <w:pPr>
        <w:rPr>
          <w:del w:id="1723" w:author="Windows User" w:date="2014-06-25T14:23:00Z"/>
        </w:rPr>
      </w:pPr>
      <w:del w:id="1724" w:author="Windows User" w:date="2014-06-25T14:23:00Z">
        <w:r w:rsidDel="002F7E4E">
          <w:delText>Das System berechnet aut</w:delText>
        </w:r>
        <w:r w:rsidR="00583B70" w:rsidDel="002F7E4E">
          <w:delText>omatisch alle Rechnungsbeträge und Gebühren</w:delText>
        </w:r>
        <w:r w:rsidDel="002F7E4E">
          <w:delText>.</w:delText>
        </w:r>
        <w:r w:rsidR="002E1A36" w:rsidDel="002F7E4E">
          <w:delText xml:space="preserve"> </w:delText>
        </w:r>
        <w:r w:rsidR="00A819C0" w:rsidDel="002F7E4E">
          <w:delText>Zudem ist ein Mahnwesen mit Zahlungsverfolgung umzusetzen</w:delText>
        </w:r>
        <w:bookmarkStart w:id="1725" w:name="_Toc391469834"/>
        <w:bookmarkStart w:id="1726" w:name="_Toc391470071"/>
        <w:bookmarkEnd w:id="1725"/>
        <w:bookmarkEnd w:id="1726"/>
      </w:del>
    </w:p>
    <w:p w14:paraId="408B7C81" w14:textId="76FBA225" w:rsidR="00653B70" w:rsidDel="002F7E4E" w:rsidRDefault="00653B70" w:rsidP="00F82F24">
      <w:pPr>
        <w:rPr>
          <w:del w:id="1727" w:author="Windows User" w:date="2014-06-25T14:23:00Z"/>
        </w:rPr>
      </w:pPr>
      <w:del w:id="1728" w:author="Windows User" w:date="2014-06-25T14:23:00Z">
        <w:r w:rsidDel="002F7E4E">
          <w:delText>Rechnungen müssen jederzeit</w:delText>
        </w:r>
        <w:r w:rsidR="003937D4" w:rsidDel="002F7E4E">
          <w:delText xml:space="preserve"> vom Nutzer storniert werden können. Das System generiert zu dieser Rechnung dann automatisch eine passende Storno-Rechnung.</w:delText>
        </w:r>
        <w:bookmarkStart w:id="1729" w:name="_Toc391469835"/>
        <w:bookmarkStart w:id="1730" w:name="_Toc391470072"/>
        <w:bookmarkEnd w:id="1729"/>
        <w:bookmarkEnd w:id="1730"/>
      </w:del>
    </w:p>
    <w:p w14:paraId="42344544" w14:textId="0CE94054" w:rsidR="00441180" w:rsidDel="002F7E4E" w:rsidRDefault="003937D4" w:rsidP="00F82F24">
      <w:pPr>
        <w:rPr>
          <w:del w:id="1731" w:author="Windows User" w:date="2014-06-25T14:23:00Z"/>
        </w:rPr>
      </w:pPr>
      <w:del w:id="1732" w:author="Windows User" w:date="2014-06-25T14:23:00Z">
        <w:r w:rsidDel="002F7E4E">
          <w:delText>Das System vergibt automatisch eine passende Rechnungsnummer für alle Rechnungen. Diese besteht aus den letzten zwei Ziffern des aktuellen Jahres (13,</w:delText>
        </w:r>
        <w:r w:rsidR="00E77828" w:rsidDel="002F7E4E">
          <w:delText>14, usw.) gefolgt von einer acht</w:delText>
        </w:r>
        <w:r w:rsidDel="002F7E4E">
          <w:delText xml:space="preserve">stelligen fortlaufenden Nummer. </w:delText>
        </w:r>
        <w:r w:rsidR="002A05AF" w:rsidDel="002F7E4E">
          <w:delText>D</w:delText>
        </w:r>
        <w:r w:rsidDel="002F7E4E">
          <w:delText>ie gesetzlich geforderte Einmaligkeit der Rechnungsnummern wird vom System sichergestellt.</w:delText>
        </w:r>
        <w:bookmarkStart w:id="1733" w:name="_Toc391469836"/>
        <w:bookmarkStart w:id="1734" w:name="_Toc391470073"/>
        <w:bookmarkEnd w:id="1733"/>
        <w:bookmarkEnd w:id="1734"/>
      </w:del>
    </w:p>
    <w:p w14:paraId="6A522AD3" w14:textId="500233E9" w:rsidR="00623DE4" w:rsidDel="002F7E4E" w:rsidRDefault="00623DE4" w:rsidP="00F82F24">
      <w:pPr>
        <w:rPr>
          <w:del w:id="1735" w:author="Windows User" w:date="2014-06-25T14:23:00Z"/>
        </w:rPr>
      </w:pPr>
      <w:del w:id="1736" w:author="Windows User" w:date="2014-06-25T14:23:00Z">
        <w:r w:rsidDel="002F7E4E">
          <w:delText>Das System stellt sicher, dass erstellte Rechnungen</w:delText>
        </w:r>
        <w:r w:rsidR="006C5CE0" w:rsidDel="002F7E4E">
          <w:delText>,</w:delText>
        </w:r>
        <w:r w:rsidDel="002F7E4E">
          <w:delText xml:space="preserve"> nachdem sie gedruckt wurden</w:delText>
        </w:r>
        <w:r w:rsidR="006C5CE0" w:rsidDel="002F7E4E">
          <w:delText>,</w:delText>
        </w:r>
        <w:r w:rsidDel="002F7E4E">
          <w:delText xml:space="preserve"> nicht mehr verändert werden können und von Änderun</w:delText>
        </w:r>
        <w:r w:rsidR="00583B70" w:rsidDel="002F7E4E">
          <w:delText xml:space="preserve">gen referenzierter Entitäten </w:delText>
        </w:r>
        <w:r w:rsidDel="002F7E4E">
          <w:delText xml:space="preserve">nicht </w:delText>
        </w:r>
        <w:r w:rsidR="00D75E9F" w:rsidDel="002F7E4E">
          <w:delText xml:space="preserve">länger </w:delText>
        </w:r>
        <w:r w:rsidDel="002F7E4E">
          <w:delText>betroffen sind.</w:delText>
        </w:r>
        <w:bookmarkStart w:id="1737" w:name="_Toc391469837"/>
        <w:bookmarkStart w:id="1738" w:name="_Toc391470074"/>
        <w:bookmarkEnd w:id="1737"/>
        <w:bookmarkEnd w:id="1738"/>
      </w:del>
    </w:p>
    <w:p w14:paraId="6D41DAC8" w14:textId="477A810A" w:rsidR="00745440" w:rsidDel="002F7E4E" w:rsidRDefault="00745440" w:rsidP="00F82F24">
      <w:pPr>
        <w:rPr>
          <w:del w:id="1739" w:author="Windows User" w:date="2014-06-25T14:23:00Z"/>
        </w:rPr>
      </w:pPr>
      <w:del w:id="1740" w:author="Windows User" w:date="2014-06-25T14:23:00Z">
        <w:r w:rsidDel="002F7E4E">
          <w:delText>Standardmäßig</w:delText>
        </w:r>
        <w:r w:rsidR="00583B70" w:rsidDel="002F7E4E">
          <w:delText xml:space="preserve"> werden Rechnungen tabellarisch </w:delText>
        </w:r>
        <w:r w:rsidDel="002F7E4E">
          <w:delText>anhand des Leistungsdatums sortiert dargestellt.</w:delText>
        </w:r>
        <w:bookmarkStart w:id="1741" w:name="_Toc391469838"/>
        <w:bookmarkStart w:id="1742" w:name="_Toc391470075"/>
        <w:bookmarkEnd w:id="1741"/>
        <w:bookmarkEnd w:id="1742"/>
      </w:del>
    </w:p>
    <w:p w14:paraId="12732DB5" w14:textId="54659AE3" w:rsidR="003C1F75" w:rsidDel="002F7E4E" w:rsidRDefault="00745440" w:rsidP="00F82F24">
      <w:pPr>
        <w:rPr>
          <w:del w:id="1743" w:author="Windows User" w:date="2014-06-25T14:23:00Z"/>
        </w:rPr>
      </w:pPr>
      <w:del w:id="1744" w:author="Windows User" w:date="2014-06-25T14:23:00Z">
        <w:r w:rsidDel="002F7E4E">
          <w:delText xml:space="preserve">Das System muss </w:delText>
        </w:r>
        <w:r w:rsidR="006C5CE0" w:rsidDel="002F7E4E">
          <w:delText>gewährleisten,</w:delText>
        </w:r>
        <w:r w:rsidDel="002F7E4E">
          <w:delText xml:space="preserve"> eine Rechnung drucken oder in einer PDF-Datei speichern</w:delText>
        </w:r>
        <w:r w:rsidR="007F57D9" w:rsidDel="002F7E4E">
          <w:delText xml:space="preserve"> zu können</w:delText>
        </w:r>
        <w:r w:rsidDel="002F7E4E">
          <w:delText>. Dabei muss der Kunde die Möglichkeit haben</w:delText>
        </w:r>
        <w:r w:rsidR="006C5CE0" w:rsidDel="002F7E4E">
          <w:delText>,</w:delText>
        </w:r>
        <w:r w:rsidDel="002F7E4E">
          <w:delText xml:space="preserve"> einen beliebigen Freitext auf der Rechnung hinzuzufügen.</w:delText>
        </w:r>
        <w:r w:rsidR="00441180" w:rsidDel="002F7E4E">
          <w:delText xml:space="preserve"> Außerdem müssen die Rechnungen der </w:delText>
        </w:r>
        <w:r w:rsidR="002A05AF" w:rsidDel="002F7E4E">
          <w:delText xml:space="preserve">Briefnorm </w:delText>
        </w:r>
        <w:r w:rsidR="00441180" w:rsidDel="002F7E4E">
          <w:delText>D</w:delText>
        </w:r>
        <w:r w:rsidR="00D60175" w:rsidDel="002F7E4E">
          <w:delText>IN 50</w:delText>
        </w:r>
        <w:r w:rsidR="00441180" w:rsidRPr="00441180" w:rsidDel="002F7E4E">
          <w:delText xml:space="preserve">08 </w:delText>
        </w:r>
        <w:r w:rsidR="00441180" w:rsidDel="002F7E4E">
          <w:delText>entsprechen.</w:delText>
        </w:r>
        <w:bookmarkStart w:id="1745" w:name="_Toc391469839"/>
        <w:bookmarkStart w:id="1746" w:name="_Toc391470076"/>
        <w:bookmarkEnd w:id="1745"/>
        <w:bookmarkEnd w:id="1746"/>
      </w:del>
    </w:p>
    <w:p w14:paraId="1DD44DAF" w14:textId="58F3CA9C" w:rsidR="00B86709" w:rsidRPr="00803173" w:rsidDel="002F7E4E" w:rsidRDefault="00B86709" w:rsidP="00B86709">
      <w:pPr>
        <w:rPr>
          <w:del w:id="1747" w:author="Windows User" w:date="2014-06-25T14:23:00Z"/>
        </w:rPr>
      </w:pPr>
      <w:del w:id="1748" w:author="Windows User" w:date="2014-06-25T14:23:00Z">
        <w:r w:rsidRPr="00803173" w:rsidDel="002F7E4E">
          <w:br w:type="page"/>
        </w:r>
      </w:del>
    </w:p>
    <w:p w14:paraId="6F45189B" w14:textId="5864383F" w:rsidR="00742BD7" w:rsidDel="002F7E4E" w:rsidRDefault="00721668" w:rsidP="00917842">
      <w:pPr>
        <w:pStyle w:val="berschrift1"/>
        <w:jc w:val="left"/>
        <w:rPr>
          <w:del w:id="1749" w:author="Windows User" w:date="2014-06-25T14:23:00Z"/>
          <w:rFonts w:asciiTheme="minorHAnsi" w:hAnsiTheme="minorHAnsi"/>
        </w:rPr>
      </w:pPr>
      <w:bookmarkStart w:id="1750" w:name="_Toc382840035"/>
      <w:bookmarkStart w:id="1751" w:name="_Toc382849765"/>
      <w:bookmarkStart w:id="1752" w:name="_Toc382849766"/>
      <w:bookmarkEnd w:id="1750"/>
      <w:bookmarkEnd w:id="1751"/>
      <w:del w:id="1753" w:author="Windows User" w:date="2014-06-25T14:23:00Z">
        <w:r w:rsidDel="002F7E4E">
          <w:rPr>
            <w:rFonts w:asciiTheme="minorHAnsi" w:hAnsiTheme="minorHAnsi"/>
          </w:rPr>
          <w:delText>Zusatzfunktionen</w:delText>
        </w:r>
        <w:bookmarkStart w:id="1754" w:name="_Toc391469840"/>
        <w:bookmarkStart w:id="1755" w:name="_Toc391470077"/>
        <w:bookmarkEnd w:id="1752"/>
        <w:bookmarkEnd w:id="1754"/>
        <w:bookmarkEnd w:id="1755"/>
      </w:del>
    </w:p>
    <w:p w14:paraId="5478A94B" w14:textId="130DA9D8" w:rsidR="00721668" w:rsidRPr="00721668" w:rsidDel="002F7E4E" w:rsidRDefault="00721668" w:rsidP="00721668">
      <w:pPr>
        <w:rPr>
          <w:del w:id="1756" w:author="Windows User" w:date="2014-06-25T14:23:00Z"/>
        </w:rPr>
      </w:pPr>
      <w:del w:id="1757" w:author="Windows User" w:date="2014-06-25T14:23:00Z">
        <w:r w:rsidDel="002F7E4E">
          <w:delText>Die nachfolgenden Funktionen sind optional und werden in dem Projekt nicht umgesetzt. Sie können aber zu einem späteren Zeitpunkt einfach in die Software integriert werden.</w:delText>
        </w:r>
        <w:bookmarkStart w:id="1758" w:name="_Toc391469841"/>
        <w:bookmarkStart w:id="1759" w:name="_Toc391470078"/>
        <w:bookmarkEnd w:id="1758"/>
        <w:bookmarkEnd w:id="1759"/>
      </w:del>
    </w:p>
    <w:p w14:paraId="48CDD85C" w14:textId="17B09516" w:rsidR="00486682" w:rsidDel="002F7E4E" w:rsidRDefault="00E7323A" w:rsidP="002D3EE0">
      <w:pPr>
        <w:pStyle w:val="berschrift2"/>
        <w:rPr>
          <w:del w:id="1760" w:author="Windows User" w:date="2014-06-25T14:23:00Z"/>
        </w:rPr>
      </w:pPr>
      <w:bookmarkStart w:id="1761" w:name="_Toc382849767"/>
      <w:del w:id="1762" w:author="Windows User" w:date="2014-06-25T14:23:00Z">
        <w:r w:rsidDel="002F7E4E">
          <w:delText>Bedienbarkeit</w:delText>
        </w:r>
        <w:bookmarkStart w:id="1763" w:name="_Toc391469842"/>
        <w:bookmarkStart w:id="1764" w:name="_Toc391470079"/>
        <w:bookmarkEnd w:id="1761"/>
        <w:bookmarkEnd w:id="1763"/>
        <w:bookmarkEnd w:id="1764"/>
      </w:del>
    </w:p>
    <w:p w14:paraId="1BF22A8C" w14:textId="749A8175" w:rsidR="00E7323A" w:rsidDel="002F7E4E" w:rsidRDefault="00E7323A" w:rsidP="00E7323A">
      <w:pPr>
        <w:rPr>
          <w:del w:id="1765" w:author="Windows User" w:date="2014-06-25T14:23:00Z"/>
        </w:rPr>
      </w:pPr>
      <w:del w:id="1766" w:author="Windows User" w:date="2014-06-25T14:23:00Z">
        <w:r w:rsidDel="002F7E4E">
          <w:delText>Der Nutzer soll die Anwendung durch verschiedene Tastenkombinationen und den Einsatz der F-Tasten steuern</w:delText>
        </w:r>
        <w:r w:rsidR="006201F2" w:rsidDel="002F7E4E">
          <w:delText xml:space="preserve"> können</w:delText>
        </w:r>
        <w:bookmarkStart w:id="1767" w:name="_Toc391469843"/>
        <w:bookmarkStart w:id="1768" w:name="_Toc391470080"/>
        <w:bookmarkEnd w:id="1767"/>
        <w:bookmarkEnd w:id="1768"/>
      </w:del>
    </w:p>
    <w:p w14:paraId="003EBEE7" w14:textId="66656DDF" w:rsidR="006201F2" w:rsidDel="002F7E4E" w:rsidRDefault="006201F2" w:rsidP="002D3EE0">
      <w:pPr>
        <w:pStyle w:val="berschrift2"/>
        <w:rPr>
          <w:del w:id="1769" w:author="Windows User" w:date="2014-06-25T14:23:00Z"/>
        </w:rPr>
      </w:pPr>
      <w:bookmarkStart w:id="1770" w:name="_Toc381971346"/>
      <w:bookmarkStart w:id="1771" w:name="_Toc382849768"/>
      <w:del w:id="1772" w:author="Windows User" w:date="2014-06-25T14:23:00Z">
        <w:r w:rsidDel="002F7E4E">
          <w:delText>Dashboard (Übersichtsseite)</w:delText>
        </w:r>
        <w:bookmarkStart w:id="1773" w:name="_Toc391469844"/>
        <w:bookmarkStart w:id="1774" w:name="_Toc391470081"/>
        <w:bookmarkEnd w:id="1770"/>
        <w:bookmarkEnd w:id="1771"/>
        <w:bookmarkEnd w:id="1773"/>
        <w:bookmarkEnd w:id="1774"/>
      </w:del>
    </w:p>
    <w:p w14:paraId="022E64A9" w14:textId="5B1D5113" w:rsidR="006201F2" w:rsidRPr="00623DE4" w:rsidDel="002F7E4E" w:rsidRDefault="006201F2" w:rsidP="006201F2">
      <w:pPr>
        <w:rPr>
          <w:del w:id="1775" w:author="Windows User" w:date="2014-06-25T14:23:00Z"/>
        </w:rPr>
      </w:pPr>
      <w:del w:id="1776" w:author="Windows User" w:date="2014-06-25T14:23:00Z">
        <w:r w:rsidDel="002F7E4E">
          <w:delText>Nach der Anmeldung muss das System dem Nutzer eine Übersichtsseite anzeigen, in der Hinweise zu Verträgen angezeigt werden, welche bald auslaufen, sowie zu Kursen, für die noch keine Rechnungen erstellt wurden.</w:delText>
        </w:r>
        <w:bookmarkStart w:id="1777" w:name="_Toc391469845"/>
        <w:bookmarkStart w:id="1778" w:name="_Toc391470082"/>
        <w:bookmarkEnd w:id="1777"/>
        <w:bookmarkEnd w:id="1778"/>
      </w:del>
    </w:p>
    <w:p w14:paraId="345710A1" w14:textId="6ABB4AAE" w:rsidR="008C0FF2" w:rsidDel="002F7E4E" w:rsidRDefault="00093FE5" w:rsidP="002D3EE0">
      <w:pPr>
        <w:pStyle w:val="berschrift2"/>
        <w:rPr>
          <w:del w:id="1779" w:author="Windows User" w:date="2014-06-25T14:23:00Z"/>
        </w:rPr>
      </w:pPr>
      <w:bookmarkStart w:id="1780" w:name="_Toc382849769"/>
      <w:del w:id="1781" w:author="Windows User" w:date="2014-06-25T14:23:00Z">
        <w:r w:rsidRPr="00803173" w:rsidDel="002F7E4E">
          <w:delText xml:space="preserve">Integration von </w:delText>
        </w:r>
        <w:r w:rsidR="006201F2" w:rsidDel="002F7E4E">
          <w:delText>E-Mail</w:delText>
        </w:r>
        <w:bookmarkStart w:id="1782" w:name="_Toc391469846"/>
        <w:bookmarkStart w:id="1783" w:name="_Toc391470083"/>
        <w:bookmarkEnd w:id="1780"/>
        <w:bookmarkEnd w:id="1782"/>
        <w:bookmarkEnd w:id="1783"/>
      </w:del>
    </w:p>
    <w:p w14:paraId="0B25CD2E" w14:textId="4D0E943F" w:rsidR="00E7323A" w:rsidRPr="00E7323A" w:rsidDel="002F7E4E" w:rsidRDefault="00E7323A" w:rsidP="000C6E3A">
      <w:pPr>
        <w:rPr>
          <w:del w:id="1784" w:author="Windows User" w:date="2014-06-25T14:23:00Z"/>
        </w:rPr>
      </w:pPr>
      <w:del w:id="1785" w:author="Windows User" w:date="2014-06-25T14:23:00Z">
        <w:r w:rsidDel="002F7E4E">
          <w:delText xml:space="preserve">Die Anwendung soll eine Anbindung an Microsoft Outlook erlauben, um </w:delText>
        </w:r>
        <w:r w:rsidR="007F57D9" w:rsidDel="002F7E4E">
          <w:delText xml:space="preserve">z. B. per </w:delText>
        </w:r>
        <w:r w:rsidDel="002F7E4E">
          <w:delText xml:space="preserve">E-Mail Rechnungen </w:delText>
        </w:r>
        <w:r w:rsidR="00CD2936" w:rsidDel="002F7E4E">
          <w:delText xml:space="preserve">oder hinterlegte PDF-Dokumente </w:delText>
        </w:r>
        <w:r w:rsidDel="002F7E4E">
          <w:delText>an Kunden</w:delText>
        </w:r>
        <w:r w:rsidR="006400A7" w:rsidDel="002F7E4E">
          <w:delText xml:space="preserve"> </w:delText>
        </w:r>
        <w:r w:rsidDel="002F7E4E">
          <w:delText>senden</w:delText>
        </w:r>
        <w:r w:rsidR="007F57D9" w:rsidDel="002F7E4E">
          <w:delText xml:space="preserve"> zu können</w:delText>
        </w:r>
        <w:r w:rsidDel="002F7E4E">
          <w:delText>.</w:delText>
        </w:r>
        <w:bookmarkStart w:id="1786" w:name="_Toc391469847"/>
        <w:bookmarkStart w:id="1787" w:name="_Toc391470084"/>
        <w:bookmarkEnd w:id="1786"/>
        <w:bookmarkEnd w:id="1787"/>
      </w:del>
    </w:p>
    <w:p w14:paraId="443D0546" w14:textId="71894084" w:rsidR="007A7BE0" w:rsidRPr="007A7BE0" w:rsidDel="002F7E4E" w:rsidRDefault="00770000" w:rsidP="002D3EE0">
      <w:pPr>
        <w:pStyle w:val="berschrift2"/>
        <w:rPr>
          <w:del w:id="1788" w:author="Windows User" w:date="2014-06-25T14:23:00Z"/>
        </w:rPr>
      </w:pPr>
      <w:bookmarkStart w:id="1789" w:name="_Toc382849770"/>
      <w:del w:id="1790" w:author="Windows User" w:date="2014-06-25T14:23:00Z">
        <w:r w:rsidDel="002F7E4E">
          <w:delText>Benutzer- und Rollenverwaltung</w:delText>
        </w:r>
        <w:bookmarkStart w:id="1791" w:name="_Toc391469848"/>
        <w:bookmarkStart w:id="1792" w:name="_Toc391470085"/>
        <w:bookmarkEnd w:id="1789"/>
        <w:bookmarkEnd w:id="1791"/>
        <w:bookmarkEnd w:id="1792"/>
      </w:del>
    </w:p>
    <w:p w14:paraId="448BB6F2" w14:textId="650E3E5F" w:rsidR="00C204BA" w:rsidDel="002F7E4E" w:rsidRDefault="00770000" w:rsidP="00D72464">
      <w:pPr>
        <w:spacing w:line="259" w:lineRule="auto"/>
        <w:rPr>
          <w:del w:id="1793" w:author="Windows User" w:date="2014-06-25T14:23:00Z"/>
        </w:rPr>
      </w:pPr>
      <w:del w:id="1794" w:author="Windows User" w:date="2014-06-25T14:23:00Z">
        <w:r w:rsidDel="002F7E4E">
          <w:delText xml:space="preserve">Der Nutzer kann sich mit einem Benutzer und Passwort an das System anmelden. Danach </w:delText>
        </w:r>
        <w:r w:rsidR="00594F75" w:rsidDel="002F7E4E">
          <w:delText>wird</w:delText>
        </w:r>
        <w:r w:rsidDel="002F7E4E">
          <w:delText xml:space="preserve"> ihm entsprechender seiner Benutzerberechtigung eine angepasste Menüstruktur angezeigt.</w:delText>
        </w:r>
        <w:bookmarkStart w:id="1795" w:name="_Toc391469849"/>
        <w:bookmarkStart w:id="1796" w:name="_Toc391470086"/>
        <w:bookmarkEnd w:id="1795"/>
        <w:bookmarkEnd w:id="1796"/>
      </w:del>
    </w:p>
    <w:p w14:paraId="1AF82077" w14:textId="185D8C88" w:rsidR="002D3EE0" w:rsidRPr="002D3EE0" w:rsidDel="002F7E4E" w:rsidRDefault="002D3EE0" w:rsidP="002D3EE0">
      <w:pPr>
        <w:pStyle w:val="berschrift2"/>
        <w:rPr>
          <w:del w:id="1797" w:author="Windows User" w:date="2014-06-25T14:23:00Z"/>
        </w:rPr>
      </w:pPr>
      <w:bookmarkStart w:id="1798" w:name="_Toc382849771"/>
      <w:del w:id="1799" w:author="Windows User" w:date="2014-06-25T14:23:00Z">
        <w:r w:rsidDel="002F7E4E">
          <w:delText>Mehrsprachigkeit</w:delText>
        </w:r>
        <w:bookmarkStart w:id="1800" w:name="_Toc391469850"/>
        <w:bookmarkStart w:id="1801" w:name="_Toc391470087"/>
        <w:bookmarkEnd w:id="1798"/>
        <w:bookmarkEnd w:id="1800"/>
        <w:bookmarkEnd w:id="1801"/>
      </w:del>
    </w:p>
    <w:p w14:paraId="1DE4B6BB" w14:textId="4E4D1035" w:rsidR="002D3EE0" w:rsidDel="002F7E4E" w:rsidRDefault="002D3EE0" w:rsidP="002D3EE0">
      <w:pPr>
        <w:spacing w:line="259" w:lineRule="auto"/>
        <w:rPr>
          <w:del w:id="1802" w:author="Windows User" w:date="2014-06-25T14:23:00Z"/>
        </w:rPr>
      </w:pPr>
      <w:del w:id="1803" w:author="Windows User" w:date="2014-06-25T14:23:00Z">
        <w:r w:rsidDel="002F7E4E">
          <w:delText>Die Anwendung kann durch den Einsatz von Sprachdateien in kürzester Zeit zu einer mehrsprachigen Anwendung erweitert werden.</w:delText>
        </w:r>
        <w:bookmarkStart w:id="1804" w:name="_Toc391469851"/>
        <w:bookmarkStart w:id="1805" w:name="_Toc391470088"/>
        <w:bookmarkEnd w:id="1804"/>
        <w:bookmarkEnd w:id="1805"/>
      </w:del>
    </w:p>
    <w:p w14:paraId="6B5E5776" w14:textId="7D73A953" w:rsidR="00B86709" w:rsidRPr="00803173" w:rsidDel="002F7E4E" w:rsidRDefault="00B86709" w:rsidP="00B86709">
      <w:pPr>
        <w:rPr>
          <w:del w:id="1806" w:author="Windows User" w:date="2014-06-25T14:23:00Z"/>
        </w:rPr>
      </w:pPr>
      <w:del w:id="1807" w:author="Windows User" w:date="2014-06-25T14:23:00Z">
        <w:r w:rsidRPr="00803173" w:rsidDel="002F7E4E">
          <w:br w:type="page"/>
        </w:r>
      </w:del>
    </w:p>
    <w:p w14:paraId="1B4FB286" w14:textId="30438D48" w:rsidR="00D72464" w:rsidRPr="0002071A" w:rsidDel="00CF7065" w:rsidRDefault="00D72464" w:rsidP="00D72464">
      <w:pPr>
        <w:pStyle w:val="berschrift1"/>
        <w:keepLines w:val="0"/>
        <w:spacing w:before="480" w:after="240"/>
        <w:ind w:left="357" w:hanging="357"/>
        <w:jc w:val="left"/>
        <w:rPr>
          <w:del w:id="1808" w:author="Windows User" w:date="2014-06-25T14:28:00Z"/>
          <w:rFonts w:asciiTheme="minorHAnsi" w:hAnsiTheme="minorHAnsi"/>
        </w:rPr>
      </w:pPr>
      <w:bookmarkStart w:id="1809" w:name="_Toc382840042"/>
      <w:bookmarkStart w:id="1810" w:name="_Toc382849772"/>
      <w:bookmarkStart w:id="1811" w:name="_Toc382849773"/>
      <w:bookmarkStart w:id="1812" w:name="_Toc375224934"/>
      <w:bookmarkEnd w:id="1809"/>
      <w:bookmarkEnd w:id="1810"/>
      <w:del w:id="1813" w:author="Windows User" w:date="2014-06-25T14:28:00Z">
        <w:r w:rsidRPr="0002071A" w:rsidDel="00CF7065">
          <w:rPr>
            <w:rFonts w:asciiTheme="minorHAnsi" w:hAnsiTheme="minorHAnsi"/>
          </w:rPr>
          <w:delText>Projektstrukturplan</w:delText>
        </w:r>
        <w:bookmarkEnd w:id="1811"/>
      </w:del>
    </w:p>
    <w:p w14:paraId="3731216B" w14:textId="6BA8199C" w:rsidR="004A2322" w:rsidDel="00CF7065" w:rsidRDefault="004A2322" w:rsidP="004A2322">
      <w:pPr>
        <w:rPr>
          <w:del w:id="1814" w:author="Windows User" w:date="2014-06-25T14:28:00Z"/>
        </w:rPr>
      </w:pPr>
      <w:del w:id="1815" w:author="Windows User" w:date="2014-06-25T14:28:00Z">
        <w:r w:rsidDel="00CF7065">
          <w:delText>Für die Umsetzung der erstellten Anwendung und deren Funktionen wurde ein Projektstrukturplan erstellt. Sie finden den Projektstrukturplan im Anhang dieses Dokumentes.</w:delText>
        </w:r>
      </w:del>
    </w:p>
    <w:p w14:paraId="01027A0D" w14:textId="46C819EA" w:rsidR="000A2E59" w:rsidDel="00CF7065" w:rsidRDefault="000A2E59" w:rsidP="00632D90">
      <w:pPr>
        <w:rPr>
          <w:del w:id="1816" w:author="Windows User" w:date="2014-06-25T14:28:00Z"/>
        </w:rPr>
      </w:pPr>
      <w:del w:id="1817" w:author="Windows User" w:date="2014-06-25T14:28:00Z">
        <w:r w:rsidRPr="00601398" w:rsidDel="00CF7065">
          <w:delText xml:space="preserve">In der Projektorganisation werden die projektübergreifenden Themen behandelt. </w:delText>
        </w:r>
        <w:r w:rsidDel="00CF7065">
          <w:delText>E</w:delText>
        </w:r>
        <w:r w:rsidRPr="00601398" w:rsidDel="00CF7065">
          <w:delText xml:space="preserve">in sauber und klar strukturierter Prozess ist Grundlage für die nachfolgenden Entwicklungen. </w:delText>
        </w:r>
      </w:del>
    </w:p>
    <w:p w14:paraId="422E0145" w14:textId="2895E5B3" w:rsidR="000A2E59" w:rsidDel="00CF7065" w:rsidRDefault="000A2E59" w:rsidP="00632D90">
      <w:pPr>
        <w:rPr>
          <w:del w:id="1818" w:author="Windows User" w:date="2014-06-25T14:28:00Z"/>
        </w:rPr>
      </w:pPr>
      <w:del w:id="1819" w:author="Windows User" w:date="2014-06-25T14:28:00Z">
        <w:r w:rsidRPr="00601398" w:rsidDel="00CF7065">
          <w:delText>Eine gut strukturierte sowie einheitlich gehaltene Oberfläche ist für die Benutzerfreundlichkeit ein sehr wichtiger Aspekt. Aus diesem Grund haben wir für dieses Thema ein separates Arbeitspaket gebildet. Ziel ist es, ein bedienerfreundliches und intuitiv bedienbares User-Interfa</w:delText>
        </w:r>
        <w:r w:rsidDel="00CF7065">
          <w:delText xml:space="preserve">ce zu erstellen. </w:delText>
        </w:r>
      </w:del>
    </w:p>
    <w:p w14:paraId="54FB9292" w14:textId="6D113F2B" w:rsidR="000A2E59" w:rsidDel="00CF7065" w:rsidRDefault="000A2E59" w:rsidP="00632D90">
      <w:pPr>
        <w:rPr>
          <w:del w:id="1820" w:author="Windows User" w:date="2014-06-25T14:28:00Z"/>
        </w:rPr>
      </w:pPr>
      <w:del w:id="1821" w:author="Windows User" w:date="2014-06-25T14:28:00Z">
        <w:r w:rsidDel="00CF7065">
          <w:delText xml:space="preserve">In den restlichen Paketen </w:delText>
        </w:r>
        <w:r w:rsidRPr="00601398" w:rsidDel="00CF7065">
          <w:delText xml:space="preserve">werden die Anforderungen und Ergebnisse </w:delText>
        </w:r>
        <w:r w:rsidDel="00CF7065">
          <w:delText>aus dieser Anforderungsanalyse</w:delText>
        </w:r>
        <w:r w:rsidRPr="00601398" w:rsidDel="00CF7065">
          <w:delText xml:space="preserve"> umgesetzt.</w:delText>
        </w:r>
      </w:del>
    </w:p>
    <w:p w14:paraId="49812424" w14:textId="2DF9736D" w:rsidR="00632D90" w:rsidDel="00CF7065" w:rsidRDefault="00632D90" w:rsidP="00632D90">
      <w:pPr>
        <w:rPr>
          <w:del w:id="1822" w:author="Windows User" w:date="2014-06-25T14:28:00Z"/>
        </w:rPr>
      </w:pPr>
      <w:del w:id="1823" w:author="Windows User" w:date="2014-06-25T14:28:00Z">
        <w:r w:rsidRPr="00601398" w:rsidDel="00CF7065">
          <w:delText>Die einzelnen Arbeitspakete werden den Projektmitarbeitern zugeordnet. Die Zuordnung der Verantwortlichen je Arbeitspaket wird wie folgt vorgenommen</w:delText>
        </w:r>
        <w:r w:rsidDel="00CF7065">
          <w:delText>:</w:delText>
        </w:r>
      </w:del>
    </w:p>
    <w:p w14:paraId="7A545EC1" w14:textId="55CDD804" w:rsidR="00632D90" w:rsidDel="00CF7065" w:rsidRDefault="00632D90" w:rsidP="00632D90">
      <w:pPr>
        <w:rPr>
          <w:del w:id="1824" w:author="Windows User" w:date="2014-06-25T14:28:00Z"/>
        </w:rPr>
      </w:pPr>
    </w:p>
    <w:tbl>
      <w:tblPr>
        <w:tblStyle w:val="TabellemithellemGitternetz"/>
        <w:tblW w:w="0" w:type="auto"/>
        <w:tblLook w:val="04A0" w:firstRow="1" w:lastRow="0" w:firstColumn="1" w:lastColumn="0" w:noHBand="0" w:noVBand="1"/>
      </w:tblPr>
      <w:tblGrid>
        <w:gridCol w:w="3681"/>
        <w:gridCol w:w="5946"/>
      </w:tblGrid>
      <w:tr w:rsidR="00632D90" w:rsidDel="00CF7065" w14:paraId="7F64F239" w14:textId="0F035978" w:rsidTr="0036155A">
        <w:trPr>
          <w:del w:id="1825" w:author="Windows User" w:date="2014-06-25T14:28:00Z"/>
        </w:trPr>
        <w:tc>
          <w:tcPr>
            <w:tcW w:w="3681" w:type="dxa"/>
          </w:tcPr>
          <w:p w14:paraId="11C3FE9D" w14:textId="54E4ECDD" w:rsidR="00632D90" w:rsidRPr="00334239" w:rsidDel="00CF7065" w:rsidRDefault="00632D90" w:rsidP="00174580">
            <w:pPr>
              <w:rPr>
                <w:del w:id="1826" w:author="Windows User" w:date="2014-06-25T14:28:00Z"/>
                <w:b/>
              </w:rPr>
            </w:pPr>
            <w:del w:id="1827" w:author="Windows User" w:date="2014-06-25T14:28:00Z">
              <w:r w:rsidRPr="00334239" w:rsidDel="00CF7065">
                <w:rPr>
                  <w:b/>
                </w:rPr>
                <w:delText>Arbeitspaket</w:delText>
              </w:r>
            </w:del>
          </w:p>
        </w:tc>
        <w:tc>
          <w:tcPr>
            <w:tcW w:w="5946" w:type="dxa"/>
          </w:tcPr>
          <w:p w14:paraId="270B811D" w14:textId="6D5FCB33" w:rsidR="00632D90" w:rsidRPr="00334239" w:rsidDel="00CF7065" w:rsidRDefault="00632D90" w:rsidP="00174580">
            <w:pPr>
              <w:rPr>
                <w:del w:id="1828" w:author="Windows User" w:date="2014-06-25T14:28:00Z"/>
                <w:b/>
              </w:rPr>
            </w:pPr>
            <w:del w:id="1829" w:author="Windows User" w:date="2014-06-25T14:28:00Z">
              <w:r w:rsidRPr="00334239" w:rsidDel="00CF7065">
                <w:rPr>
                  <w:b/>
                </w:rPr>
                <w:delText>Hauptverantwortlicher</w:delText>
              </w:r>
            </w:del>
          </w:p>
        </w:tc>
      </w:tr>
      <w:tr w:rsidR="00632D90" w:rsidDel="00CF7065" w14:paraId="70568978" w14:textId="169E5639" w:rsidTr="0036155A">
        <w:trPr>
          <w:del w:id="1830" w:author="Windows User" w:date="2014-06-25T14:28:00Z"/>
        </w:trPr>
        <w:tc>
          <w:tcPr>
            <w:tcW w:w="3681" w:type="dxa"/>
          </w:tcPr>
          <w:p w14:paraId="5EAD79DA" w14:textId="2BFAFE6C" w:rsidR="00632D90" w:rsidRPr="00A96488" w:rsidDel="00CF7065" w:rsidRDefault="00632D90" w:rsidP="00174580">
            <w:pPr>
              <w:rPr>
                <w:del w:id="1831" w:author="Windows User" w:date="2014-06-25T14:28:00Z"/>
                <w:b/>
              </w:rPr>
            </w:pPr>
            <w:del w:id="1832" w:author="Windows User" w:date="2014-06-25T14:28:00Z">
              <w:r w:rsidRPr="00A96488" w:rsidDel="00CF7065">
                <w:delText>Projektorganisation</w:delText>
              </w:r>
            </w:del>
          </w:p>
        </w:tc>
        <w:tc>
          <w:tcPr>
            <w:tcW w:w="5946" w:type="dxa"/>
          </w:tcPr>
          <w:p w14:paraId="402897DB" w14:textId="56FF2E41" w:rsidR="00632D90" w:rsidDel="00CF7065" w:rsidRDefault="00632D90" w:rsidP="00174580">
            <w:pPr>
              <w:rPr>
                <w:del w:id="1833" w:author="Windows User" w:date="2014-06-25T14:28:00Z"/>
              </w:rPr>
            </w:pPr>
            <w:del w:id="1834" w:author="Windows User" w:date="2014-06-25T14:28:00Z">
              <w:r w:rsidDel="00CF7065">
                <w:delText>Benjamin Böcherer</w:delText>
              </w:r>
            </w:del>
          </w:p>
        </w:tc>
      </w:tr>
      <w:tr w:rsidR="00632D90" w:rsidDel="00CF7065" w14:paraId="362B43C7" w14:textId="18BDA4A7" w:rsidTr="0036155A">
        <w:trPr>
          <w:del w:id="1835" w:author="Windows User" w:date="2014-06-25T14:28:00Z"/>
        </w:trPr>
        <w:tc>
          <w:tcPr>
            <w:tcW w:w="3681" w:type="dxa"/>
          </w:tcPr>
          <w:p w14:paraId="42E4A36D" w14:textId="6B086628" w:rsidR="00632D90" w:rsidRPr="00A96488" w:rsidDel="00CF7065" w:rsidRDefault="00632D90" w:rsidP="00174580">
            <w:pPr>
              <w:jc w:val="left"/>
              <w:rPr>
                <w:del w:id="1836" w:author="Windows User" w:date="2014-06-25T14:28:00Z"/>
                <w:b/>
              </w:rPr>
            </w:pPr>
            <w:del w:id="1837" w:author="Windows User" w:date="2014-06-25T14:28:00Z">
              <w:r w:rsidRPr="00A96488" w:rsidDel="00CF7065">
                <w:delText>Rechnungsverwaltung</w:delText>
              </w:r>
            </w:del>
          </w:p>
        </w:tc>
        <w:tc>
          <w:tcPr>
            <w:tcW w:w="5946" w:type="dxa"/>
          </w:tcPr>
          <w:p w14:paraId="585E568D" w14:textId="3C440697" w:rsidR="00632D90" w:rsidDel="00CF7065" w:rsidRDefault="00632D90" w:rsidP="00174580">
            <w:pPr>
              <w:rPr>
                <w:del w:id="1838" w:author="Windows User" w:date="2014-06-25T14:28:00Z"/>
              </w:rPr>
            </w:pPr>
            <w:del w:id="1839" w:author="Windows User" w:date="2014-06-25T14:28:00Z">
              <w:r w:rsidDel="00CF7065">
                <w:delText>Benjamin Böcherer</w:delText>
              </w:r>
            </w:del>
          </w:p>
        </w:tc>
      </w:tr>
      <w:tr w:rsidR="00632D90" w:rsidDel="00CF7065" w14:paraId="496AA5E8" w14:textId="223DBCD9" w:rsidTr="0036155A">
        <w:trPr>
          <w:del w:id="1840" w:author="Windows User" w:date="2014-06-25T14:28:00Z"/>
        </w:trPr>
        <w:tc>
          <w:tcPr>
            <w:tcW w:w="3681" w:type="dxa"/>
          </w:tcPr>
          <w:p w14:paraId="34D3F9FE" w14:textId="5C3D1489" w:rsidR="00632D90" w:rsidRPr="00A96488" w:rsidDel="00CF7065" w:rsidRDefault="00632D90" w:rsidP="00174580">
            <w:pPr>
              <w:jc w:val="left"/>
              <w:rPr>
                <w:del w:id="1841" w:author="Windows User" w:date="2014-06-25T14:28:00Z"/>
                <w:b/>
              </w:rPr>
            </w:pPr>
            <w:del w:id="1842" w:author="Windows User" w:date="2014-06-25T14:28:00Z">
              <w:r w:rsidRPr="00A96488" w:rsidDel="00CF7065">
                <w:delText>Kundenverwaltung</w:delText>
              </w:r>
            </w:del>
          </w:p>
        </w:tc>
        <w:tc>
          <w:tcPr>
            <w:tcW w:w="5946" w:type="dxa"/>
          </w:tcPr>
          <w:p w14:paraId="432A50CD" w14:textId="5B5D3817" w:rsidR="00632D90" w:rsidDel="00CF7065" w:rsidRDefault="00C05634" w:rsidP="00174580">
            <w:pPr>
              <w:rPr>
                <w:del w:id="1843" w:author="Windows User" w:date="2014-06-25T14:28:00Z"/>
              </w:rPr>
            </w:pPr>
            <w:del w:id="1844" w:author="Windows User" w:date="2014-06-25T14:28:00Z">
              <w:r w:rsidDel="00CF7065">
                <w:delText>Tobias Meyer</w:delText>
              </w:r>
            </w:del>
          </w:p>
        </w:tc>
      </w:tr>
      <w:tr w:rsidR="00632D90" w:rsidDel="00CF7065" w14:paraId="3A4FF0E5" w14:textId="2C6C8B63" w:rsidTr="0036155A">
        <w:trPr>
          <w:del w:id="1845" w:author="Windows User" w:date="2014-06-25T14:28:00Z"/>
        </w:trPr>
        <w:tc>
          <w:tcPr>
            <w:tcW w:w="3681" w:type="dxa"/>
          </w:tcPr>
          <w:p w14:paraId="1B6BA287" w14:textId="6E3F7828" w:rsidR="00632D90" w:rsidRPr="00A96488" w:rsidDel="00CF7065" w:rsidRDefault="00632D90" w:rsidP="00174580">
            <w:pPr>
              <w:jc w:val="left"/>
              <w:rPr>
                <w:del w:id="1846" w:author="Windows User" w:date="2014-06-25T14:28:00Z"/>
                <w:b/>
              </w:rPr>
            </w:pPr>
            <w:del w:id="1847" w:author="Windows User" w:date="2014-06-25T14:28:00Z">
              <w:r w:rsidRPr="00A96488" w:rsidDel="00CF7065">
                <w:delText>Mitarbeiterverwaltung</w:delText>
              </w:r>
            </w:del>
          </w:p>
        </w:tc>
        <w:tc>
          <w:tcPr>
            <w:tcW w:w="5946" w:type="dxa"/>
          </w:tcPr>
          <w:p w14:paraId="0B46E871" w14:textId="35AC41FE" w:rsidR="00632D90" w:rsidDel="00CF7065" w:rsidRDefault="00C05634" w:rsidP="00174580">
            <w:pPr>
              <w:rPr>
                <w:del w:id="1848" w:author="Windows User" w:date="2014-06-25T14:28:00Z"/>
              </w:rPr>
            </w:pPr>
            <w:del w:id="1849" w:author="Windows User" w:date="2014-06-25T14:28:00Z">
              <w:r w:rsidDel="00CF7065">
                <w:delText>Dominik Schumacher</w:delText>
              </w:r>
            </w:del>
          </w:p>
        </w:tc>
      </w:tr>
      <w:tr w:rsidR="00632D90" w:rsidDel="00CF7065" w14:paraId="2291E979" w14:textId="333B3C68" w:rsidTr="0036155A">
        <w:trPr>
          <w:del w:id="1850" w:author="Windows User" w:date="2014-06-25T14:28:00Z"/>
        </w:trPr>
        <w:tc>
          <w:tcPr>
            <w:tcW w:w="3681" w:type="dxa"/>
          </w:tcPr>
          <w:p w14:paraId="27D963B9" w14:textId="441B9F69" w:rsidR="00632D90" w:rsidRPr="00A96488" w:rsidDel="00CF7065" w:rsidRDefault="00632D90" w:rsidP="00174580">
            <w:pPr>
              <w:jc w:val="left"/>
              <w:rPr>
                <w:del w:id="1851" w:author="Windows User" w:date="2014-06-25T14:28:00Z"/>
                <w:b/>
              </w:rPr>
            </w:pPr>
            <w:del w:id="1852" w:author="Windows User" w:date="2014-06-25T14:28:00Z">
              <w:r w:rsidRPr="00A96488" w:rsidDel="00CF7065">
                <w:delText>Kursverwaltung</w:delText>
              </w:r>
            </w:del>
          </w:p>
        </w:tc>
        <w:tc>
          <w:tcPr>
            <w:tcW w:w="5946" w:type="dxa"/>
          </w:tcPr>
          <w:p w14:paraId="59D38493" w14:textId="72BF62B9" w:rsidR="00632D90" w:rsidDel="00CF7065" w:rsidRDefault="00632D90" w:rsidP="00174580">
            <w:pPr>
              <w:rPr>
                <w:del w:id="1853" w:author="Windows User" w:date="2014-06-25T14:28:00Z"/>
              </w:rPr>
            </w:pPr>
            <w:del w:id="1854" w:author="Windows User" w:date="2014-06-25T14:28:00Z">
              <w:r w:rsidDel="00CF7065">
                <w:delText>Benjamin Böcherer / Stefan Müller</w:delText>
              </w:r>
            </w:del>
          </w:p>
        </w:tc>
      </w:tr>
      <w:tr w:rsidR="00342E22" w:rsidDel="00CF7065" w14:paraId="16356C90" w14:textId="67B7853B" w:rsidTr="0036155A">
        <w:trPr>
          <w:del w:id="1855" w:author="Windows User" w:date="2014-06-25T14:28:00Z"/>
        </w:trPr>
        <w:tc>
          <w:tcPr>
            <w:tcW w:w="3681" w:type="dxa"/>
          </w:tcPr>
          <w:p w14:paraId="52B69A47" w14:textId="6686B667" w:rsidR="00342E22" w:rsidRPr="00A96488" w:rsidDel="00CF7065" w:rsidRDefault="00342E22" w:rsidP="00342E22">
            <w:pPr>
              <w:jc w:val="left"/>
              <w:rPr>
                <w:del w:id="1856" w:author="Windows User" w:date="2014-06-25T14:28:00Z"/>
                <w:b/>
              </w:rPr>
            </w:pPr>
            <w:del w:id="1857" w:author="Windows User" w:date="2014-06-25T14:28:00Z">
              <w:r w:rsidRPr="00A96488" w:rsidDel="00CF7065">
                <w:delText>Terminverwaltung</w:delText>
              </w:r>
            </w:del>
          </w:p>
        </w:tc>
        <w:tc>
          <w:tcPr>
            <w:tcW w:w="5946" w:type="dxa"/>
          </w:tcPr>
          <w:p w14:paraId="42496F08" w14:textId="59107724" w:rsidR="00342E22" w:rsidDel="00CF7065" w:rsidRDefault="00342E22" w:rsidP="00C05634">
            <w:pPr>
              <w:rPr>
                <w:del w:id="1858" w:author="Windows User" w:date="2014-06-25T14:28:00Z"/>
              </w:rPr>
            </w:pPr>
            <w:del w:id="1859" w:author="Windows User" w:date="2014-06-25T14:28:00Z">
              <w:r w:rsidDel="00CF7065">
                <w:delText>Dominik Schumacher / Tobias Meyer</w:delText>
              </w:r>
            </w:del>
          </w:p>
        </w:tc>
      </w:tr>
      <w:tr w:rsidR="00632D90" w:rsidDel="00CF7065" w14:paraId="0A6BE502" w14:textId="5CCBDE6F" w:rsidTr="0036155A">
        <w:trPr>
          <w:del w:id="1860" w:author="Windows User" w:date="2014-06-25T14:28:00Z"/>
        </w:trPr>
        <w:tc>
          <w:tcPr>
            <w:tcW w:w="3681" w:type="dxa"/>
          </w:tcPr>
          <w:p w14:paraId="1A927DF2" w14:textId="52C33AE0" w:rsidR="00632D90" w:rsidRPr="00A96488" w:rsidDel="00CF7065" w:rsidRDefault="00632D90" w:rsidP="00174580">
            <w:pPr>
              <w:jc w:val="left"/>
              <w:rPr>
                <w:del w:id="1861" w:author="Windows User" w:date="2014-06-25T14:28:00Z"/>
                <w:b/>
              </w:rPr>
            </w:pPr>
            <w:del w:id="1862" w:author="Windows User" w:date="2014-06-25T14:28:00Z">
              <w:r w:rsidRPr="00A96488" w:rsidDel="00CF7065">
                <w:delText>Materialverwaltung</w:delText>
              </w:r>
            </w:del>
          </w:p>
        </w:tc>
        <w:tc>
          <w:tcPr>
            <w:tcW w:w="5946" w:type="dxa"/>
          </w:tcPr>
          <w:p w14:paraId="00F67825" w14:textId="42EB6D46" w:rsidR="00632D90" w:rsidDel="00CF7065" w:rsidRDefault="00342E22" w:rsidP="00174580">
            <w:pPr>
              <w:rPr>
                <w:del w:id="1863" w:author="Windows User" w:date="2014-06-25T14:28:00Z"/>
              </w:rPr>
            </w:pPr>
            <w:del w:id="1864" w:author="Windows User" w:date="2014-06-25T14:28:00Z">
              <w:r w:rsidDel="00CF7065">
                <w:delText>Stefan Müller</w:delText>
              </w:r>
            </w:del>
          </w:p>
        </w:tc>
      </w:tr>
      <w:tr w:rsidR="00632D90" w:rsidDel="00CF7065" w14:paraId="5FA5287F" w14:textId="6A170035" w:rsidTr="0036155A">
        <w:trPr>
          <w:del w:id="1865" w:author="Windows User" w:date="2014-06-25T14:28:00Z"/>
        </w:trPr>
        <w:tc>
          <w:tcPr>
            <w:tcW w:w="3681" w:type="dxa"/>
          </w:tcPr>
          <w:p w14:paraId="683D2EBB" w14:textId="595BB212" w:rsidR="00632D90" w:rsidRPr="00A96488" w:rsidDel="00CF7065" w:rsidRDefault="00632D90" w:rsidP="00174580">
            <w:pPr>
              <w:jc w:val="left"/>
              <w:rPr>
                <w:del w:id="1866" w:author="Windows User" w:date="2014-06-25T14:28:00Z"/>
              </w:rPr>
            </w:pPr>
            <w:del w:id="1867" w:author="Windows User" w:date="2014-06-25T14:28:00Z">
              <w:r w:rsidDel="00CF7065">
                <w:delText>Grafische Oberfläche</w:delText>
              </w:r>
            </w:del>
          </w:p>
        </w:tc>
        <w:tc>
          <w:tcPr>
            <w:tcW w:w="5946" w:type="dxa"/>
          </w:tcPr>
          <w:p w14:paraId="0E369956" w14:textId="2DCB44B1" w:rsidR="00632D90" w:rsidDel="00CF7065" w:rsidRDefault="00632D90" w:rsidP="00C05634">
            <w:pPr>
              <w:rPr>
                <w:del w:id="1868" w:author="Windows User" w:date="2014-06-25T14:28:00Z"/>
              </w:rPr>
            </w:pPr>
            <w:del w:id="1869" w:author="Windows User" w:date="2014-06-25T14:28:00Z">
              <w:r w:rsidDel="00CF7065">
                <w:delText>Benjamin Böcherer / Dominik Schumacher / Tobias Meyer / Stefan Müller</w:delText>
              </w:r>
            </w:del>
          </w:p>
        </w:tc>
      </w:tr>
    </w:tbl>
    <w:p w14:paraId="5DA7DB4A" w14:textId="0F6FDD27" w:rsidR="00B86709" w:rsidRPr="00803173" w:rsidDel="00CF7065" w:rsidRDefault="00B86709" w:rsidP="00B86709">
      <w:pPr>
        <w:rPr>
          <w:del w:id="1870" w:author="Windows User" w:date="2014-06-25T14:28:00Z"/>
        </w:rPr>
      </w:pPr>
      <w:del w:id="1871" w:author="Windows User" w:date="2014-06-25T14:28:00Z">
        <w:r w:rsidRPr="00803173" w:rsidDel="00CF7065">
          <w:br w:type="page"/>
        </w:r>
      </w:del>
    </w:p>
    <w:p w14:paraId="103EEF0C" w14:textId="4CBD6A5E" w:rsidR="00632D90" w:rsidDel="00CF7065" w:rsidRDefault="00632D90" w:rsidP="00632D90">
      <w:pPr>
        <w:rPr>
          <w:del w:id="1872" w:author="Windows User" w:date="2014-06-25T14:28:00Z"/>
        </w:rPr>
      </w:pPr>
      <w:del w:id="1873" w:author="Windows User" w:date="2014-06-25T14:28:00Z">
        <w:r w:rsidDel="00CF7065">
          <w:delText>In manchen Bereichen ist es sinnvoll mehrere Verantwortliche für das Paket zu haben, da viele Aktivitäten parallel ablaufen werden. Nur so sind die Anforderungen in solch einem engen Zeitplan umsetzbar. Die Hauptverantwortung bedeutet nicht, dass das gesamte Arbeitspaket von dem Projektmitarbeiter alleine abgearbeitet wird.</w:delText>
        </w:r>
      </w:del>
    </w:p>
    <w:p w14:paraId="20BFDB0D" w14:textId="21BA8539" w:rsidR="00632D90" w:rsidRPr="0002071A" w:rsidDel="00CF7065" w:rsidRDefault="00632D90" w:rsidP="00632D90">
      <w:pPr>
        <w:pStyle w:val="berschrift1"/>
        <w:keepLines w:val="0"/>
        <w:spacing w:before="480" w:after="240"/>
        <w:ind w:left="357" w:hanging="357"/>
        <w:jc w:val="left"/>
        <w:rPr>
          <w:del w:id="1874" w:author="Windows User" w:date="2014-06-25T14:29:00Z"/>
          <w:rFonts w:asciiTheme="minorHAnsi" w:hAnsiTheme="minorHAnsi"/>
        </w:rPr>
      </w:pPr>
      <w:bookmarkStart w:id="1875" w:name="_Toc382151805"/>
      <w:bookmarkStart w:id="1876" w:name="_Toc382849774"/>
      <w:del w:id="1877" w:author="Windows User" w:date="2014-06-25T14:29:00Z">
        <w:r w:rsidRPr="0002071A" w:rsidDel="00CF7065">
          <w:rPr>
            <w:rFonts w:asciiTheme="minorHAnsi" w:hAnsiTheme="minorHAnsi"/>
          </w:rPr>
          <w:delText>Terminplan</w:delText>
        </w:r>
        <w:bookmarkEnd w:id="1875"/>
        <w:bookmarkEnd w:id="1876"/>
      </w:del>
    </w:p>
    <w:p w14:paraId="7B43515E" w14:textId="3D4A4348" w:rsidR="00632D90" w:rsidDel="00CF7065" w:rsidRDefault="004A2322" w:rsidP="00632D90">
      <w:pPr>
        <w:rPr>
          <w:del w:id="1878" w:author="Windows User" w:date="2014-06-25T14:29:00Z"/>
        </w:rPr>
      </w:pPr>
      <w:del w:id="1879" w:author="Windows User" w:date="2014-06-25T14:29:00Z">
        <w:r w:rsidRPr="004A2322" w:rsidDel="00CF7065">
          <w:delText>Die Übersicht über die Umsetzung der Pakete finden Sie im Anhang dieses Dokumentes.</w:delText>
        </w:r>
        <w:r w:rsidR="00193C33" w:rsidDel="00CF7065">
          <w:delText xml:space="preserve"> </w:delText>
        </w:r>
      </w:del>
    </w:p>
    <w:p w14:paraId="4FE2E43F" w14:textId="02A1AD3E" w:rsidR="00B86709" w:rsidRPr="00803173" w:rsidDel="00CF7065" w:rsidRDefault="00632D90" w:rsidP="00B86709">
      <w:pPr>
        <w:rPr>
          <w:del w:id="1880" w:author="Windows User" w:date="2014-06-25T14:29:00Z"/>
        </w:rPr>
      </w:pPr>
      <w:del w:id="1881" w:author="Windows User" w:date="2014-06-25T14:29:00Z">
        <w:r w:rsidRPr="00601398" w:rsidDel="00CF7065">
          <w:delText xml:space="preserve">Der Terminplan gibt auf oberster </w:delText>
        </w:r>
        <w:r w:rsidDel="00CF7065">
          <w:delText>Projektstrukturplan</w:delText>
        </w:r>
        <w:r w:rsidRPr="00601398" w:rsidDel="00CF7065">
          <w:delText>-Ebene eine grobe Übersicht über den möglichen Projektverlauf. Viele Aktivitäten stehen in engem Zusammenhang zueinander, andere können parallel abgearbeitet werden.</w:delText>
        </w:r>
        <w:r w:rsidR="00B86709" w:rsidRPr="00803173" w:rsidDel="00CF7065">
          <w:br w:type="page"/>
        </w:r>
      </w:del>
    </w:p>
    <w:p w14:paraId="3EF64173" w14:textId="5899FA3F" w:rsidR="00A314EE" w:rsidRPr="004342DE" w:rsidDel="00D94B5A" w:rsidRDefault="00A314EE" w:rsidP="00A314EE">
      <w:pPr>
        <w:pStyle w:val="berschrift1"/>
        <w:keepLines w:val="0"/>
        <w:spacing w:before="480" w:after="240"/>
        <w:ind w:left="357" w:hanging="357"/>
        <w:jc w:val="left"/>
        <w:rPr>
          <w:del w:id="1882" w:author="Windows User" w:date="2014-06-25T16:44:00Z"/>
          <w:rFonts w:asciiTheme="minorHAnsi" w:hAnsiTheme="minorHAnsi"/>
        </w:rPr>
      </w:pPr>
      <w:bookmarkStart w:id="1883" w:name="_Toc382840045"/>
      <w:bookmarkStart w:id="1884" w:name="_Toc382849775"/>
      <w:bookmarkStart w:id="1885" w:name="_Toc382849776"/>
      <w:bookmarkEnd w:id="1883"/>
      <w:bookmarkEnd w:id="1884"/>
      <w:del w:id="1886" w:author="Windows User" w:date="2014-06-25T16:44:00Z">
        <w:r w:rsidRPr="004342DE" w:rsidDel="00D94B5A">
          <w:rPr>
            <w:rFonts w:asciiTheme="minorHAnsi" w:hAnsiTheme="minorHAnsi"/>
          </w:rPr>
          <w:delText>Vorgehensmodell und Qualitätssicherung</w:delText>
        </w:r>
        <w:bookmarkEnd w:id="1812"/>
        <w:bookmarkEnd w:id="1885"/>
      </w:del>
    </w:p>
    <w:p w14:paraId="0839A2F6" w14:textId="41D3A397" w:rsidR="00A314EE" w:rsidDel="00D94B5A" w:rsidRDefault="00A314EE" w:rsidP="00A314EE">
      <w:pPr>
        <w:rPr>
          <w:del w:id="1887" w:author="Windows User" w:date="2014-06-25T16:44:00Z"/>
        </w:rPr>
      </w:pPr>
      <w:del w:id="1888" w:author="Windows User" w:date="2014-06-25T16:44:00Z">
        <w:r w:rsidRPr="000A5A5B" w:rsidDel="00D94B5A">
          <w:delText xml:space="preserve">Grundlegend kommt als Vorgehensmodel </w:delText>
        </w:r>
        <w:r w:rsidDel="00D94B5A">
          <w:delText>SCRUM</w:delText>
        </w:r>
        <w:r w:rsidRPr="000A5A5B" w:rsidDel="00D94B5A">
          <w:delText xml:space="preserve"> zum Einsatz, was aufgrund des iterativ-inkrementellen Ansatzes</w:delText>
        </w:r>
        <w:r w:rsidDel="00D94B5A">
          <w:delText xml:space="preserve"> eine</w:delText>
        </w:r>
        <w:r w:rsidRPr="000A5A5B" w:rsidDel="00D94B5A">
          <w:delText xml:space="preserve"> hohe Flexibilität bietet und wenig organisatorischen Zusatzaufwand mit sich bringt. Die Iterationen werden als Sprints bezeichnet. Jeder Sprint resultiert in einem designierten Ergebnis (meist eine neue Version der Software bzw. ein entsprechender Zwischenstand/Meilenstein), was die kontinuierliche und transparente Dokumentation des Projektfortschritts ermöglicht. </w:delText>
        </w:r>
      </w:del>
    </w:p>
    <w:p w14:paraId="262D641A" w14:textId="52D283D1" w:rsidR="00A314EE" w:rsidDel="00D94B5A" w:rsidRDefault="00A314EE" w:rsidP="00A314EE">
      <w:pPr>
        <w:rPr>
          <w:del w:id="1889" w:author="Windows User" w:date="2014-06-25T16:44:00Z"/>
        </w:rPr>
      </w:pPr>
      <w:del w:id="1890" w:author="Windows User" w:date="2014-06-25T16:44:00Z">
        <w:r w:rsidDel="00D94B5A">
          <w:delText xml:space="preserve">Das Vorgehensmodell wird mit einem klassischen SCRUM-Aufbau umgesetzt. Die Rolle des Product Owner wird durch einen Mitarbeiter des Auftraggebers übernommen, die des Scrum Masters durch einen Mitarbeiter der </w:delText>
        </w:r>
        <w:r w:rsidR="007447EE" w:rsidDel="00D94B5A">
          <w:delText>Studs@Work</w:delText>
        </w:r>
        <w:r w:rsidDel="00D94B5A">
          <w:delText xml:space="preserve"> AG, ebenso das selbst organisierende Scrum Team. </w:delText>
        </w:r>
      </w:del>
    </w:p>
    <w:p w14:paraId="3665FDC8" w14:textId="7117D2CC" w:rsidR="00A314EE" w:rsidDel="00D94B5A" w:rsidRDefault="00A314EE" w:rsidP="00A314EE">
      <w:pPr>
        <w:rPr>
          <w:del w:id="1891" w:author="Windows User" w:date="2014-06-25T16:44:00Z"/>
        </w:rPr>
      </w:pPr>
    </w:p>
    <w:p w14:paraId="01C5AE50" w14:textId="7F5FB15D" w:rsidR="00A314EE" w:rsidDel="00D94B5A" w:rsidRDefault="00A314EE" w:rsidP="00CE14DC">
      <w:pPr>
        <w:keepNext/>
        <w:jc w:val="center"/>
        <w:rPr>
          <w:del w:id="1892" w:author="Windows User" w:date="2014-06-25T16:44:00Z"/>
        </w:rPr>
      </w:pPr>
      <w:del w:id="1893" w:author="Windows User" w:date="2014-06-25T16:44:00Z">
        <w:r w:rsidDel="00D94B5A">
          <w:rPr>
            <w:noProof/>
          </w:rPr>
          <w:drawing>
            <wp:inline distT="0" distB="0" distL="0" distR="0" wp14:anchorId="2C6D9C30" wp14:editId="040DB7CE">
              <wp:extent cx="4859655" cy="1421765"/>
              <wp:effectExtent l="0" t="0" r="0" b="698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9655" cy="1421765"/>
                      </a:xfrm>
                      <a:prstGeom prst="rect">
                        <a:avLst/>
                      </a:prstGeom>
                    </pic:spPr>
                  </pic:pic>
                </a:graphicData>
              </a:graphic>
            </wp:inline>
          </w:drawing>
        </w:r>
      </w:del>
    </w:p>
    <w:p w14:paraId="43D9B9D6" w14:textId="01B0D170" w:rsidR="00A314EE" w:rsidDel="00D94B5A" w:rsidRDefault="00A314EE" w:rsidP="00A314EE">
      <w:pPr>
        <w:rPr>
          <w:del w:id="1894" w:author="Windows User" w:date="2014-06-25T16:44:00Z"/>
        </w:rPr>
      </w:pPr>
    </w:p>
    <w:p w14:paraId="12BB1066" w14:textId="6F205948" w:rsidR="00A314EE" w:rsidDel="00D94B5A" w:rsidRDefault="00A314EE" w:rsidP="00A314EE">
      <w:pPr>
        <w:rPr>
          <w:del w:id="1895" w:author="Windows User" w:date="2014-06-25T16:44:00Z"/>
        </w:rPr>
      </w:pPr>
      <w:del w:id="1896" w:author="Windows User" w:date="2014-06-25T16:44:00Z">
        <w:r w:rsidDel="00D94B5A">
          <w:delText xml:space="preserve">Die einzelnen Sprints haben jeweils eine Dauer von drei bis vier Wochen. </w:delText>
        </w:r>
        <w:r w:rsidRPr="000A5A5B" w:rsidDel="00D94B5A">
          <w:delText xml:space="preserve">Zu Beginn </w:delText>
        </w:r>
        <w:r w:rsidDel="00D94B5A">
          <w:delText>eines</w:delText>
        </w:r>
        <w:r w:rsidRPr="000A5A5B" w:rsidDel="00D94B5A">
          <w:delText xml:space="preserve"> Sprints findet gemeinsam mit dem Auftraggeber ein Sprint Planning Meeting statt, das </w:delText>
        </w:r>
        <w:r w:rsidDel="00D94B5A">
          <w:delText xml:space="preserve">auf Wunsch </w:delText>
        </w:r>
        <w:r w:rsidRPr="000A5A5B" w:rsidDel="00D94B5A">
          <w:delText xml:space="preserve">beim Auftraggeber vor Ort </w:delText>
        </w:r>
        <w:r w:rsidDel="00D94B5A">
          <w:delText>durchgeführt wird</w:delText>
        </w:r>
        <w:r w:rsidRPr="000A5A5B" w:rsidDel="00D94B5A">
          <w:delText xml:space="preserve"> und in dem die </w:delText>
        </w:r>
        <w:r w:rsidDel="00D94B5A">
          <w:delText>Aufgaben und Ziele</w:delText>
        </w:r>
        <w:r w:rsidRPr="000A5A5B" w:rsidDel="00D94B5A">
          <w:delText xml:space="preserve"> für den nächsten Sprint festgelegt werden.</w:delText>
        </w:r>
        <w:r w:rsidDel="00D94B5A">
          <w:delText xml:space="preserve"> </w:delText>
        </w:r>
        <w:r w:rsidRPr="000A5A5B" w:rsidDel="00D94B5A">
          <w:delText>A</w:delText>
        </w:r>
        <w:r w:rsidDel="00D94B5A">
          <w:delText>uf</w:delText>
        </w:r>
        <w:r w:rsidRPr="000A5A5B" w:rsidDel="00D94B5A">
          <w:delText xml:space="preserve"> diese Weise kann die Software iterativ weiterentwickelt und der Auftraggeber aktiv in den </w:delText>
        </w:r>
        <w:r w:rsidDel="00D94B5A">
          <w:delText>Prozess</w:delText>
        </w:r>
        <w:r w:rsidRPr="000A5A5B" w:rsidDel="00D94B5A">
          <w:delText xml:space="preserve"> einbezogen werden.</w:delText>
        </w:r>
        <w:r w:rsidDel="00D94B5A">
          <w:delText xml:space="preserve"> Nach Abschluss eines Sprints führt das Entwickler-Team eine Retrospektive durch, in der die Erfahrungen und Ergebnisse des Sprints reflektiert werden. </w:delText>
        </w:r>
      </w:del>
    </w:p>
    <w:p w14:paraId="2D70E1BD" w14:textId="0085E440" w:rsidR="00A314EE" w:rsidDel="00D94B5A" w:rsidRDefault="00A314EE" w:rsidP="00CE14DC">
      <w:pPr>
        <w:keepNext/>
        <w:jc w:val="center"/>
        <w:rPr>
          <w:del w:id="1897" w:author="Windows User" w:date="2014-06-25T16:44:00Z"/>
        </w:rPr>
      </w:pPr>
      <w:del w:id="1898" w:author="Windows User" w:date="2014-06-25T16:44:00Z">
        <w:r w:rsidDel="00D94B5A">
          <w:rPr>
            <w:noProof/>
          </w:rPr>
          <w:drawing>
            <wp:inline distT="0" distB="0" distL="0" distR="0" wp14:anchorId="1D510F90" wp14:editId="49CEC3DB">
              <wp:extent cx="4859655" cy="2112645"/>
              <wp:effectExtent l="0" t="0" r="0" b="190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59655" cy="2112645"/>
                      </a:xfrm>
                      <a:prstGeom prst="rect">
                        <a:avLst/>
                      </a:prstGeom>
                    </pic:spPr>
                  </pic:pic>
                </a:graphicData>
              </a:graphic>
            </wp:inline>
          </w:drawing>
        </w:r>
      </w:del>
    </w:p>
    <w:p w14:paraId="34F43B88" w14:textId="7AC9E8EB" w:rsidR="00A757D1" w:rsidDel="00D94B5A" w:rsidRDefault="00A757D1" w:rsidP="00A314EE">
      <w:pPr>
        <w:rPr>
          <w:del w:id="1899" w:author="Windows User" w:date="2014-06-25T16:44:00Z"/>
        </w:rPr>
      </w:pPr>
    </w:p>
    <w:p w14:paraId="73B49AB6" w14:textId="5E2EF80B" w:rsidR="00A314EE" w:rsidDel="00D94B5A" w:rsidRDefault="00A314EE" w:rsidP="00A314EE">
      <w:pPr>
        <w:rPr>
          <w:del w:id="1900" w:author="Windows User" w:date="2014-06-25T16:44:00Z"/>
        </w:rPr>
      </w:pPr>
      <w:del w:id="1901" w:author="Windows User" w:date="2014-06-25T16:44:00Z">
        <w:r w:rsidDel="00D94B5A">
          <w:delText xml:space="preserve">Während eines Sprints führen die Entwickler der </w:delText>
        </w:r>
        <w:r w:rsidR="007447EE" w:rsidDel="00D94B5A">
          <w:delText>Studs@Work</w:delText>
        </w:r>
        <w:r w:rsidDel="00D94B5A">
          <w:delText xml:space="preserve"> AG tägliche, kurze (max. 15-minütige) Status-Meetings (sog. Daily Scrums) durch, bei dem die Ergebnisse seit dem letzten Treffen und die Planung bis zum nächsten Treffen besprochen werden.</w:delText>
        </w:r>
      </w:del>
    </w:p>
    <w:p w14:paraId="72A023A3" w14:textId="2D52CF5A" w:rsidR="00A314EE" w:rsidDel="00D94B5A" w:rsidRDefault="00A314EE" w:rsidP="00A314EE">
      <w:pPr>
        <w:rPr>
          <w:del w:id="1902" w:author="Windows User" w:date="2014-06-25T16:44:00Z"/>
        </w:rPr>
      </w:pPr>
      <w:del w:id="1903" w:author="Windows User" w:date="2014-06-25T16:44:00Z">
        <w:r w:rsidDel="00D94B5A">
          <w:delText xml:space="preserve">Trotz dieses agilen Vorgehensmodells legt die </w:delText>
        </w:r>
        <w:r w:rsidR="007447EE" w:rsidDel="00D94B5A">
          <w:delText>Studs@Work</w:delText>
        </w:r>
        <w:r w:rsidDel="00D94B5A">
          <w:delText xml:space="preserve"> AG Wert auf eine ausführliche, stets aktuelle und gepflegte Dokumentation von Prozessen und Quellcode.</w:delText>
        </w:r>
      </w:del>
    </w:p>
    <w:p w14:paraId="0484173C" w14:textId="74B402DA" w:rsidR="00A314EE" w:rsidRPr="00E30225" w:rsidDel="00D94B5A" w:rsidRDefault="00A314EE" w:rsidP="00A314EE">
      <w:pPr>
        <w:rPr>
          <w:del w:id="1904" w:author="Windows User" w:date="2014-06-25T16:44:00Z"/>
        </w:rPr>
      </w:pPr>
      <w:del w:id="1905" w:author="Windows User" w:date="2014-06-25T16:44:00Z">
        <w:r w:rsidDel="00D94B5A">
          <w:delText>Die technischen und projektorganisatorischen</w:delText>
        </w:r>
        <w:r w:rsidRPr="00E30225" w:rsidDel="00D94B5A">
          <w:delText xml:space="preserve"> Mitarbeiter </w:delText>
        </w:r>
        <w:r w:rsidDel="00D94B5A">
          <w:delText xml:space="preserve">der </w:delText>
        </w:r>
        <w:r w:rsidR="007447EE" w:rsidDel="00D94B5A">
          <w:delText>Studs@Work</w:delText>
        </w:r>
        <w:r w:rsidDel="00D94B5A">
          <w:delText xml:space="preserve"> AG verwenden das zuvor vorgestellte </w:delText>
        </w:r>
        <w:r w:rsidRPr="00E30225" w:rsidDel="00D94B5A">
          <w:delText xml:space="preserve">SCRUM </w:delText>
        </w:r>
        <w:r w:rsidDel="00D94B5A">
          <w:delText xml:space="preserve">Vorgehensmodell </w:delText>
        </w:r>
        <w:r w:rsidRPr="00E30225" w:rsidDel="00D94B5A">
          <w:delText>in Verbindung mit dem „Continuous Integration“ (CI) Ansatz</w:delText>
        </w:r>
        <w:r w:rsidDel="00D94B5A">
          <w:delText>, sofern vom Auftraggeber kein anderes Vorgehensmodell vorgegeben wird</w:delText>
        </w:r>
        <w:r w:rsidRPr="00E30225" w:rsidDel="00D94B5A">
          <w:delText xml:space="preserve">. </w:delText>
        </w:r>
      </w:del>
    </w:p>
    <w:p w14:paraId="5A7C0561" w14:textId="017E4681" w:rsidR="00A314EE" w:rsidRPr="00E30225" w:rsidDel="00D94B5A" w:rsidRDefault="00A314EE" w:rsidP="00A314EE">
      <w:pPr>
        <w:rPr>
          <w:del w:id="1906" w:author="Windows User" w:date="2014-06-25T16:44:00Z"/>
        </w:rPr>
      </w:pPr>
      <w:del w:id="1907" w:author="Windows User" w:date="2014-06-25T16:44:00Z">
        <w:r w:rsidDel="00D94B5A">
          <w:delText>Dabei</w:delText>
        </w:r>
        <w:r w:rsidRPr="00E30225" w:rsidDel="00D94B5A">
          <w:delText xml:space="preserve"> erstellt der Entwickler</w:delText>
        </w:r>
        <w:r w:rsidDel="00D94B5A">
          <w:delText xml:space="preserve"> zunächst</w:delText>
        </w:r>
        <w:r w:rsidRPr="00E30225" w:rsidDel="00D94B5A">
          <w:delText xml:space="preserve"> in seiner lokalen Arbeitsumgebung den Quellcode, der innerhalb der Entwicklungsumgebung (IDE) kompiliert und lokal installiert wird. Zuvor und sukzessive schreibt er für die fachlichen und nicht-fachlichen Anforderungen einen oder mehrere Unit Tests und führt diese aus (</w:delText>
        </w:r>
        <w:r w:rsidDel="00D94B5A">
          <w:delText xml:space="preserve">z. B. </w:delText>
        </w:r>
        <w:r w:rsidRPr="00E30225" w:rsidDel="00D94B5A">
          <w:delText>TestNG, JUnit</w:delText>
        </w:r>
        <w:r w:rsidDel="00D94B5A">
          <w:delText>, MSUnit</w:delText>
        </w:r>
        <w:r w:rsidRPr="00E30225" w:rsidDel="00D94B5A">
          <w:delText xml:space="preserve"> etc.). Dies kann innerhalb der IDE oder als separater Build (Maven, Ant</w:delText>
        </w:r>
        <w:r w:rsidDel="00D94B5A">
          <w:delText>, MSBuild</w:delText>
        </w:r>
        <w:r w:rsidRPr="00E30225" w:rsidDel="00D94B5A">
          <w:delText>) geschehen.</w:delText>
        </w:r>
        <w:r w:rsidRPr="00A3319F" w:rsidDel="00D94B5A">
          <w:delText xml:space="preserve"> Das Implementi</w:delText>
        </w:r>
        <w:r w:rsidDel="00D94B5A">
          <w:delText>eren von Komponententests dient</w:delText>
        </w:r>
        <w:r w:rsidRPr="00A3319F" w:rsidDel="00D94B5A">
          <w:delText xml:space="preserve"> der Qualitätssicherung und ist Bestandteil jeder Softwareentwicklung der </w:delText>
        </w:r>
        <w:r w:rsidR="007447EE" w:rsidDel="00D94B5A">
          <w:delText>Studs@Work</w:delText>
        </w:r>
        <w:r w:rsidRPr="00A3319F" w:rsidDel="00D94B5A">
          <w:delText xml:space="preserve"> AG.</w:delText>
        </w:r>
      </w:del>
    </w:p>
    <w:p w14:paraId="62E736FF" w14:textId="0C500DF9" w:rsidR="00A314EE" w:rsidRPr="00E30225" w:rsidDel="00D94B5A" w:rsidRDefault="00A314EE" w:rsidP="00A314EE">
      <w:pPr>
        <w:rPr>
          <w:del w:id="1908" w:author="Windows User" w:date="2014-06-25T16:44:00Z"/>
        </w:rPr>
      </w:pPr>
      <w:del w:id="1909" w:author="Windows User" w:date="2014-06-25T16:44:00Z">
        <w:r w:rsidRPr="00E30225" w:rsidDel="00D94B5A">
          <w:delText xml:space="preserve">Werden alle Unit Tests erfolgreich in der lokalen Umgebung ausgeführt, so „checkt“ der besagte Entwickler seine Änderungen in einem zentralen </w:delText>
        </w:r>
        <w:r w:rsidDel="00D94B5A">
          <w:delText>Quellcodeserver</w:delText>
        </w:r>
        <w:r w:rsidRPr="00E30225" w:rsidDel="00D94B5A">
          <w:delText xml:space="preserve"> ein (Subversion</w:delText>
        </w:r>
        <w:r w:rsidDel="00D94B5A">
          <w:delText>, Team Foundation Server, GitHub</w:delText>
        </w:r>
        <w:r w:rsidRPr="00E30225" w:rsidDel="00D94B5A">
          <w:delText>).</w:delText>
        </w:r>
      </w:del>
    </w:p>
    <w:p w14:paraId="5B35CFE4" w14:textId="6AA57E90" w:rsidR="00A314EE" w:rsidRPr="00E30225" w:rsidDel="00D94B5A" w:rsidRDefault="00A314EE" w:rsidP="00A314EE">
      <w:pPr>
        <w:rPr>
          <w:del w:id="1910" w:author="Windows User" w:date="2014-06-25T16:44:00Z"/>
        </w:rPr>
      </w:pPr>
      <w:del w:id="1911" w:author="Windows User" w:date="2014-06-25T16:44:00Z">
        <w:r w:rsidRPr="00E30225" w:rsidDel="00D94B5A">
          <w:delText>Zu vorgegebener Zeit greift nun ein sog. CI-Server (z.</w:delText>
        </w:r>
        <w:r w:rsidDel="00D94B5A">
          <w:delText xml:space="preserve"> </w:delText>
        </w:r>
        <w:r w:rsidRPr="00E30225" w:rsidDel="00D94B5A">
          <w:delText>B. Jenkins</w:delText>
        </w:r>
        <w:r w:rsidDel="00D94B5A">
          <w:delText>, Team Foundation Server</w:delText>
        </w:r>
        <w:r w:rsidRPr="00E30225" w:rsidDel="00D94B5A">
          <w:delText xml:space="preserve">) dieses Repository ab und führt ein „Check-Out“ durch, so dass der gesamte Quellcode </w:delText>
        </w:r>
        <w:r w:rsidDel="00D94B5A">
          <w:delText>aller Entwickler</w:delText>
        </w:r>
        <w:r w:rsidRPr="00E30225" w:rsidDel="00D94B5A">
          <w:delText xml:space="preserve"> nun innerhalb des Servers vorliegt. Danach werden die entsprechenden Quellcodedateien kompiliert und zusammen mit eventuell vorhandenen Ressourcendateien zu Artefakten gebunden (jar, war, ear, rar</w:delText>
        </w:r>
        <w:r w:rsidDel="00D94B5A">
          <w:delText>, exe, dll</w:delText>
        </w:r>
        <w:r w:rsidRPr="00E30225" w:rsidDel="00D94B5A">
          <w:delText xml:space="preserve"> etc.). Zudem werden</w:delText>
        </w:r>
        <w:r w:rsidDel="00D94B5A">
          <w:delText xml:space="preserve"> nun</w:delText>
        </w:r>
        <w:r w:rsidRPr="00E30225" w:rsidDel="00D94B5A">
          <w:delText xml:space="preserve"> die bestehenden Tests mittels der CI-Engine ausgeführt. Dies ermöglicht den Einsatz </w:delText>
        </w:r>
        <w:r w:rsidDel="00D94B5A">
          <w:delText>von sogenannten Code Coverage-</w:delText>
        </w:r>
        <w:r w:rsidRPr="00E30225" w:rsidDel="00D94B5A">
          <w:delText>Werkzeugen. Diese Werkzeuge ermitteln, wie hoch die Testabdeckung des Projekts ist. Weiterhin ist es möglich</w:delText>
        </w:r>
        <w:r w:rsidDel="00D94B5A">
          <w:delText>,</w:delText>
        </w:r>
        <w:r w:rsidRPr="00E30225" w:rsidDel="00D94B5A">
          <w:delText xml:space="preserve"> durch den Einsatz von statischer Quellcodeanalyse</w:delText>
        </w:r>
        <w:r w:rsidDel="00D94B5A">
          <w:delText>,</w:delText>
        </w:r>
        <w:r w:rsidRPr="00E30225" w:rsidDel="00D94B5A">
          <w:delText xml:space="preserve"> Inkonsistenzen bei der Benennung und/oder Formatierung des Codes zu identifizieren (i. d. R. Checkstyle, PMD, FindBugs).</w:delText>
        </w:r>
      </w:del>
    </w:p>
    <w:p w14:paraId="3A755650" w14:textId="0478ED4F" w:rsidR="00A314EE" w:rsidRPr="00E30225" w:rsidDel="00D94B5A" w:rsidRDefault="00A314EE" w:rsidP="00A314EE">
      <w:pPr>
        <w:rPr>
          <w:del w:id="1912" w:author="Windows User" w:date="2014-06-25T16:44:00Z"/>
        </w:rPr>
      </w:pPr>
      <w:del w:id="1913" w:author="Windows User" w:date="2014-06-25T16:44:00Z">
        <w:r w:rsidRPr="00E30225" w:rsidDel="00D94B5A">
          <w:delText>Durch geeignete Schwellenwerte kann hier der CI-Server entscheiden, ob es sinnvoll und lohnenswert erscheint, ein neues Release zu erstellen. Typische Kennzahlen hierfür sind:</w:delText>
        </w:r>
      </w:del>
    </w:p>
    <w:p w14:paraId="427D17E6" w14:textId="2E34B1F0" w:rsidR="00A314EE" w:rsidRPr="00107E8C" w:rsidDel="00D94B5A" w:rsidRDefault="00A314EE" w:rsidP="00C05634">
      <w:pPr>
        <w:pStyle w:val="Listenabsatz"/>
        <w:numPr>
          <w:ilvl w:val="0"/>
          <w:numId w:val="11"/>
        </w:numPr>
        <w:rPr>
          <w:del w:id="1914" w:author="Windows User" w:date="2014-06-25T16:44:00Z"/>
        </w:rPr>
      </w:pPr>
      <w:del w:id="1915" w:author="Windows User" w:date="2014-06-25T16:44:00Z">
        <w:r w:rsidRPr="00107E8C" w:rsidDel="00D94B5A">
          <w:delText>Sind alle fachlichen Tests positiv verlaufen?</w:delText>
        </w:r>
      </w:del>
    </w:p>
    <w:p w14:paraId="540AAE6A" w14:textId="369B0D8B" w:rsidR="00A314EE" w:rsidRPr="00107E8C" w:rsidDel="00D94B5A" w:rsidRDefault="00A314EE" w:rsidP="00C05634">
      <w:pPr>
        <w:pStyle w:val="Listenabsatz"/>
        <w:numPr>
          <w:ilvl w:val="0"/>
          <w:numId w:val="11"/>
        </w:numPr>
        <w:rPr>
          <w:del w:id="1916" w:author="Windows User" w:date="2014-06-25T16:44:00Z"/>
        </w:rPr>
      </w:pPr>
      <w:del w:id="1917" w:author="Windows User" w:date="2014-06-25T16:44:00Z">
        <w:r w:rsidRPr="00107E8C" w:rsidDel="00D94B5A">
          <w:delText>Haben alle Negativ-Tests das gewünschte Ergebnis erzielt?</w:delText>
        </w:r>
      </w:del>
    </w:p>
    <w:p w14:paraId="38D20CDF" w14:textId="756360AA" w:rsidR="00A314EE" w:rsidRPr="00107E8C" w:rsidDel="00D94B5A" w:rsidRDefault="00A314EE" w:rsidP="00C05634">
      <w:pPr>
        <w:pStyle w:val="Listenabsatz"/>
        <w:numPr>
          <w:ilvl w:val="0"/>
          <w:numId w:val="11"/>
        </w:numPr>
        <w:rPr>
          <w:del w:id="1918" w:author="Windows User" w:date="2014-06-25T16:44:00Z"/>
        </w:rPr>
      </w:pPr>
      <w:del w:id="1919" w:author="Windows User" w:date="2014-06-25T16:44:00Z">
        <w:r w:rsidRPr="00107E8C" w:rsidDel="00D94B5A">
          <w:delText>Konnten die Performance-Tests innerhalb des designierten Zeitrahmens ausgeführt werden?</w:delText>
        </w:r>
      </w:del>
    </w:p>
    <w:p w14:paraId="6D44A438" w14:textId="3B2ADB6C" w:rsidR="00A314EE" w:rsidRPr="00107E8C" w:rsidDel="00D94B5A" w:rsidRDefault="00A314EE" w:rsidP="00C05634">
      <w:pPr>
        <w:pStyle w:val="Listenabsatz"/>
        <w:numPr>
          <w:ilvl w:val="0"/>
          <w:numId w:val="11"/>
        </w:numPr>
        <w:rPr>
          <w:del w:id="1920" w:author="Windows User" w:date="2014-06-25T16:44:00Z"/>
        </w:rPr>
      </w:pPr>
      <w:del w:id="1921" w:author="Windows User" w:date="2014-06-25T16:44:00Z">
        <w:r w:rsidRPr="00107E8C" w:rsidDel="00D94B5A">
          <w:delText xml:space="preserve">Wurden mindestens </w:delText>
        </w:r>
        <w:r w:rsidDel="00D94B5A">
          <w:delText xml:space="preserve">75 </w:delText>
        </w:r>
        <w:r w:rsidRPr="00107E8C" w:rsidDel="00D94B5A">
          <w:delText>% der funktionalen Anforderungen durch Tests abgedeckt?</w:delText>
        </w:r>
      </w:del>
    </w:p>
    <w:p w14:paraId="7D5CF70B" w14:textId="7630A15D" w:rsidR="00A314EE" w:rsidRPr="00107E8C" w:rsidDel="00D94B5A" w:rsidRDefault="00A314EE" w:rsidP="00C05634">
      <w:pPr>
        <w:pStyle w:val="Listenabsatz"/>
        <w:numPr>
          <w:ilvl w:val="0"/>
          <w:numId w:val="11"/>
        </w:numPr>
        <w:rPr>
          <w:del w:id="1922" w:author="Windows User" w:date="2014-06-25T16:44:00Z"/>
        </w:rPr>
      </w:pPr>
      <w:del w:id="1923" w:author="Windows User" w:date="2014-06-25T16:44:00Z">
        <w:r w:rsidRPr="00107E8C" w:rsidDel="00D94B5A">
          <w:delText>Wurden alle erforderlichen Formatierungsregeln eingehalten?</w:delText>
        </w:r>
      </w:del>
    </w:p>
    <w:p w14:paraId="727E6731" w14:textId="4011BB79" w:rsidR="00A314EE" w:rsidRPr="00107E8C" w:rsidDel="00D94B5A" w:rsidRDefault="00A314EE" w:rsidP="00C05634">
      <w:pPr>
        <w:pStyle w:val="Listenabsatz"/>
        <w:numPr>
          <w:ilvl w:val="0"/>
          <w:numId w:val="11"/>
        </w:numPr>
        <w:rPr>
          <w:del w:id="1924" w:author="Windows User" w:date="2014-06-25T16:44:00Z"/>
        </w:rPr>
      </w:pPr>
      <w:del w:id="1925" w:author="Windows User" w:date="2014-06-25T16:44:00Z">
        <w:r w:rsidRPr="00107E8C" w:rsidDel="00D94B5A">
          <w:delText xml:space="preserve">Gibt es </w:delText>
        </w:r>
        <w:r w:rsidDel="00D94B5A">
          <w:delText xml:space="preserve">keine </w:delText>
        </w:r>
        <w:r w:rsidRPr="00107E8C" w:rsidDel="00D94B5A">
          <w:delText>offensichtliche</w:delText>
        </w:r>
        <w:r w:rsidDel="00D94B5A">
          <w:delText>n</w:delText>
        </w:r>
        <w:r w:rsidRPr="00107E8C" w:rsidDel="00D94B5A">
          <w:delText xml:space="preserve"> Fehler im Quellcode?</w:delText>
        </w:r>
      </w:del>
    </w:p>
    <w:p w14:paraId="7649A8ED" w14:textId="3E34074F" w:rsidR="00A314EE" w:rsidRPr="00E30225" w:rsidDel="00D94B5A" w:rsidRDefault="00A314EE" w:rsidP="00A314EE">
      <w:pPr>
        <w:rPr>
          <w:del w:id="1926" w:author="Windows User" w:date="2014-06-25T16:44:00Z"/>
        </w:rPr>
      </w:pPr>
      <w:del w:id="1927" w:author="Windows User" w:date="2014-06-25T16:44:00Z">
        <w:r w:rsidRPr="00E30225" w:rsidDel="00D94B5A">
          <w:delText xml:space="preserve">Können alle oben angegebenen Fragen positiv beantwortet werden, so wird ein Release erstellt und </w:delText>
        </w:r>
        <w:r w:rsidDel="00D94B5A">
          <w:delText xml:space="preserve">automatisch </w:delText>
        </w:r>
        <w:r w:rsidRPr="00E30225" w:rsidDel="00D94B5A">
          <w:delText>in der Testumgebung installiert. Somit steht nun ein neues Release (Zwischenergebnis) für „Beta-Tester“ bzw. Kunden zur Verfügung. Entwickler und Kunden haben dadurch eine sehr konkrete Vorstellung vom aktuellen Entwicklungssta</w:delText>
        </w:r>
        <w:r w:rsidDel="00D94B5A">
          <w:delText>nd und den letzten umgesetzten Ä</w:delText>
        </w:r>
        <w:r w:rsidRPr="00E30225" w:rsidDel="00D94B5A">
          <w:delText xml:space="preserve">nderungen (direkte Aktions-Reaktions-Analyse). Basierend auf diesem Release kann nun ein gezielter Dialog geführt werden, wenn es darum geht, Anforderungen anzupassen oder zu erweitern. </w:delText>
        </w:r>
      </w:del>
    </w:p>
    <w:p w14:paraId="02E27C1F" w14:textId="1688AB72" w:rsidR="00A314EE" w:rsidRPr="00E30225" w:rsidDel="00D94B5A" w:rsidRDefault="00A314EE" w:rsidP="00A314EE">
      <w:pPr>
        <w:rPr>
          <w:del w:id="1928" w:author="Windows User" w:date="2014-06-25T16:44:00Z"/>
        </w:rPr>
      </w:pPr>
      <w:del w:id="1929" w:author="Windows User" w:date="2014-06-25T16:44:00Z">
        <w:r w:rsidRPr="00E30225" w:rsidDel="00D94B5A">
          <w:delText>Zusammengefasst ergeben sich aus dem Konzept „Continuous Integration“ folgende Vorteile:</w:delText>
        </w:r>
      </w:del>
    </w:p>
    <w:p w14:paraId="45C053A7" w14:textId="1425EF63" w:rsidR="00A314EE" w:rsidRPr="00107E8C" w:rsidDel="00D94B5A" w:rsidRDefault="00A314EE" w:rsidP="00C05634">
      <w:pPr>
        <w:pStyle w:val="Listenabsatz"/>
        <w:numPr>
          <w:ilvl w:val="0"/>
          <w:numId w:val="11"/>
        </w:numPr>
        <w:rPr>
          <w:del w:id="1930" w:author="Windows User" w:date="2014-06-25T16:44:00Z"/>
        </w:rPr>
      </w:pPr>
      <w:del w:id="1931" w:author="Windows User" w:date="2014-06-25T16:44:00Z">
        <w:r w:rsidRPr="00107E8C" w:rsidDel="00D94B5A">
          <w:delText>Umsetzung der Release-Often-Paradigmen der agilen Softwareentwicklung</w:delText>
        </w:r>
      </w:del>
    </w:p>
    <w:p w14:paraId="7E5615D1" w14:textId="0E5D5A92" w:rsidR="00A314EE" w:rsidRPr="00107E8C" w:rsidDel="00D94B5A" w:rsidRDefault="00A314EE" w:rsidP="00C05634">
      <w:pPr>
        <w:pStyle w:val="Listenabsatz"/>
        <w:numPr>
          <w:ilvl w:val="0"/>
          <w:numId w:val="11"/>
        </w:numPr>
        <w:rPr>
          <w:del w:id="1932" w:author="Windows User" w:date="2014-06-25T16:44:00Z"/>
        </w:rPr>
      </w:pPr>
      <w:del w:id="1933" w:author="Windows User" w:date="2014-06-25T16:44:00Z">
        <w:r w:rsidRPr="00107E8C" w:rsidDel="00D94B5A">
          <w:delText>Zentrale Quellcodeversionierung, Möglichkeit des „Zurückspringens“ auf ältere Versionen</w:delText>
        </w:r>
      </w:del>
    </w:p>
    <w:p w14:paraId="478FF633" w14:textId="72D03754" w:rsidR="00A314EE" w:rsidRPr="00107E8C" w:rsidDel="00D94B5A" w:rsidRDefault="00A314EE" w:rsidP="00C05634">
      <w:pPr>
        <w:pStyle w:val="Listenabsatz"/>
        <w:numPr>
          <w:ilvl w:val="0"/>
          <w:numId w:val="11"/>
        </w:numPr>
        <w:rPr>
          <w:del w:id="1934" w:author="Windows User" w:date="2014-06-25T16:44:00Z"/>
        </w:rPr>
      </w:pPr>
      <w:del w:id="1935" w:author="Windows User" w:date="2014-06-25T16:44:00Z">
        <w:r w:rsidRPr="00107E8C" w:rsidDel="00D94B5A">
          <w:delText>Zeitnahes Testen unter „Realbedingungen“. Wenn signifikante fachliche Fehler oder Performance Probleme auftreten, kann die Ursache schnell gefunden werden, da zwischen zwei Releases wenige Änderungen stattfinden.</w:delText>
        </w:r>
      </w:del>
    </w:p>
    <w:p w14:paraId="78E4E55B" w14:textId="23A935CE" w:rsidR="00A314EE" w:rsidRPr="00107E8C" w:rsidDel="00D94B5A" w:rsidRDefault="00A314EE" w:rsidP="00C05634">
      <w:pPr>
        <w:pStyle w:val="Listenabsatz"/>
        <w:numPr>
          <w:ilvl w:val="0"/>
          <w:numId w:val="11"/>
        </w:numPr>
        <w:rPr>
          <w:del w:id="1936" w:author="Windows User" w:date="2014-06-25T16:44:00Z"/>
        </w:rPr>
      </w:pPr>
      <w:del w:id="1937" w:author="Windows User" w:date="2014-06-25T16:44:00Z">
        <w:r w:rsidRPr="00107E8C" w:rsidDel="00D94B5A">
          <w:delText>Fach- und Performancetests als integraler Bestandteil der ganzheitlichen Softwareentwicklung. Keine funktionale Anforderung wird eingecheckt ohne zugehörigen Test.</w:delText>
        </w:r>
      </w:del>
    </w:p>
    <w:p w14:paraId="003FC44E" w14:textId="2D81DCD4" w:rsidR="00A314EE" w:rsidRPr="00107E8C" w:rsidDel="00D94B5A" w:rsidRDefault="00A314EE" w:rsidP="00C05634">
      <w:pPr>
        <w:pStyle w:val="Listenabsatz"/>
        <w:numPr>
          <w:ilvl w:val="0"/>
          <w:numId w:val="11"/>
        </w:numPr>
        <w:rPr>
          <w:del w:id="1938" w:author="Windows User" w:date="2014-06-25T16:44:00Z"/>
        </w:rPr>
      </w:pPr>
      <w:del w:id="1939" w:author="Windows User" w:date="2014-06-25T16:44:00Z">
        <w:r w:rsidRPr="00107E8C" w:rsidDel="00D94B5A">
          <w:delText>Identifikation der Testabdeckung. Wenn beispielsweise 95% des Gesamt-Quellcodes getestet ist und keine Fehler auftraten, dann kann sehr sicher davon ausgegangen werden, dass die Software macht, was sie soll.</w:delText>
        </w:r>
      </w:del>
    </w:p>
    <w:p w14:paraId="295A9BB6" w14:textId="57640ECD" w:rsidR="00A314EE" w:rsidRPr="00107E8C" w:rsidDel="00D94B5A" w:rsidRDefault="00A314EE" w:rsidP="00C05634">
      <w:pPr>
        <w:pStyle w:val="Listenabsatz"/>
        <w:numPr>
          <w:ilvl w:val="0"/>
          <w:numId w:val="11"/>
        </w:numPr>
        <w:rPr>
          <w:del w:id="1940" w:author="Windows User" w:date="2014-06-25T16:44:00Z"/>
        </w:rPr>
      </w:pPr>
      <w:del w:id="1941" w:author="Windows User" w:date="2014-06-25T16:44:00Z">
        <w:r w:rsidRPr="00107E8C" w:rsidDel="00D94B5A">
          <w:delText>Identifikation von Hot Spots und Bottlenecks bei jedem Release. Welche Methoden werden besonders oft aufgerufen, welche nehmen absolut und relativ am meisten Zeit ein? Wo ist somit Optimierungspotential?</w:delText>
        </w:r>
      </w:del>
    </w:p>
    <w:p w14:paraId="14145184" w14:textId="5F21DADF" w:rsidR="00A314EE" w:rsidRPr="00107E8C" w:rsidDel="00D94B5A" w:rsidRDefault="00A314EE" w:rsidP="00C05634">
      <w:pPr>
        <w:pStyle w:val="Listenabsatz"/>
        <w:numPr>
          <w:ilvl w:val="0"/>
          <w:numId w:val="11"/>
        </w:numPr>
        <w:rPr>
          <w:del w:id="1942" w:author="Windows User" w:date="2014-06-25T16:44:00Z"/>
        </w:rPr>
      </w:pPr>
      <w:del w:id="1943" w:author="Windows User" w:date="2014-06-25T16:44:00Z">
        <w:r w:rsidRPr="00107E8C" w:rsidDel="00D94B5A">
          <w:delText>Prüfung, ob vorgegebene Quellcodemetriken und Dokumentationsregeln eingehalten wurden.</w:delText>
        </w:r>
      </w:del>
    </w:p>
    <w:p w14:paraId="6A87DFE3" w14:textId="30D68730" w:rsidR="00A314EE" w:rsidRPr="00107E8C" w:rsidDel="00D94B5A" w:rsidRDefault="00A314EE" w:rsidP="00C05634">
      <w:pPr>
        <w:pStyle w:val="Listenabsatz"/>
        <w:numPr>
          <w:ilvl w:val="0"/>
          <w:numId w:val="11"/>
        </w:numPr>
        <w:rPr>
          <w:del w:id="1944" w:author="Windows User" w:date="2014-06-25T16:44:00Z"/>
        </w:rPr>
      </w:pPr>
      <w:del w:id="1945" w:author="Windows User" w:date="2014-06-25T16:44:00Z">
        <w:r w:rsidRPr="00107E8C" w:rsidDel="00D94B5A">
          <w:delText>Identifikation von offensichtlichen Programmierfehlern.</w:delText>
        </w:r>
      </w:del>
    </w:p>
    <w:p w14:paraId="79A4E45F" w14:textId="5A92FC33" w:rsidR="00A314EE" w:rsidRPr="00107E8C" w:rsidDel="00D94B5A" w:rsidRDefault="00A314EE" w:rsidP="00C05634">
      <w:pPr>
        <w:pStyle w:val="Listenabsatz"/>
        <w:numPr>
          <w:ilvl w:val="0"/>
          <w:numId w:val="11"/>
        </w:numPr>
        <w:rPr>
          <w:del w:id="1946" w:author="Windows User" w:date="2014-06-25T16:44:00Z"/>
        </w:rPr>
      </w:pPr>
      <w:del w:id="1947" w:author="Windows User" w:date="2014-06-25T16:44:00Z">
        <w:r w:rsidRPr="00107E8C" w:rsidDel="00D94B5A">
          <w:delText>Automatische Benachrichtigungsfunktion beim Erstellen des Release-Artefakts (E-Mail an Fachbereich, falls neues Release vorhanden, E-Mail an Entwicklerkreis im Falle eines Fehlers).</w:delText>
        </w:r>
      </w:del>
    </w:p>
    <w:p w14:paraId="45DA19B5" w14:textId="2674731E" w:rsidR="00A314EE" w:rsidDel="00D94B5A" w:rsidRDefault="00A314EE" w:rsidP="00C626D2">
      <w:pPr>
        <w:keepNext/>
        <w:ind w:left="357"/>
        <w:jc w:val="center"/>
        <w:rPr>
          <w:del w:id="1948" w:author="Windows User" w:date="2014-06-25T16:44:00Z"/>
        </w:rPr>
      </w:pPr>
      <w:del w:id="1949" w:author="Windows User" w:date="2014-06-25T16:44:00Z">
        <w:r w:rsidDel="00D94B5A">
          <w:rPr>
            <w:noProof/>
          </w:rPr>
          <w:drawing>
            <wp:inline distT="0" distB="0" distL="0" distR="0" wp14:anchorId="1C3C7969" wp14:editId="602196E6">
              <wp:extent cx="3495675" cy="3020455"/>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27147" cy="3047649"/>
                      </a:xfrm>
                      <a:prstGeom prst="rect">
                        <a:avLst/>
                      </a:prstGeom>
                    </pic:spPr>
                  </pic:pic>
                </a:graphicData>
              </a:graphic>
            </wp:inline>
          </w:drawing>
        </w:r>
      </w:del>
    </w:p>
    <w:p w14:paraId="5B18FEB5" w14:textId="2F77AC81" w:rsidR="00A314EE" w:rsidRPr="009C2C4E" w:rsidDel="00D94B5A" w:rsidRDefault="00A314EE" w:rsidP="00CE14DC">
      <w:pPr>
        <w:pStyle w:val="Beschriftung"/>
        <w:jc w:val="center"/>
        <w:rPr>
          <w:del w:id="1950" w:author="Windows User" w:date="2014-06-25T16:44:00Z"/>
          <w:color w:val="auto"/>
          <w:sz w:val="22"/>
        </w:rPr>
      </w:pPr>
    </w:p>
    <w:p w14:paraId="68F04A4E" w14:textId="427E000A" w:rsidR="00A314EE" w:rsidDel="006B4847" w:rsidRDefault="00A314EE" w:rsidP="004342DE">
      <w:pPr>
        <w:pStyle w:val="berschrift1"/>
        <w:rPr>
          <w:del w:id="1951" w:author="Windows User" w:date="2014-06-25T18:22:00Z"/>
        </w:rPr>
      </w:pPr>
      <w:bookmarkStart w:id="1952" w:name="_Toc375224935"/>
      <w:bookmarkStart w:id="1953" w:name="_Toc382849777"/>
      <w:del w:id="1954" w:author="Windows User" w:date="2014-06-25T18:22:00Z">
        <w:r w:rsidDel="006B4847">
          <w:delText>Organisationswerkezeuge</w:delText>
        </w:r>
        <w:bookmarkEnd w:id="1952"/>
        <w:bookmarkEnd w:id="1953"/>
      </w:del>
    </w:p>
    <w:p w14:paraId="655F8965" w14:textId="4A2BD7A1" w:rsidR="00A314EE" w:rsidDel="006B4847" w:rsidRDefault="00A314EE" w:rsidP="00A314EE">
      <w:pPr>
        <w:rPr>
          <w:del w:id="1955" w:author="Windows User" w:date="2014-06-25T18:22:00Z"/>
        </w:rPr>
      </w:pPr>
      <w:del w:id="1956" w:author="Windows User" w:date="2014-06-25T18:22:00Z">
        <w:r w:rsidDel="006B4847">
          <w:delText xml:space="preserve">Zur Erfassung der fachlichen Vorgaben (User Stories), Aufgaben, Releases und identifizierten Bugs wird ein so genanntes Bug-Tracking-System eingesetzt (Atlassian JIRA in Verbindung mit Atlassian Greenhopper für agile Vorgehensmodelle). Somit können zu jeder Zeit Informationen über den aktuellen Projektstand ermittelt werden, die in aller Regel über folgende Kennzahlen definiert werden: </w:delText>
        </w:r>
      </w:del>
    </w:p>
    <w:p w14:paraId="1D26D996" w14:textId="7A65EB2E" w:rsidR="00A314EE" w:rsidRPr="001E0FF4" w:rsidDel="006B4847" w:rsidRDefault="00A314EE" w:rsidP="00C05634">
      <w:pPr>
        <w:pStyle w:val="Listenabsatz"/>
        <w:numPr>
          <w:ilvl w:val="0"/>
          <w:numId w:val="11"/>
        </w:numPr>
        <w:rPr>
          <w:del w:id="1957" w:author="Windows User" w:date="2014-06-25T18:22:00Z"/>
        </w:rPr>
      </w:pPr>
      <w:del w:id="1958" w:author="Windows User" w:date="2014-06-25T18:22:00Z">
        <w:r w:rsidRPr="001E0FF4" w:rsidDel="006B4847">
          <w:delText>Welche Aufgaben / User Stories / Bugs sind noch offen, in Bearbeitung, fertig und geprüft in dem aktuellen Release?</w:delText>
        </w:r>
      </w:del>
    </w:p>
    <w:p w14:paraId="76760690" w14:textId="32FC4676" w:rsidR="00A314EE" w:rsidRPr="001E0FF4" w:rsidDel="006B4847" w:rsidRDefault="00A314EE" w:rsidP="00C05634">
      <w:pPr>
        <w:pStyle w:val="Listenabsatz"/>
        <w:numPr>
          <w:ilvl w:val="0"/>
          <w:numId w:val="11"/>
        </w:numPr>
        <w:rPr>
          <w:del w:id="1959" w:author="Windows User" w:date="2014-06-25T18:22:00Z"/>
        </w:rPr>
      </w:pPr>
      <w:del w:id="1960" w:author="Windows User" w:date="2014-06-25T18:22:00Z">
        <w:r w:rsidRPr="001E0FF4" w:rsidDel="006B4847">
          <w:delText>Welche Aufwände wurden bereits geleistet und welche Aufwände stehen für das aktuelle Release noch aus?</w:delText>
        </w:r>
      </w:del>
    </w:p>
    <w:p w14:paraId="28E6AF8F" w14:textId="1327F55C" w:rsidR="00A314EE" w:rsidRPr="001E0FF4" w:rsidDel="006B4847" w:rsidRDefault="00A314EE" w:rsidP="00C05634">
      <w:pPr>
        <w:pStyle w:val="Listenabsatz"/>
        <w:numPr>
          <w:ilvl w:val="0"/>
          <w:numId w:val="11"/>
        </w:numPr>
        <w:rPr>
          <w:del w:id="1961" w:author="Windows User" w:date="2014-06-25T18:22:00Z"/>
        </w:rPr>
      </w:pPr>
      <w:del w:id="1962" w:author="Windows User" w:date="2014-06-25T18:22:00Z">
        <w:r w:rsidRPr="001E0FF4" w:rsidDel="006B4847">
          <w:delText>Können die noch ausstehenden Aufwände in der noch zur Verfügung stehenden Zeit geleistet werden?</w:delText>
        </w:r>
      </w:del>
    </w:p>
    <w:p w14:paraId="34E9D47F" w14:textId="3A706FF5" w:rsidR="00A314EE" w:rsidRPr="001E0FF4" w:rsidDel="006B4847" w:rsidRDefault="00A314EE" w:rsidP="00C05634">
      <w:pPr>
        <w:pStyle w:val="Listenabsatz"/>
        <w:numPr>
          <w:ilvl w:val="0"/>
          <w:numId w:val="11"/>
        </w:numPr>
        <w:rPr>
          <w:del w:id="1963" w:author="Windows User" w:date="2014-06-25T18:22:00Z"/>
        </w:rPr>
      </w:pPr>
      <w:del w:id="1964" w:author="Windows User" w:date="2014-06-25T18:22:00Z">
        <w:r w:rsidRPr="001E0FF4" w:rsidDel="006B4847">
          <w:delText>Gibt es eine Diskrepanz zwischen der ursprünglich geschätzten und tatsächlich benötigten Zeit?</w:delText>
        </w:r>
      </w:del>
    </w:p>
    <w:p w14:paraId="0989D3EC" w14:textId="58E459D7" w:rsidR="00A314EE" w:rsidDel="006B4847" w:rsidRDefault="00A314EE" w:rsidP="00CE14DC">
      <w:pPr>
        <w:keepNext/>
        <w:jc w:val="center"/>
        <w:rPr>
          <w:del w:id="1965" w:author="Windows User" w:date="2014-06-25T18:22:00Z"/>
        </w:rPr>
      </w:pPr>
      <w:del w:id="1966" w:author="Windows User" w:date="2014-06-25T18:22:00Z">
        <w:r w:rsidDel="006B4847">
          <w:rPr>
            <w:noProof/>
          </w:rPr>
          <w:drawing>
            <wp:inline distT="0" distB="0" distL="0" distR="0" wp14:anchorId="44B49A15" wp14:editId="5F87DF42">
              <wp:extent cx="5760720" cy="3265163"/>
              <wp:effectExtent l="0" t="0" r="0" b="0"/>
              <wp:docPr id="5" name="Grafik 5" descr="C:\Users\ilu\AppData\Local\Microsoft\Windows\Temporary Internet Files\Content.Word\2 Burnd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lu\AppData\Local\Microsoft\Windows\Temporary Internet Files\Content.Word\2 Burndow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265163"/>
                      </a:xfrm>
                      <a:prstGeom prst="rect">
                        <a:avLst/>
                      </a:prstGeom>
                      <a:noFill/>
                      <a:ln>
                        <a:noFill/>
                      </a:ln>
                    </pic:spPr>
                  </pic:pic>
                </a:graphicData>
              </a:graphic>
            </wp:inline>
          </w:drawing>
        </w:r>
      </w:del>
    </w:p>
    <w:p w14:paraId="0793B8AA" w14:textId="14B9F2DD" w:rsidR="00A314EE" w:rsidRPr="009C2C4E" w:rsidDel="006B4847" w:rsidRDefault="00A314EE" w:rsidP="00CE14DC">
      <w:pPr>
        <w:pStyle w:val="Beschriftung"/>
        <w:jc w:val="center"/>
        <w:rPr>
          <w:del w:id="1967" w:author="Windows User" w:date="2014-06-25T18:22:00Z"/>
          <w:color w:val="auto"/>
        </w:rPr>
      </w:pPr>
    </w:p>
    <w:p w14:paraId="6BC0889D" w14:textId="1A0E5D32" w:rsidR="00A314EE" w:rsidDel="006B4847" w:rsidRDefault="00A314EE" w:rsidP="00A314EE">
      <w:pPr>
        <w:rPr>
          <w:del w:id="1968" w:author="Windows User" w:date="2014-06-25T18:22:00Z"/>
        </w:rPr>
      </w:pPr>
      <w:del w:id="1969" w:author="Windows User" w:date="2014-06-25T18:22:00Z">
        <w:r w:rsidDel="006B4847">
          <w:delText>Durch die Visualisierung und Identifikation dieser Kennzahlen ist es kurzfristig möglich, einen objektiven Entwicklungsstand des Softwarevorhabens zu bekommen. Dadurch wird der Projektorganisation die Möglichkeit gegeben, aktiv Ressourcen im Projekt zielorientiert zu steuern. Ist z. B. anhand der noch ausstehenden Tätigkeiten klar, dass in der zur Verfügung stehenden Zeit die Aufgaben nicht abgeschlossen werden können (ausgehend von einem 8 Std. Werktag), kann die Projektleitung nun aktiv Gegenmaßnahmen einleiten (Features aus dem Release herausnehmen, weitere Ressourcen kurzfristig binden, Fertigstellungstermin korrigieren etc.). Somit können zu jeder Zeit authentische Aussagen zur aktuellen Projektlage und den erwarteten Ergebnissen getätigt werden.</w:delText>
        </w:r>
      </w:del>
    </w:p>
    <w:p w14:paraId="5445E5DF" w14:textId="64BF6B17" w:rsidR="00A314EE" w:rsidDel="006B4847" w:rsidRDefault="00A314EE" w:rsidP="00A314EE">
      <w:pPr>
        <w:rPr>
          <w:del w:id="1970" w:author="Windows User" w:date="2014-06-25T18:22:00Z"/>
        </w:rPr>
      </w:pPr>
      <w:del w:id="1971" w:author="Windows User" w:date="2014-06-25T18:22:00Z">
        <w:r w:rsidDel="006B4847">
          <w:delText>Die Dokumentation während der Entwicklung erfolgt in einem Wiki-System (Atlassian Confluence), wodurch die Entwickler kollaborativ an der Dokumentation arbeiten und diese kontinuierlich erweitern können.</w:delText>
        </w:r>
      </w:del>
    </w:p>
    <w:p w14:paraId="18907926" w14:textId="1E7C4D5D" w:rsidR="00A314EE" w:rsidDel="006B4847" w:rsidRDefault="00A314EE" w:rsidP="00A314EE">
      <w:pPr>
        <w:rPr>
          <w:del w:id="1972" w:author="Windows User" w:date="2014-06-25T18:22:00Z"/>
        </w:rPr>
      </w:pPr>
      <w:del w:id="1973" w:author="Windows User" w:date="2014-06-25T18:22:00Z">
        <w:r w:rsidDel="006B4847">
          <w:delText>Für die Erfassung und Planung von Prozessen kommen die Standard-Modelle der UML zum Einsatz. Als Werkzeug wird hierbei in der Regel Sparx Enterprise Architect verwendet.</w:delText>
        </w:r>
      </w:del>
    </w:p>
    <w:p w14:paraId="7984782C" w14:textId="21B0B3DE" w:rsidR="00A314EE" w:rsidRDefault="00A314EE" w:rsidP="00CE14DC">
      <w:pPr>
        <w:keepNext/>
        <w:jc w:val="center"/>
      </w:pPr>
      <w:del w:id="1974" w:author="Windows User" w:date="2014-06-25T18:22:00Z">
        <w:r w:rsidDel="006B4847">
          <w:rPr>
            <w:noProof/>
          </w:rPr>
          <w:drawing>
            <wp:inline distT="0" distB="0" distL="0" distR="0" wp14:anchorId="7A8CD9B0" wp14:editId="12F0FF47">
              <wp:extent cx="4859655" cy="27647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59655" cy="2764790"/>
                      </a:xfrm>
                      <a:prstGeom prst="rect">
                        <a:avLst/>
                      </a:prstGeom>
                    </pic:spPr>
                  </pic:pic>
                </a:graphicData>
              </a:graphic>
            </wp:inline>
          </w:drawing>
        </w:r>
      </w:del>
    </w:p>
    <w:p w14:paraId="6A033A3A" w14:textId="096BA44B" w:rsidR="00A314EE" w:rsidRDefault="00A314EE" w:rsidP="00CE14DC">
      <w:pPr>
        <w:jc w:val="center"/>
        <w:rPr>
          <w:i/>
          <w:sz w:val="18"/>
        </w:rPr>
      </w:pPr>
    </w:p>
    <w:p w14:paraId="277E92B7" w14:textId="77777777" w:rsidR="00807A14" w:rsidRDefault="00807A14" w:rsidP="00A314EE">
      <w:pPr>
        <w:rPr>
          <w:ins w:id="1975" w:author="Windows User" w:date="2014-06-25T18:36:00Z"/>
        </w:rPr>
      </w:pPr>
    </w:p>
    <w:p w14:paraId="11B099B0" w14:textId="1F89832F" w:rsidR="00807A14" w:rsidRDefault="00807A14">
      <w:pPr>
        <w:spacing w:line="259" w:lineRule="auto"/>
        <w:jc w:val="left"/>
        <w:rPr>
          <w:ins w:id="1976" w:author="Windows User" w:date="2014-06-25T18:36:00Z"/>
        </w:rPr>
      </w:pPr>
      <w:ins w:id="1977" w:author="Windows User" w:date="2014-06-25T18:36:00Z">
        <w:r>
          <w:lastRenderedPageBreak/>
          <w:br w:type="page"/>
        </w:r>
      </w:ins>
    </w:p>
    <w:p w14:paraId="1F34039B" w14:textId="6FD2406C" w:rsidR="0091372E" w:rsidRDefault="0091372E" w:rsidP="00D939AC">
      <w:pPr>
        <w:pStyle w:val="berschrift1"/>
      </w:pPr>
      <w:bookmarkStart w:id="1978" w:name="_Toc391724139"/>
      <w:r>
        <w:lastRenderedPageBreak/>
        <w:t>Projektmanagement</w:t>
      </w:r>
      <w:bookmarkEnd w:id="1978"/>
    </w:p>
    <w:p w14:paraId="297B0742" w14:textId="075E6769" w:rsidR="0091372E" w:rsidRDefault="0091372E" w:rsidP="00D939AC">
      <w:pPr>
        <w:pStyle w:val="berschrift2"/>
      </w:pPr>
      <w:bookmarkStart w:id="1979" w:name="_Toc391724140"/>
      <w:r>
        <w:t>Definition</w:t>
      </w:r>
      <w:r w:rsidR="0083565A">
        <w:t xml:space="preserve"> Projekt und Projektmanagement</w:t>
      </w:r>
      <w:bookmarkEnd w:id="1979"/>
    </w:p>
    <w:p w14:paraId="263927AC" w14:textId="77777777" w:rsidR="00D939AC" w:rsidRPr="00D939AC" w:rsidRDefault="00D939AC" w:rsidP="00D939AC"/>
    <w:p w14:paraId="4BB1EE07" w14:textId="473C1187" w:rsidR="0083565A" w:rsidRPr="00D939AC" w:rsidRDefault="0083565A" w:rsidP="00D939AC">
      <w:r w:rsidRPr="00D939AC">
        <w:t xml:space="preserve">Ein </w:t>
      </w:r>
      <w:r w:rsidRPr="008C6DE3">
        <w:rPr>
          <w:b/>
        </w:rPr>
        <w:t>Projekt</w:t>
      </w:r>
      <w:r w:rsidRPr="00D939AC">
        <w:t xml:space="preserve"> ist ein “Vorhaben, das im Wesentlichen durch Einmaligkeit der Bedingungen in ihrer Gesamtheit gekennzeichnet ist, z.B. Zielvorgabe, zeitliche, finanzielle, personelle und andere Begrenzungen, Abgrenzung gegenüber anderen Vorhaben, projektspezifische Organisation“. (DIN 69901)</w:t>
      </w:r>
    </w:p>
    <w:p w14:paraId="3C8835D0" w14:textId="77777777" w:rsidR="008C6DE3" w:rsidRDefault="008C6DE3" w:rsidP="00D939AC">
      <w:pPr>
        <w:rPr>
          <w:b/>
        </w:rPr>
      </w:pPr>
    </w:p>
    <w:p w14:paraId="08AAEE87" w14:textId="5FBB9FDE" w:rsidR="008C6DE3" w:rsidRDefault="008C6DE3" w:rsidP="00D939AC">
      <w:r w:rsidRPr="00D939AC">
        <w:t>„</w:t>
      </w:r>
      <w:r w:rsidRPr="008C6DE3">
        <w:rPr>
          <w:b/>
        </w:rPr>
        <w:t xml:space="preserve">Projektmanagement </w:t>
      </w:r>
      <w:r w:rsidRPr="00D939AC">
        <w:t>ist ein systematischer Prozess zur Führung komplexer Vorhaben. Es umfasst die Organisation, Planung, Steuerung und Überwachung aller Aufgaben und Ressourcen, die notwendig sind, um die Projektziele zu erreichen.</w:t>
      </w:r>
      <w:r>
        <w:t xml:space="preserve">“ </w:t>
      </w:r>
      <w:sdt>
        <w:sdtPr>
          <w:id w:val="1515343131"/>
          <w:citation/>
        </w:sdtPr>
        <w:sdtEndPr/>
        <w:sdtContent>
          <w:r>
            <w:fldChar w:fldCharType="begin"/>
          </w:r>
          <w:r>
            <w:instrText xml:space="preserve"> CITATION Hag14 \l 1031 </w:instrText>
          </w:r>
          <w:r>
            <w:fldChar w:fldCharType="separate"/>
          </w:r>
          <w:r w:rsidR="00BB6469">
            <w:rPr>
              <w:noProof/>
            </w:rPr>
            <w:t>(PM-Handbuch.com, 2014)</w:t>
          </w:r>
          <w:r>
            <w:fldChar w:fldCharType="end"/>
          </w:r>
        </w:sdtContent>
      </w:sdt>
    </w:p>
    <w:p w14:paraId="560C6F27" w14:textId="13C7436B" w:rsidR="00D939AC" w:rsidRDefault="00D939AC">
      <w:pPr>
        <w:spacing w:line="259" w:lineRule="auto"/>
        <w:jc w:val="left"/>
      </w:pPr>
      <w:r>
        <w:br w:type="page"/>
      </w:r>
    </w:p>
    <w:p w14:paraId="67D253C2" w14:textId="77777777" w:rsidR="00D939AC" w:rsidRDefault="00D939AC" w:rsidP="00D939AC">
      <w:r>
        <w:lastRenderedPageBreak/>
        <w:t xml:space="preserve">Um Projekte erfolgsversprechend abzuschließen, bedarf es einer konsequenten Steuerung und Kontrolle. Die Steuerung und Kontrolle wird im Allgemeinen als Projektmanagement bezeichnet. Durch folgende Punkte zeichnet sich Projektmanagement </w:t>
      </w:r>
      <w:r>
        <w:rPr>
          <w:rStyle w:val="Funotenzeichen"/>
        </w:rPr>
        <w:footnoteReference w:id="2"/>
      </w:r>
      <w:r>
        <w:t>aus:</w:t>
      </w:r>
    </w:p>
    <w:p w14:paraId="70B9578D" w14:textId="77777777" w:rsidR="00D939AC" w:rsidRDefault="00D939AC" w:rsidP="00D939AC">
      <w:pPr>
        <w:keepNext/>
      </w:pPr>
      <w:r>
        <w:rPr>
          <w:noProof/>
        </w:rPr>
        <w:drawing>
          <wp:inline distT="0" distB="0" distL="0" distR="0" wp14:anchorId="4779EFB9" wp14:editId="3B873039">
            <wp:extent cx="4400550" cy="2886075"/>
            <wp:effectExtent l="0" t="0" r="0" b="9525"/>
            <wp:docPr id="20" name="Diagram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1160BE87" w14:textId="77777777" w:rsidR="00D939AC" w:rsidRDefault="00D939AC" w:rsidP="00D939AC">
      <w:pPr>
        <w:pStyle w:val="Beschriftung"/>
      </w:pPr>
      <w:r>
        <w:t xml:space="preserve">Abbildung </w:t>
      </w:r>
      <w:r>
        <w:fldChar w:fldCharType="begin"/>
      </w:r>
      <w:r>
        <w:instrText xml:space="preserve"> SEQ Abbildung \* ARABIC </w:instrText>
      </w:r>
      <w:r>
        <w:fldChar w:fldCharType="separate"/>
      </w:r>
      <w:r w:rsidR="00BB6469">
        <w:rPr>
          <w:noProof/>
        </w:rPr>
        <w:t>1</w:t>
      </w:r>
      <w:r>
        <w:fldChar w:fldCharType="end"/>
      </w:r>
      <w:r>
        <w:t>: Aufteilung Projektmanagement</w:t>
      </w:r>
    </w:p>
    <w:p w14:paraId="4C51DF2F" w14:textId="77777777" w:rsidR="00D939AC" w:rsidRPr="00D939AC" w:rsidRDefault="00D939AC" w:rsidP="00D939AC"/>
    <w:p w14:paraId="743C27BF" w14:textId="77777777" w:rsidR="00D939AC" w:rsidRDefault="00D939AC" w:rsidP="00D939AC">
      <w:pPr>
        <w:pStyle w:val="Listenabsatz"/>
        <w:numPr>
          <w:ilvl w:val="0"/>
          <w:numId w:val="36"/>
        </w:numPr>
      </w:pPr>
      <w:r>
        <w:t>Fähigkeiten</w:t>
      </w:r>
    </w:p>
    <w:p w14:paraId="42CDC7E4" w14:textId="77777777" w:rsidR="00D939AC" w:rsidRDefault="00D939AC" w:rsidP="00D939AC">
      <w:pPr>
        <w:pStyle w:val="Listenabsatz"/>
      </w:pPr>
      <w:r>
        <w:t>… entsprechend qualifizierte Projektleiter und –mitarbeiter</w:t>
      </w:r>
    </w:p>
    <w:p w14:paraId="6B7A5941" w14:textId="77777777" w:rsidR="00D939AC" w:rsidRDefault="00D939AC" w:rsidP="00D939AC">
      <w:pPr>
        <w:pStyle w:val="Listenabsatz"/>
        <w:numPr>
          <w:ilvl w:val="0"/>
          <w:numId w:val="36"/>
        </w:numPr>
      </w:pPr>
      <w:r>
        <w:t>Strukturen</w:t>
      </w:r>
    </w:p>
    <w:p w14:paraId="4FBF143D" w14:textId="77777777" w:rsidR="00D939AC" w:rsidRDefault="00D939AC" w:rsidP="00D939AC">
      <w:pPr>
        <w:pStyle w:val="Listenabsatz"/>
      </w:pPr>
      <w:r>
        <w:t>… passende Einzel- und Multiprojektmanagementprozesse</w:t>
      </w:r>
    </w:p>
    <w:p w14:paraId="70784B4A" w14:textId="77777777" w:rsidR="00D939AC" w:rsidRDefault="00D939AC" w:rsidP="00D939AC">
      <w:pPr>
        <w:pStyle w:val="Listenabsatz"/>
        <w:numPr>
          <w:ilvl w:val="0"/>
          <w:numId w:val="36"/>
        </w:numPr>
      </w:pPr>
      <w:r>
        <w:t>Kultur</w:t>
      </w:r>
    </w:p>
    <w:p w14:paraId="51ED3BA2" w14:textId="77777777" w:rsidR="00D939AC" w:rsidRDefault="00D939AC" w:rsidP="00D939AC">
      <w:pPr>
        <w:pStyle w:val="Listenabsatz"/>
      </w:pPr>
      <w:r>
        <w:t>… eine gemeinsam entwickelte und gelebte Projektmanagementkultur</w:t>
      </w:r>
    </w:p>
    <w:p w14:paraId="1515A978" w14:textId="77777777" w:rsidR="00D939AC" w:rsidRDefault="00D939AC" w:rsidP="00D939AC">
      <w:pPr>
        <w:pStyle w:val="Listenabsatz"/>
        <w:numPr>
          <w:ilvl w:val="0"/>
          <w:numId w:val="36"/>
        </w:numPr>
      </w:pPr>
      <w:r>
        <w:t>IT-Tools</w:t>
      </w:r>
    </w:p>
    <w:p w14:paraId="7B131E7B" w14:textId="77777777" w:rsidR="00D939AC" w:rsidRDefault="00D939AC" w:rsidP="00D939AC">
      <w:pPr>
        <w:pStyle w:val="Listenabsatz"/>
      </w:pPr>
      <w:r>
        <w:t>… Software-Anwendungen, die Mitarbeiter und Prozesse unterstützen</w:t>
      </w:r>
    </w:p>
    <w:p w14:paraId="6D2A49F5" w14:textId="0A643276" w:rsidR="00677B89" w:rsidRDefault="00677B89" w:rsidP="00D939AC">
      <w:pPr>
        <w:pStyle w:val="berschrift2"/>
      </w:pPr>
      <w:bookmarkStart w:id="1982" w:name="_Toc391724141"/>
      <w:r>
        <w:t>Nutzen des Projektmanagements</w:t>
      </w:r>
      <w:bookmarkEnd w:id="1982"/>
    </w:p>
    <w:p w14:paraId="6D7E6D6F" w14:textId="77777777" w:rsidR="00D939AC" w:rsidRPr="00D939AC" w:rsidRDefault="00D939AC" w:rsidP="00D939AC"/>
    <w:p w14:paraId="6EE4AE0E" w14:textId="3B9DA8A8" w:rsidR="009C27D0" w:rsidRDefault="009C27D0" w:rsidP="009C27D0">
      <w:r>
        <w:t>Ein korrektes und systematisch durchgeführtes Projektmanagement soll zum Gelingen eines Projektes beitragen. Es schafft Strukturen, die Prozesse bei der Erreichung von Zielen unterstützt. Hinsichtlich folgender Messkriterien führt ein erfolgreiches Projektmanagement zu positiven Effekten:</w:t>
      </w:r>
    </w:p>
    <w:p w14:paraId="19EEF3A2" w14:textId="55F64D0A" w:rsidR="009C27D0" w:rsidRPr="00D939AC" w:rsidRDefault="009C27D0" w:rsidP="00D939AC">
      <w:pPr>
        <w:pStyle w:val="Listenabsatz"/>
        <w:numPr>
          <w:ilvl w:val="0"/>
          <w:numId w:val="34"/>
        </w:numPr>
        <w:rPr>
          <w:b/>
        </w:rPr>
      </w:pPr>
      <w:r w:rsidRPr="00D939AC">
        <w:rPr>
          <w:b/>
        </w:rPr>
        <w:lastRenderedPageBreak/>
        <w:t>Effektivität</w:t>
      </w:r>
    </w:p>
    <w:p w14:paraId="7F05425F" w14:textId="025AEC1B" w:rsidR="009C27D0" w:rsidRDefault="00063008" w:rsidP="00D939AC">
      <w:pPr>
        <w:pStyle w:val="Listenabsatz"/>
      </w:pPr>
      <w:r>
        <w:t>Teamarbeit und die Einbeziehung von Betroffenen schafft wirkungsvolle und dauerhafte Problemlösungen – “Do the right things.”</w:t>
      </w:r>
    </w:p>
    <w:p w14:paraId="752085FF" w14:textId="77777777" w:rsidR="00063008" w:rsidRDefault="00063008" w:rsidP="00D939AC">
      <w:pPr>
        <w:pStyle w:val="Listenabsatz"/>
      </w:pPr>
    </w:p>
    <w:p w14:paraId="07D04361" w14:textId="48EA1F42" w:rsidR="009C27D0" w:rsidRPr="00D939AC" w:rsidRDefault="009C27D0" w:rsidP="00D939AC">
      <w:pPr>
        <w:pStyle w:val="Listenabsatz"/>
        <w:numPr>
          <w:ilvl w:val="0"/>
          <w:numId w:val="34"/>
        </w:numPr>
        <w:rPr>
          <w:b/>
        </w:rPr>
      </w:pPr>
      <w:r w:rsidRPr="00D939AC">
        <w:rPr>
          <w:b/>
        </w:rPr>
        <w:t>Effizienz</w:t>
      </w:r>
    </w:p>
    <w:p w14:paraId="5BB5A64B" w14:textId="2DDD9B9B" w:rsidR="009C27D0" w:rsidRDefault="009C27D0" w:rsidP="00D939AC">
      <w:pPr>
        <w:pStyle w:val="Listenabsatz"/>
      </w:pPr>
      <w:r>
        <w:t>Die Gesamtkosten werden durch</w:t>
      </w:r>
      <w:r w:rsidR="00063008">
        <w:t xml:space="preserve"> planvolleres Vorgehen und beschleunigter Prozessabläufe gesenkt. </w:t>
      </w:r>
      <w:r>
        <w:t>– “Do the things right”</w:t>
      </w:r>
    </w:p>
    <w:p w14:paraId="0D85BA99" w14:textId="77777777" w:rsidR="00A23F0D" w:rsidRDefault="00A23F0D" w:rsidP="00D939AC">
      <w:pPr>
        <w:pStyle w:val="Listenabsatz"/>
      </w:pPr>
    </w:p>
    <w:p w14:paraId="26C0112B" w14:textId="77777777" w:rsidR="00A23F0D" w:rsidRPr="00D939AC" w:rsidRDefault="00A23F0D" w:rsidP="00A23F0D">
      <w:pPr>
        <w:pStyle w:val="Listenabsatz"/>
        <w:numPr>
          <w:ilvl w:val="0"/>
          <w:numId w:val="34"/>
        </w:numPr>
        <w:rPr>
          <w:b/>
        </w:rPr>
      </w:pPr>
      <w:r w:rsidRPr="00D939AC">
        <w:rPr>
          <w:b/>
        </w:rPr>
        <w:t>Personalentwicklung</w:t>
      </w:r>
    </w:p>
    <w:p w14:paraId="315F6821" w14:textId="77777777" w:rsidR="00A23F0D" w:rsidRDefault="00A23F0D" w:rsidP="00A23F0D">
      <w:pPr>
        <w:pStyle w:val="Listenabsatz"/>
      </w:pPr>
      <w:r>
        <w:t>Projektmanagement fördert die Kompetenz von Führungspersonen sowie der einzelnen Teammitglieder</w:t>
      </w:r>
    </w:p>
    <w:p w14:paraId="342A74BC" w14:textId="77777777" w:rsidR="00A23F0D" w:rsidRDefault="00A23F0D" w:rsidP="00A23F0D">
      <w:pPr>
        <w:pStyle w:val="Listenabsatz"/>
      </w:pPr>
    </w:p>
    <w:p w14:paraId="5BCD135B" w14:textId="77777777" w:rsidR="00A23F0D" w:rsidRPr="00D939AC" w:rsidRDefault="00A23F0D" w:rsidP="00A23F0D">
      <w:pPr>
        <w:pStyle w:val="Listenabsatz"/>
        <w:numPr>
          <w:ilvl w:val="0"/>
          <w:numId w:val="34"/>
        </w:numPr>
        <w:rPr>
          <w:b/>
        </w:rPr>
      </w:pPr>
      <w:r w:rsidRPr="00D939AC">
        <w:rPr>
          <w:b/>
        </w:rPr>
        <w:t>Wissensmanagement</w:t>
      </w:r>
    </w:p>
    <w:p w14:paraId="656C79B3" w14:textId="77777777" w:rsidR="00A23F0D" w:rsidRPr="005A5CB2" w:rsidRDefault="00A23F0D" w:rsidP="00A23F0D">
      <w:pPr>
        <w:pStyle w:val="Listenabsatz"/>
      </w:pPr>
      <w:r>
        <w:t>Eine ordentlich geführte Dokumentation erweitert das bestehende Wissen und führt in nachfolgenden Projekten zu kürzeren Laufzeiten und höherer Qualität. Gleichzeitig verbessert dies die gesamtheitliche Transparenz des Projektes.</w:t>
      </w:r>
    </w:p>
    <w:p w14:paraId="29A752D1" w14:textId="77777777" w:rsidR="00063008" w:rsidRDefault="00063008" w:rsidP="00D939AC">
      <w:pPr>
        <w:pStyle w:val="Listenabsatz"/>
      </w:pPr>
    </w:p>
    <w:p w14:paraId="02333772" w14:textId="11B914F2" w:rsidR="009C27D0" w:rsidRPr="00D939AC" w:rsidRDefault="00063008" w:rsidP="00D939AC">
      <w:pPr>
        <w:pStyle w:val="Listenabsatz"/>
        <w:numPr>
          <w:ilvl w:val="0"/>
          <w:numId w:val="34"/>
        </w:numPr>
        <w:rPr>
          <w:b/>
        </w:rPr>
      </w:pPr>
      <w:r w:rsidRPr="00D939AC">
        <w:rPr>
          <w:b/>
        </w:rPr>
        <w:t>Kontrollierbarkeit</w:t>
      </w:r>
    </w:p>
    <w:p w14:paraId="3C2FD2DC" w14:textId="5DA71275" w:rsidR="00063008" w:rsidRDefault="00063008" w:rsidP="00D939AC">
      <w:pPr>
        <w:pStyle w:val="Listenabsatz"/>
      </w:pPr>
      <w:r>
        <w:t>Ein funktionierendes Projektcontrolling führt zu einer gezielten Projektsteuerung und lässt dem Team die Ziele nicht aus den Augen verlieren.</w:t>
      </w:r>
    </w:p>
    <w:p w14:paraId="5E5428A4" w14:textId="09C5E028" w:rsidR="00D939AC" w:rsidRDefault="00D939AC">
      <w:pPr>
        <w:spacing w:line="259" w:lineRule="auto"/>
        <w:jc w:val="left"/>
      </w:pPr>
      <w:r>
        <w:br w:type="page"/>
      </w:r>
    </w:p>
    <w:p w14:paraId="01E2C877" w14:textId="376277D0" w:rsidR="009C27D0" w:rsidRPr="00D939AC" w:rsidRDefault="009C27D0" w:rsidP="00D939AC">
      <w:pPr>
        <w:pStyle w:val="Listenabsatz"/>
        <w:numPr>
          <w:ilvl w:val="0"/>
          <w:numId w:val="34"/>
        </w:numPr>
        <w:rPr>
          <w:b/>
        </w:rPr>
      </w:pPr>
      <w:r w:rsidRPr="00D939AC">
        <w:rPr>
          <w:b/>
        </w:rPr>
        <w:lastRenderedPageBreak/>
        <w:t>Plantreue</w:t>
      </w:r>
    </w:p>
    <w:p w14:paraId="12FFCBFC" w14:textId="6998BAB1" w:rsidR="00063008" w:rsidRDefault="00063008" w:rsidP="00D939AC">
      <w:pPr>
        <w:pStyle w:val="Listenabsatz"/>
      </w:pPr>
      <w:r>
        <w:t>Eine professionelle Planung und Steuerung fördert die Einhaltung von festgesetzten Abgabeterminen.</w:t>
      </w:r>
      <w:sdt>
        <w:sdtPr>
          <w:id w:val="451280579"/>
          <w:citation/>
        </w:sdtPr>
        <w:sdtEndPr/>
        <w:sdtContent>
          <w:r w:rsidR="00A23F0D">
            <w:fldChar w:fldCharType="begin"/>
          </w:r>
          <w:r w:rsidR="00A23F0D">
            <w:instrText xml:space="preserve"> CITATION Hag14 \l 1031 </w:instrText>
          </w:r>
          <w:r w:rsidR="00A23F0D">
            <w:fldChar w:fldCharType="separate"/>
          </w:r>
          <w:r w:rsidR="00BB6469">
            <w:rPr>
              <w:noProof/>
            </w:rPr>
            <w:t xml:space="preserve"> (PM-Handbuch.com, 2014)</w:t>
          </w:r>
          <w:r w:rsidR="00A23F0D">
            <w:fldChar w:fldCharType="end"/>
          </w:r>
        </w:sdtContent>
      </w:sdt>
    </w:p>
    <w:p w14:paraId="7A3295C9" w14:textId="652CE6AE" w:rsidR="009C27D0" w:rsidRDefault="009C27D0"/>
    <w:p w14:paraId="322FEF84" w14:textId="1DCEE86D" w:rsidR="00677B89" w:rsidRDefault="00677B89" w:rsidP="00D939AC">
      <w:pPr>
        <w:pStyle w:val="berschrift3"/>
      </w:pPr>
      <w:bookmarkStart w:id="1983" w:name="_Toc391724142"/>
      <w:r>
        <w:t>Projektorganisation</w:t>
      </w:r>
      <w:bookmarkEnd w:id="1983"/>
    </w:p>
    <w:p w14:paraId="5A0784CC" w14:textId="77777777" w:rsidR="00D939AC" w:rsidRPr="00D939AC" w:rsidRDefault="00D939AC" w:rsidP="00D939AC"/>
    <w:p w14:paraId="035CC096" w14:textId="77777777" w:rsidR="00D939AC" w:rsidRDefault="00D939AC" w:rsidP="00D939AC">
      <w:r>
        <w:t>Nach der Annahme des Angebotes durch die Firma Naukanu Sailing School wurden folgende Verantwortlichkeiten festgelegt:</w:t>
      </w:r>
    </w:p>
    <w:p w14:paraId="1854E1C2" w14:textId="77777777" w:rsidR="00D939AC" w:rsidRDefault="00D939AC" w:rsidP="00D939AC">
      <w:pPr>
        <w:pStyle w:val="Listenabsatz"/>
        <w:numPr>
          <w:ilvl w:val="0"/>
          <w:numId w:val="36"/>
        </w:numPr>
      </w:pPr>
      <w:r>
        <w:t>Auftraggeber: Naukanu Sailing School, vertreten durch Herrn Prof. Dr. Dr. Neunteufel</w:t>
      </w:r>
    </w:p>
    <w:p w14:paraId="0B6589D9" w14:textId="77777777" w:rsidR="00D939AC" w:rsidRDefault="00D939AC" w:rsidP="00D939AC">
      <w:pPr>
        <w:pStyle w:val="Listenabsatz"/>
        <w:numPr>
          <w:ilvl w:val="0"/>
          <w:numId w:val="36"/>
        </w:numPr>
      </w:pPr>
      <w:r>
        <w:t>Auftragnehmer: Studs@Work AG</w:t>
      </w:r>
    </w:p>
    <w:p w14:paraId="5166106A" w14:textId="77777777" w:rsidR="00D939AC" w:rsidRDefault="00D939AC" w:rsidP="00D939AC">
      <w:pPr>
        <w:pStyle w:val="Listenabsatz"/>
        <w:numPr>
          <w:ilvl w:val="0"/>
          <w:numId w:val="36"/>
        </w:numPr>
      </w:pPr>
      <w:r>
        <w:t>Projektleiter: Herr Tobias Meyer</w:t>
      </w:r>
    </w:p>
    <w:p w14:paraId="53909064" w14:textId="77777777" w:rsidR="00D939AC" w:rsidRPr="00C16310" w:rsidRDefault="00D939AC" w:rsidP="00D939AC">
      <w:pPr>
        <w:pStyle w:val="Listenabsatz"/>
        <w:numPr>
          <w:ilvl w:val="0"/>
          <w:numId w:val="36"/>
        </w:numPr>
      </w:pPr>
      <w:r>
        <w:t>Projektteam: Herr Benjamin Böcherer, Herr Stefan Müller, Herr Dominik Schumacher</w:t>
      </w:r>
    </w:p>
    <w:p w14:paraId="6C003D05" w14:textId="77777777" w:rsidR="00D939AC" w:rsidRDefault="00D939AC" w:rsidP="00D939AC"/>
    <w:p w14:paraId="6031C9D9" w14:textId="77777777" w:rsidR="00D939AC" w:rsidRDefault="00D939AC" w:rsidP="00D939AC">
      <w:r>
        <w:t>Der Projektleiter wurde am Anfang durch das Projektteam bestimmt.</w:t>
      </w:r>
    </w:p>
    <w:p w14:paraId="71196C5C" w14:textId="77777777" w:rsidR="00D939AC" w:rsidRDefault="00D939AC" w:rsidP="00D939AC">
      <w:pPr>
        <w:sectPr w:rsidR="00D939AC">
          <w:pgSz w:w="11906" w:h="16838"/>
          <w:pgMar w:top="1417" w:right="1417" w:bottom="1134" w:left="1417" w:header="708" w:footer="708" w:gutter="0"/>
          <w:cols w:space="708"/>
          <w:docGrid w:linePitch="360"/>
        </w:sectPr>
      </w:pPr>
    </w:p>
    <w:p w14:paraId="4D6FC821" w14:textId="78EEB783" w:rsidR="00D939AC" w:rsidRDefault="00D939AC" w:rsidP="00D939AC"/>
    <w:p w14:paraId="545D6E48" w14:textId="77777777" w:rsidR="00D939AC" w:rsidRDefault="00D939AC" w:rsidP="00D939AC">
      <w:pPr>
        <w:keepNext/>
      </w:pPr>
      <w:r>
        <w:object w:dxaOrig="12796" w:dyaOrig="5251" w14:anchorId="5C29DF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8pt;height:259.2pt" o:ole="">
            <v:imagedata r:id="rId22" o:title=""/>
          </v:shape>
          <o:OLEObject Type="Embed" ProgID="Visio.Drawing.15" ShapeID="_x0000_i1025" DrawAspect="Content" ObjectID="_1465466726" r:id="rId23"/>
        </w:object>
      </w:r>
    </w:p>
    <w:p w14:paraId="1F5CA743" w14:textId="77777777" w:rsidR="00D939AC" w:rsidRDefault="00D939AC" w:rsidP="00D939AC">
      <w:pPr>
        <w:pStyle w:val="Beschriftung"/>
      </w:pPr>
      <w:r>
        <w:t xml:space="preserve">Abbildung </w:t>
      </w:r>
      <w:r>
        <w:fldChar w:fldCharType="begin"/>
      </w:r>
      <w:r>
        <w:instrText xml:space="preserve"> SEQ Abbildung \* ARABIC </w:instrText>
      </w:r>
      <w:r>
        <w:fldChar w:fldCharType="separate"/>
      </w:r>
      <w:r w:rsidR="00BB6469">
        <w:rPr>
          <w:noProof/>
        </w:rPr>
        <w:t>2</w:t>
      </w:r>
      <w:r>
        <w:fldChar w:fldCharType="end"/>
      </w:r>
      <w:r>
        <w:t>: Projektorganisation</w:t>
      </w:r>
    </w:p>
    <w:p w14:paraId="4089666B" w14:textId="77777777" w:rsidR="00D939AC" w:rsidRDefault="00D939AC" w:rsidP="00D939AC">
      <w:pPr>
        <w:sectPr w:rsidR="00D939AC" w:rsidSect="009D1283">
          <w:pgSz w:w="16838" w:h="11906" w:orient="landscape"/>
          <w:pgMar w:top="1417" w:right="1417" w:bottom="1417" w:left="1134" w:header="708" w:footer="708" w:gutter="0"/>
          <w:cols w:space="708"/>
          <w:docGrid w:linePitch="360"/>
        </w:sectPr>
      </w:pPr>
    </w:p>
    <w:p w14:paraId="2D1198CA" w14:textId="3A874D5C" w:rsidR="0091372E" w:rsidRDefault="0091372E" w:rsidP="00D939AC">
      <w:pPr>
        <w:pStyle w:val="berschrift3"/>
      </w:pPr>
      <w:bookmarkStart w:id="1984" w:name="_Toc391724143"/>
      <w:r>
        <w:lastRenderedPageBreak/>
        <w:t>Projekt</w:t>
      </w:r>
      <w:r w:rsidR="00677B89">
        <w:t>planung</w:t>
      </w:r>
      <w:bookmarkEnd w:id="1984"/>
    </w:p>
    <w:p w14:paraId="46215DBC" w14:textId="77777777" w:rsidR="00D939AC" w:rsidRPr="00D939AC" w:rsidRDefault="00D939AC" w:rsidP="00D939AC"/>
    <w:p w14:paraId="4897C15D" w14:textId="77777777" w:rsidR="00D939AC" w:rsidRDefault="00D939AC" w:rsidP="00D939AC">
      <w:r>
        <w:t>Das potenzielle Risiko in einem Projekt versucht man durch eine detaillierte Projektplanung zu minimieren bzw. auszuschließen. Dabei ergeben sich aus der Planung Soll-Vorgaben für die einzelnen Aufgabenbereiche. An der Projektplanung war das gesamte Team beteiligt.</w:t>
      </w:r>
    </w:p>
    <w:p w14:paraId="00E1E73B" w14:textId="77777777" w:rsidR="00D939AC" w:rsidRDefault="00D939AC" w:rsidP="00D939AC">
      <w:r>
        <w:t>Die Folge der Aufteilung waren Aufgabenblöcke mit unterschiedlichen Schwerpunkten, z.B. die Entwicklung, die Dokumentation und der Test der Software. Eine Aufteilung der Gebiete auf die einzelnen Projektmitarbeiter wurde vom Projektleiter nach Abstimmung mit dem Team vorgenommen.</w:t>
      </w:r>
    </w:p>
    <w:p w14:paraId="73C1DBD6" w14:textId="77777777" w:rsidR="00D939AC" w:rsidRDefault="00D939AC" w:rsidP="00D939AC"/>
    <w:p w14:paraId="73AF8F85" w14:textId="3121DE00" w:rsidR="00677B89" w:rsidRDefault="00677B89" w:rsidP="00D939AC">
      <w:pPr>
        <w:pStyle w:val="berschrift3"/>
      </w:pPr>
      <w:bookmarkStart w:id="1985" w:name="_Toc391724144"/>
      <w:r>
        <w:t>Projektstruktur</w:t>
      </w:r>
      <w:bookmarkEnd w:id="1985"/>
    </w:p>
    <w:p w14:paraId="0915C879" w14:textId="77777777" w:rsidR="00D939AC" w:rsidRDefault="00D939AC" w:rsidP="00D939AC"/>
    <w:p w14:paraId="75833615" w14:textId="77777777" w:rsidR="00D939AC" w:rsidRDefault="00D939AC" w:rsidP="00D939AC">
      <w:r>
        <w:t>Für den Begriff Projektstruktur gibt es verschiedene Definitionen, im Allgemeinen kann man den Begriff Projektstruktur als Menge aller Elemente und ihrer gegenseitigen Beziehungen in einem Projekt beschreiben.</w:t>
      </w:r>
    </w:p>
    <w:p w14:paraId="45BEBD3D" w14:textId="77777777" w:rsidR="00D939AC" w:rsidRPr="00176363" w:rsidRDefault="00D939AC" w:rsidP="00D939AC"/>
    <w:p w14:paraId="416E9F82" w14:textId="77777777" w:rsidR="00D939AC" w:rsidRDefault="00D939AC" w:rsidP="00D939AC">
      <w:r>
        <w:t>Definition nach DIN 69901-5</w:t>
      </w:r>
    </w:p>
    <w:p w14:paraId="4BEA099B" w14:textId="77777777" w:rsidR="00D939AC" w:rsidRDefault="00D939AC" w:rsidP="00D939AC">
      <w:pPr>
        <w:rPr>
          <w:rStyle w:val="Fett"/>
        </w:rPr>
      </w:pPr>
      <w:r>
        <w:t xml:space="preserve">Die DIN 69901-5 engt den Begriff der </w:t>
      </w:r>
      <w:r>
        <w:rPr>
          <w:rStyle w:val="Fett"/>
        </w:rPr>
        <w:t>Projektstruktur</w:t>
      </w:r>
      <w:r>
        <w:t xml:space="preserve"> bereits erheblich ein, indem sie nur die "wesentlichen Beziehungen" zu ihr zählt. Weiterhin nennt die DIN als Elemente des Projekts explizit lediglich "Teilprojekte, Arbeitspakete, Vorgänge". Die DIN 69901-5 geht somit von einer aktivitäts-orientierten Gliederung des Projekts aus. Andere Elemente eines Projekts, wie z.B. Produkte, Ressourcen, Kosten usw. zählt die DIN 69901-5 bei strikter Auslegung somit nicht zur </w:t>
      </w:r>
      <w:r>
        <w:rPr>
          <w:rStyle w:val="Fett"/>
        </w:rPr>
        <w:t>Projektstruktur</w:t>
      </w:r>
    </w:p>
    <w:p w14:paraId="6C7F4ECE" w14:textId="77777777" w:rsidR="00D939AC" w:rsidRDefault="00D939AC" w:rsidP="00D939AC">
      <w:pPr>
        <w:rPr>
          <w:rStyle w:val="Fett"/>
        </w:rPr>
      </w:pPr>
    </w:p>
    <w:p w14:paraId="6AFF2A52" w14:textId="77777777" w:rsidR="00D939AC" w:rsidRDefault="00D939AC" w:rsidP="00D939AC">
      <w:r>
        <w:t>Bei der Erstellung des Angebotes wurden die Hauptarbeitspakete festgelegt. Diese und die daraus resultierten einzelnen Arbeitspakete wurden in einem Projektstrukturplan (PSP) visualisiert. Der PSP dient zur Gliederung des Projektes in übersichtliche Einzelaufgaben. Der Projektstrukturplan wird auch als Work Breakdown Structure (WBS) bezeichnet. Dieser wurde an das Angebot vom 01.04.2014 angehängt.</w:t>
      </w:r>
    </w:p>
    <w:p w14:paraId="23B86EE6" w14:textId="77777777" w:rsidR="00D939AC" w:rsidRPr="00D939AC" w:rsidRDefault="00D939AC" w:rsidP="00D939AC"/>
    <w:p w14:paraId="64CF6A06" w14:textId="4FBEA8DD" w:rsidR="0091372E" w:rsidRPr="00D939AC" w:rsidRDefault="00677B89">
      <w:pPr>
        <w:pStyle w:val="berschrift3"/>
        <w:rPr>
          <w:ins w:id="1986" w:author="Tobias Meyer" w:date="2014-06-28T12:47:00Z"/>
          <w:highlight w:val="yellow"/>
          <w:rPrChange w:id="1987" w:author="Tobias Meyer" w:date="2014-06-28T12:47:00Z">
            <w:rPr>
              <w:ins w:id="1988" w:author="Tobias Meyer" w:date="2014-06-28T12:47:00Z"/>
            </w:rPr>
          </w:rPrChange>
        </w:rPr>
        <w:pPrChange w:id="1989" w:author="Windows User" w:date="2014-06-25T18:59:00Z">
          <w:pPr>
            <w:spacing w:line="259" w:lineRule="auto"/>
            <w:jc w:val="left"/>
          </w:pPr>
        </w:pPrChange>
      </w:pPr>
      <w:bookmarkStart w:id="1990" w:name="_Toc391724145"/>
      <w:r w:rsidRPr="00D939AC">
        <w:rPr>
          <w:highlight w:val="yellow"/>
          <w:rPrChange w:id="1991" w:author="Tobias Meyer" w:date="2014-06-28T12:47:00Z">
            <w:rPr>
              <w:b/>
            </w:rPr>
          </w:rPrChange>
        </w:rPr>
        <w:lastRenderedPageBreak/>
        <w:t>Projektressourcen</w:t>
      </w:r>
      <w:bookmarkEnd w:id="1990"/>
    </w:p>
    <w:p w14:paraId="2D011B8A" w14:textId="38C36AA1" w:rsidR="00D939AC" w:rsidRPr="00D939AC" w:rsidDel="00D939AC" w:rsidRDefault="00D939AC">
      <w:pPr>
        <w:rPr>
          <w:del w:id="1992" w:author="Tobias Meyer" w:date="2014-06-28T12:47:00Z"/>
        </w:rPr>
        <w:pPrChange w:id="1993" w:author="Tobias Meyer" w:date="2014-06-28T12:47:00Z">
          <w:pPr>
            <w:spacing w:line="259" w:lineRule="auto"/>
            <w:jc w:val="left"/>
          </w:pPr>
        </w:pPrChange>
      </w:pPr>
      <w:bookmarkStart w:id="1994" w:name="_Toc391723841"/>
      <w:bookmarkStart w:id="1995" w:name="_Toc391724146"/>
      <w:bookmarkEnd w:id="1994"/>
      <w:bookmarkEnd w:id="1995"/>
    </w:p>
    <w:p w14:paraId="1654D6BC" w14:textId="6E008BC6" w:rsidR="00677B89" w:rsidRDefault="0090296F">
      <w:pPr>
        <w:pStyle w:val="berschrift3"/>
        <w:rPr>
          <w:ins w:id="1996" w:author="Tobias Meyer" w:date="2014-06-28T12:47:00Z"/>
        </w:rPr>
        <w:pPrChange w:id="1997" w:author="Windows User" w:date="2014-06-25T18:59:00Z">
          <w:pPr>
            <w:spacing w:line="259" w:lineRule="auto"/>
            <w:jc w:val="left"/>
          </w:pPr>
        </w:pPrChange>
      </w:pPr>
      <w:bookmarkStart w:id="1998" w:name="_Toc391724147"/>
      <w:r>
        <w:t>Terminplan</w:t>
      </w:r>
      <w:bookmarkEnd w:id="1998"/>
    </w:p>
    <w:p w14:paraId="199752C7" w14:textId="77777777" w:rsidR="00D939AC" w:rsidRDefault="00D939AC">
      <w:pPr>
        <w:rPr>
          <w:ins w:id="1999" w:author="Tobias Meyer" w:date="2014-06-28T12:47:00Z"/>
        </w:rPr>
        <w:pPrChange w:id="2000" w:author="Tobias Meyer" w:date="2014-06-28T12:47:00Z">
          <w:pPr>
            <w:spacing w:line="259" w:lineRule="auto"/>
            <w:jc w:val="left"/>
          </w:pPr>
        </w:pPrChange>
      </w:pPr>
    </w:p>
    <w:p w14:paraId="1D79B31B" w14:textId="77777777" w:rsidR="00D939AC" w:rsidRDefault="00D939AC" w:rsidP="00D939AC">
      <w:pPr>
        <w:rPr>
          <w:ins w:id="2001" w:author="Tobias Meyer" w:date="2014-06-28T12:47:00Z"/>
        </w:rPr>
      </w:pPr>
      <w:ins w:id="2002" w:author="Tobias Meyer" w:date="2014-06-28T12:47:00Z">
        <w:r>
          <w:t>Der Terminplan gibt auf oberster PSP-Ebene eine grobe Übersicht über den möglichen Projektverlauf. Viele Aktivitäten stehen in engem Zusammenhang zueinander, andere können parallel abgearbeitet werden.</w:t>
        </w:r>
      </w:ins>
    </w:p>
    <w:p w14:paraId="60D8C562" w14:textId="77777777" w:rsidR="00D939AC" w:rsidRDefault="00D939AC" w:rsidP="00D939AC">
      <w:pPr>
        <w:rPr>
          <w:ins w:id="2003" w:author="Tobias Meyer" w:date="2014-06-28T12:47:00Z"/>
        </w:rPr>
      </w:pPr>
      <w:ins w:id="2004" w:author="Tobias Meyer" w:date="2014-06-28T12:47:00Z">
        <w:r>
          <w:t>Es gab folgende fixe Meilensteine:</w:t>
        </w:r>
      </w:ins>
    </w:p>
    <w:p w14:paraId="771931BE" w14:textId="77777777" w:rsidR="00D939AC" w:rsidRDefault="00D939AC" w:rsidP="00D939AC">
      <w:pPr>
        <w:pStyle w:val="Listenabsatz"/>
        <w:numPr>
          <w:ilvl w:val="0"/>
          <w:numId w:val="37"/>
        </w:numPr>
        <w:spacing w:line="259" w:lineRule="auto"/>
        <w:jc w:val="left"/>
        <w:rPr>
          <w:ins w:id="2005" w:author="Tobias Meyer" w:date="2014-06-28T12:47:00Z"/>
        </w:rPr>
      </w:pPr>
      <w:ins w:id="2006" w:author="Tobias Meyer" w:date="2014-06-28T12:47:00Z">
        <w:r>
          <w:t>01.04.2014</w:t>
        </w:r>
        <w:r>
          <w:tab/>
          <w:t>Abgabe des Angebotes</w:t>
        </w:r>
      </w:ins>
    </w:p>
    <w:p w14:paraId="1C962A81" w14:textId="77777777" w:rsidR="00D939AC" w:rsidRDefault="00D939AC" w:rsidP="00D939AC">
      <w:pPr>
        <w:pStyle w:val="Listenabsatz"/>
        <w:numPr>
          <w:ilvl w:val="0"/>
          <w:numId w:val="37"/>
        </w:numPr>
        <w:spacing w:line="259" w:lineRule="auto"/>
        <w:jc w:val="left"/>
        <w:rPr>
          <w:ins w:id="2007" w:author="Tobias Meyer" w:date="2014-06-28T12:47:00Z"/>
        </w:rPr>
      </w:pPr>
      <w:ins w:id="2008" w:author="Tobias Meyer" w:date="2014-06-28T12:47:00Z">
        <w:r>
          <w:t>24.05.2014</w:t>
        </w:r>
        <w:r>
          <w:tab/>
          <w:t>Zwischenpräsentation</w:t>
        </w:r>
      </w:ins>
    </w:p>
    <w:p w14:paraId="47E960AB" w14:textId="77777777" w:rsidR="00D939AC" w:rsidRDefault="00D939AC" w:rsidP="00D939AC">
      <w:pPr>
        <w:pStyle w:val="Listenabsatz"/>
        <w:numPr>
          <w:ilvl w:val="0"/>
          <w:numId w:val="37"/>
        </w:numPr>
        <w:spacing w:line="259" w:lineRule="auto"/>
        <w:jc w:val="left"/>
        <w:rPr>
          <w:ins w:id="2009" w:author="Tobias Meyer" w:date="2014-06-28T12:47:00Z"/>
        </w:rPr>
      </w:pPr>
      <w:ins w:id="2010" w:author="Tobias Meyer" w:date="2014-06-28T12:47:00Z">
        <w:r>
          <w:t>20.07.2014</w:t>
        </w:r>
        <w:r>
          <w:tab/>
          <w:t>Endpräsentation</w:t>
        </w:r>
      </w:ins>
    </w:p>
    <w:p w14:paraId="5F2E56BD" w14:textId="77777777" w:rsidR="00D939AC" w:rsidRDefault="00D939AC" w:rsidP="00D939AC">
      <w:pPr>
        <w:pStyle w:val="Listenabsatz"/>
        <w:numPr>
          <w:ilvl w:val="0"/>
          <w:numId w:val="37"/>
        </w:numPr>
        <w:spacing w:line="259" w:lineRule="auto"/>
        <w:jc w:val="left"/>
        <w:rPr>
          <w:ins w:id="2011" w:author="Tobias Meyer" w:date="2014-06-28T12:47:00Z"/>
        </w:rPr>
      </w:pPr>
      <w:ins w:id="2012" w:author="Tobias Meyer" w:date="2014-06-28T12:47:00Z">
        <w:r>
          <w:t>01.08.2014</w:t>
        </w:r>
        <w:r>
          <w:tab/>
          <w:t>Abgabe des Endberichtes und der Dokumentation</w:t>
        </w:r>
      </w:ins>
    </w:p>
    <w:p w14:paraId="0FC2699A" w14:textId="77777777" w:rsidR="00D939AC" w:rsidRDefault="00D939AC" w:rsidP="00D939AC">
      <w:pPr>
        <w:rPr>
          <w:ins w:id="2013" w:author="Tobias Meyer" w:date="2014-06-28T12:47:00Z"/>
        </w:rPr>
      </w:pPr>
    </w:p>
    <w:p w14:paraId="305A03BA" w14:textId="77777777" w:rsidR="00D939AC" w:rsidRDefault="00D939AC" w:rsidP="00D939AC">
      <w:pPr>
        <w:rPr>
          <w:ins w:id="2014" w:author="Tobias Meyer" w:date="2014-06-28T12:47:00Z"/>
        </w:rPr>
      </w:pPr>
      <w:ins w:id="2015" w:author="Tobias Meyer" w:date="2014-06-28T12:47:00Z">
        <w:r>
          <w:t>Anschließend wurde eine Terminübersicht erstellt, die die Meilensteine berücksichtigt und alle vorher definierten Arbeitspakete beinhaltet.</w:t>
        </w:r>
      </w:ins>
    </w:p>
    <w:p w14:paraId="084DB4B1" w14:textId="77777777" w:rsidR="00D939AC" w:rsidRDefault="00D939AC" w:rsidP="00D939AC">
      <w:pPr>
        <w:rPr>
          <w:ins w:id="2016" w:author="Tobias Meyer" w:date="2014-06-28T12:47:00Z"/>
        </w:rPr>
      </w:pPr>
    </w:p>
    <w:p w14:paraId="28198DAB" w14:textId="60C91DFF" w:rsidR="00D939AC" w:rsidRDefault="00AD3CD8" w:rsidP="00D939AC">
      <w:pPr>
        <w:keepNext/>
        <w:jc w:val="center"/>
        <w:rPr>
          <w:ins w:id="2017" w:author="Tobias Meyer" w:date="2014-06-28T12:47:00Z"/>
        </w:rPr>
      </w:pPr>
      <w:ins w:id="2018" w:author="Tobias Meyer" w:date="2014-06-28T12:47:00Z">
        <w:r>
          <w:object w:dxaOrig="6825" w:dyaOrig="4605" w14:anchorId="49820EAC">
            <v:shape id="_x0000_i1027" type="#_x0000_t75" style="width:338.4pt;height:230.4pt" o:ole="" o:preferrelative="f">
              <v:imagedata r:id="rId24" o:title=""/>
              <o:lock v:ext="edit" aspectratio="f"/>
            </v:shape>
            <o:OLEObject Type="Link" ProgID="Excel.Sheet.12" ShapeID="_x0000_i1027" DrawAspect="Content" r:id="rId25" UpdateMode="Always">
              <o:LinkType>EnhancedMetaFile</o:LinkType>
              <o:LockedField>false</o:LockedField>
              <o:FieldCodes>\f 0 \* MERGEFORMAT</o:FieldCodes>
            </o:OLEObject>
          </w:object>
        </w:r>
      </w:ins>
    </w:p>
    <w:p w14:paraId="775CA8C4" w14:textId="77777777" w:rsidR="00D939AC" w:rsidRDefault="00D939AC" w:rsidP="00D939AC">
      <w:pPr>
        <w:pStyle w:val="Beschriftung"/>
        <w:jc w:val="center"/>
        <w:rPr>
          <w:ins w:id="2019" w:author="Tobias Meyer" w:date="2014-06-28T12:47:00Z"/>
        </w:rPr>
      </w:pPr>
      <w:ins w:id="2020" w:author="Tobias Meyer" w:date="2014-06-28T12:47:00Z">
        <w:r>
          <w:t xml:space="preserve">Abbildung </w:t>
        </w:r>
        <w:r>
          <w:fldChar w:fldCharType="begin"/>
        </w:r>
        <w:r>
          <w:instrText xml:space="preserve"> SEQ Abbildung \* ARABIC </w:instrText>
        </w:r>
        <w:r>
          <w:fldChar w:fldCharType="separate"/>
        </w:r>
      </w:ins>
      <w:ins w:id="2021" w:author="Tobias Meyer" w:date="2014-06-28T13:13:00Z">
        <w:r w:rsidR="00BB6469">
          <w:rPr>
            <w:noProof/>
          </w:rPr>
          <w:t>3</w:t>
        </w:r>
      </w:ins>
      <w:ins w:id="2022" w:author="Tobias Meyer" w:date="2014-06-28T12:47:00Z">
        <w:r>
          <w:fldChar w:fldCharType="end"/>
        </w:r>
        <w:r>
          <w:t>: Terminplanung</w:t>
        </w:r>
      </w:ins>
    </w:p>
    <w:p w14:paraId="5D4F6E0A" w14:textId="77777777" w:rsidR="00D939AC" w:rsidRPr="00D939AC" w:rsidRDefault="00D939AC">
      <w:pPr>
        <w:rPr>
          <w:ins w:id="2023" w:author="Tobias Meyer" w:date="2014-06-25T20:39:00Z"/>
        </w:rPr>
        <w:pPrChange w:id="2024" w:author="Tobias Meyer" w:date="2014-06-28T12:47:00Z">
          <w:pPr>
            <w:spacing w:line="259" w:lineRule="auto"/>
            <w:jc w:val="left"/>
          </w:pPr>
        </w:pPrChange>
      </w:pPr>
    </w:p>
    <w:p w14:paraId="1DFDD1A7" w14:textId="6B05F79E" w:rsidR="002D186F" w:rsidRPr="00D939AC" w:rsidRDefault="002D186F">
      <w:pPr>
        <w:pStyle w:val="berschrift3"/>
        <w:rPr>
          <w:ins w:id="2025" w:author="Tobias Meyer" w:date="2014-06-25T20:39:00Z"/>
          <w:highlight w:val="yellow"/>
          <w:rPrChange w:id="2026" w:author="Tobias Meyer" w:date="2014-06-28T12:48:00Z">
            <w:rPr>
              <w:ins w:id="2027" w:author="Tobias Meyer" w:date="2014-06-25T20:39:00Z"/>
            </w:rPr>
          </w:rPrChange>
        </w:rPr>
        <w:pPrChange w:id="2028" w:author="Tobias Meyer" w:date="2014-06-25T20:39:00Z">
          <w:pPr>
            <w:spacing w:line="259" w:lineRule="auto"/>
            <w:jc w:val="left"/>
          </w:pPr>
        </w:pPrChange>
      </w:pPr>
      <w:bookmarkStart w:id="2029" w:name="_Toc391724148"/>
      <w:ins w:id="2030" w:author="Tobias Meyer" w:date="2014-06-25T20:39:00Z">
        <w:r w:rsidRPr="00D939AC">
          <w:rPr>
            <w:highlight w:val="yellow"/>
            <w:rPrChange w:id="2031" w:author="Tobias Meyer" w:date="2014-06-28T12:48:00Z">
              <w:rPr>
                <w:b/>
              </w:rPr>
            </w:rPrChange>
          </w:rPr>
          <w:t>Projektüberwachung</w:t>
        </w:r>
        <w:bookmarkEnd w:id="2029"/>
      </w:ins>
    </w:p>
    <w:p w14:paraId="1169F911" w14:textId="1029B4DA" w:rsidR="002D186F" w:rsidRDefault="002D186F">
      <w:pPr>
        <w:pStyle w:val="berschrift3"/>
        <w:rPr>
          <w:ins w:id="2032" w:author="Tobias Meyer" w:date="2014-06-28T12:48:00Z"/>
        </w:rPr>
        <w:pPrChange w:id="2033" w:author="Tobias Meyer" w:date="2014-06-25T20:36:00Z">
          <w:pPr>
            <w:spacing w:line="259" w:lineRule="auto"/>
            <w:jc w:val="left"/>
          </w:pPr>
        </w:pPrChange>
      </w:pPr>
      <w:bookmarkStart w:id="2034" w:name="_Toc391724149"/>
      <w:ins w:id="2035" w:author="Tobias Meyer" w:date="2014-06-25T20:36:00Z">
        <w:r>
          <w:t>Projektrisiken</w:t>
        </w:r>
      </w:ins>
      <w:bookmarkEnd w:id="2034"/>
    </w:p>
    <w:p w14:paraId="4B92865C" w14:textId="77777777" w:rsidR="00D939AC" w:rsidRPr="00D939AC" w:rsidRDefault="00D939AC">
      <w:pPr>
        <w:rPr>
          <w:ins w:id="2036" w:author="Tobias Meyer" w:date="2014-06-28T12:48:00Z"/>
        </w:rPr>
        <w:pPrChange w:id="2037" w:author="Tobias Meyer" w:date="2014-06-28T12:48:00Z">
          <w:pPr>
            <w:spacing w:line="259" w:lineRule="auto"/>
            <w:jc w:val="left"/>
          </w:pPr>
        </w:pPrChange>
      </w:pPr>
    </w:p>
    <w:p w14:paraId="45276D0C" w14:textId="77777777" w:rsidR="00D939AC" w:rsidRDefault="00D939AC" w:rsidP="00D939AC">
      <w:pPr>
        <w:rPr>
          <w:ins w:id="2038" w:author="Tobias Meyer" w:date="2014-06-28T12:48:00Z"/>
        </w:rPr>
      </w:pPr>
      <w:ins w:id="2039" w:author="Tobias Meyer" w:date="2014-06-28T12:48:00Z">
        <w:r>
          <w:t>Aufgrund des Umfanges des Projektes, können verschiedene Projektrisiken auftreten. Diese lassen sich in zwei große Kategorien unterteilen:</w:t>
        </w:r>
      </w:ins>
    </w:p>
    <w:p w14:paraId="148F4FC3" w14:textId="77777777" w:rsidR="00D939AC" w:rsidRDefault="00D939AC" w:rsidP="00D939AC">
      <w:pPr>
        <w:pStyle w:val="Listenabsatz"/>
        <w:numPr>
          <w:ilvl w:val="0"/>
          <w:numId w:val="38"/>
        </w:numPr>
        <w:spacing w:line="259" w:lineRule="auto"/>
        <w:rPr>
          <w:ins w:id="2040" w:author="Tobias Meyer" w:date="2014-06-28T12:48:00Z"/>
        </w:rPr>
      </w:pPr>
      <w:ins w:id="2041" w:author="Tobias Meyer" w:date="2014-06-28T12:48:00Z">
        <w:r>
          <w:t>Ablaufplanung verschiebt sich aufgrund</w:t>
        </w:r>
      </w:ins>
    </w:p>
    <w:p w14:paraId="58F39C9E" w14:textId="77777777" w:rsidR="00D939AC" w:rsidRDefault="00D939AC" w:rsidP="00D939AC">
      <w:pPr>
        <w:pStyle w:val="Listenabsatz"/>
        <w:numPr>
          <w:ilvl w:val="1"/>
          <w:numId w:val="38"/>
        </w:numPr>
        <w:spacing w:line="259" w:lineRule="auto"/>
        <w:rPr>
          <w:ins w:id="2042" w:author="Tobias Meyer" w:date="2014-06-28T12:48:00Z"/>
        </w:rPr>
      </w:pPr>
      <w:ins w:id="2043" w:author="Tobias Meyer" w:date="2014-06-28T12:48:00Z">
        <w:r>
          <w:t>Späte Zusage seitens der Naukanu Sailing School</w:t>
        </w:r>
      </w:ins>
    </w:p>
    <w:p w14:paraId="14CC3CC2" w14:textId="77777777" w:rsidR="00D939AC" w:rsidRDefault="00D939AC" w:rsidP="00D939AC">
      <w:pPr>
        <w:pStyle w:val="Listenabsatz"/>
        <w:numPr>
          <w:ilvl w:val="1"/>
          <w:numId w:val="38"/>
        </w:numPr>
        <w:spacing w:line="259" w:lineRule="auto"/>
        <w:rPr>
          <w:ins w:id="2044" w:author="Tobias Meyer" w:date="2014-06-28T12:48:00Z"/>
        </w:rPr>
      </w:pPr>
      <w:ins w:id="2045" w:author="Tobias Meyer" w:date="2014-06-28T12:48:00Z">
        <w:r>
          <w:t>Projektmitarbeiter fallen wegen Krankheit bzw. Urlaub aus</w:t>
        </w:r>
      </w:ins>
    </w:p>
    <w:p w14:paraId="7A438C68" w14:textId="77777777" w:rsidR="00D939AC" w:rsidRDefault="00D939AC" w:rsidP="00D939AC">
      <w:pPr>
        <w:pStyle w:val="Listenabsatz"/>
        <w:numPr>
          <w:ilvl w:val="0"/>
          <w:numId w:val="38"/>
        </w:numPr>
        <w:spacing w:line="259" w:lineRule="auto"/>
        <w:rPr>
          <w:ins w:id="2046" w:author="Tobias Meyer" w:date="2014-06-28T12:48:00Z"/>
        </w:rPr>
      </w:pPr>
      <w:ins w:id="2047" w:author="Tobias Meyer" w:date="2014-06-28T12:48:00Z">
        <w:r>
          <w:t>Softwareentwicklung</w:t>
        </w:r>
      </w:ins>
    </w:p>
    <w:p w14:paraId="0C6E58E3" w14:textId="77777777" w:rsidR="00D939AC" w:rsidRDefault="00D939AC" w:rsidP="00D939AC">
      <w:pPr>
        <w:pStyle w:val="Listenabsatz"/>
        <w:numPr>
          <w:ilvl w:val="1"/>
          <w:numId w:val="38"/>
        </w:numPr>
        <w:spacing w:line="259" w:lineRule="auto"/>
        <w:rPr>
          <w:ins w:id="2048" w:author="Tobias Meyer" w:date="2014-06-28T12:48:00Z"/>
        </w:rPr>
      </w:pPr>
      <w:ins w:id="2049" w:author="Tobias Meyer" w:date="2014-06-28T12:48:00Z">
        <w:r>
          <w:t>Einzelne Bereiche gestalten sich komplexer als vorher erwartet</w:t>
        </w:r>
      </w:ins>
    </w:p>
    <w:p w14:paraId="0054AD8C" w14:textId="77777777" w:rsidR="00D939AC" w:rsidRDefault="00D939AC" w:rsidP="00D939AC">
      <w:pPr>
        <w:pStyle w:val="Listenabsatz"/>
        <w:numPr>
          <w:ilvl w:val="1"/>
          <w:numId w:val="38"/>
        </w:numPr>
        <w:spacing w:line="259" w:lineRule="auto"/>
        <w:rPr>
          <w:ins w:id="2050" w:author="Tobias Meyer" w:date="2014-06-28T12:48:00Z"/>
        </w:rPr>
      </w:pPr>
      <w:ins w:id="2051" w:author="Tobias Meyer" w:date="2014-06-28T12:48:00Z">
        <w:r>
          <w:t>Aufgrund verschiedener Abhängigkeiten können nicht alle Bereiche realisiert werden</w:t>
        </w:r>
      </w:ins>
    </w:p>
    <w:p w14:paraId="212936C8" w14:textId="77777777" w:rsidR="00D939AC" w:rsidRPr="00D939AC" w:rsidRDefault="00D939AC">
      <w:pPr>
        <w:rPr>
          <w:ins w:id="2052" w:author="Tobias Meyer" w:date="2014-06-25T20:36:00Z"/>
        </w:rPr>
        <w:pPrChange w:id="2053" w:author="Tobias Meyer" w:date="2014-06-28T12:48:00Z">
          <w:pPr>
            <w:spacing w:line="259" w:lineRule="auto"/>
            <w:jc w:val="left"/>
          </w:pPr>
        </w:pPrChange>
      </w:pPr>
    </w:p>
    <w:p w14:paraId="648AB96A" w14:textId="77777777" w:rsidR="002D186F" w:rsidRPr="002D186F" w:rsidRDefault="002D186F">
      <w:pPr>
        <w:rPr>
          <w:ins w:id="2054" w:author="Tobias Meyer" w:date="2014-06-25T20:38:00Z"/>
        </w:rPr>
        <w:pPrChange w:id="2055" w:author="Tobias Meyer" w:date="2014-06-25T20:38:00Z">
          <w:pPr>
            <w:spacing w:line="259" w:lineRule="auto"/>
            <w:jc w:val="left"/>
          </w:pPr>
        </w:pPrChange>
      </w:pPr>
    </w:p>
    <w:p w14:paraId="4BDDFEB5" w14:textId="307ACB21" w:rsidR="002D186F" w:rsidRDefault="002D186F">
      <w:pPr>
        <w:pStyle w:val="berschrift3"/>
        <w:rPr>
          <w:ins w:id="2056" w:author="Tobias Meyer" w:date="2014-06-28T12:48:00Z"/>
        </w:rPr>
        <w:pPrChange w:id="2057" w:author="Tobias Meyer" w:date="2014-06-25T20:38:00Z">
          <w:pPr>
            <w:spacing w:line="259" w:lineRule="auto"/>
            <w:jc w:val="left"/>
          </w:pPr>
        </w:pPrChange>
      </w:pPr>
      <w:bookmarkStart w:id="2058" w:name="_Toc391724150"/>
      <w:ins w:id="2059" w:author="Tobias Meyer" w:date="2014-06-25T20:38:00Z">
        <w:r>
          <w:lastRenderedPageBreak/>
          <w:t>Risikoanalyse</w:t>
        </w:r>
      </w:ins>
      <w:bookmarkEnd w:id="2058"/>
    </w:p>
    <w:p w14:paraId="68083D2C" w14:textId="77777777" w:rsidR="00D939AC" w:rsidRPr="00D939AC" w:rsidRDefault="00D939AC">
      <w:pPr>
        <w:rPr>
          <w:ins w:id="2060" w:author="Tobias Meyer" w:date="2014-06-25T20:38:00Z"/>
        </w:rPr>
        <w:pPrChange w:id="2061" w:author="Tobias Meyer" w:date="2014-06-28T12:48:00Z">
          <w:pPr>
            <w:spacing w:line="259" w:lineRule="auto"/>
            <w:jc w:val="left"/>
          </w:pPr>
        </w:pPrChange>
      </w:pPr>
    </w:p>
    <w:tbl>
      <w:tblPr>
        <w:tblStyle w:val="Tabellenraster"/>
        <w:tblW w:w="9634" w:type="dxa"/>
        <w:tblLook w:val="04A0" w:firstRow="1" w:lastRow="0" w:firstColumn="1" w:lastColumn="0" w:noHBand="0" w:noVBand="1"/>
        <w:tblPrChange w:id="2062" w:author="Tobias Meyer" w:date="2014-06-28T12:49:00Z">
          <w:tblPr>
            <w:tblStyle w:val="Tabellenraster"/>
            <w:tblW w:w="9634" w:type="dxa"/>
            <w:tblLook w:val="04A0" w:firstRow="1" w:lastRow="0" w:firstColumn="1" w:lastColumn="0" w:noHBand="0" w:noVBand="1"/>
          </w:tblPr>
        </w:tblPrChange>
      </w:tblPr>
      <w:tblGrid>
        <w:gridCol w:w="2122"/>
        <w:gridCol w:w="1701"/>
        <w:gridCol w:w="1430"/>
        <w:gridCol w:w="1121"/>
        <w:gridCol w:w="3260"/>
        <w:tblGridChange w:id="2063">
          <w:tblGrid>
            <w:gridCol w:w="1870"/>
            <w:gridCol w:w="252"/>
            <w:gridCol w:w="1543"/>
            <w:gridCol w:w="158"/>
            <w:gridCol w:w="1430"/>
            <w:gridCol w:w="215"/>
            <w:gridCol w:w="1792"/>
            <w:gridCol w:w="2374"/>
          </w:tblGrid>
        </w:tblGridChange>
      </w:tblGrid>
      <w:tr w:rsidR="00D939AC" w14:paraId="1150BE72" w14:textId="77777777" w:rsidTr="00D939AC">
        <w:trPr>
          <w:trHeight w:val="759"/>
          <w:ins w:id="2064" w:author="Tobias Meyer" w:date="2014-06-28T12:48:00Z"/>
        </w:trPr>
        <w:tc>
          <w:tcPr>
            <w:tcW w:w="2122" w:type="dxa"/>
            <w:tcPrChange w:id="2065" w:author="Tobias Meyer" w:date="2014-06-28T12:49:00Z">
              <w:tcPr>
                <w:tcW w:w="1870" w:type="dxa"/>
              </w:tcPr>
            </w:tcPrChange>
          </w:tcPr>
          <w:p w14:paraId="03EEAE91" w14:textId="77777777" w:rsidR="00D939AC" w:rsidRDefault="00D939AC">
            <w:pPr>
              <w:jc w:val="center"/>
              <w:rPr>
                <w:ins w:id="2066" w:author="Tobias Meyer" w:date="2014-06-28T12:48:00Z"/>
              </w:rPr>
              <w:pPrChange w:id="2067" w:author="Tobias Meyer" w:date="2014-06-28T12:49:00Z">
                <w:pPr/>
              </w:pPrChange>
            </w:pPr>
            <w:ins w:id="2068" w:author="Tobias Meyer" w:date="2014-06-28T12:48:00Z">
              <w:r>
                <w:t>Risikobezeichnung</w:t>
              </w:r>
            </w:ins>
          </w:p>
        </w:tc>
        <w:tc>
          <w:tcPr>
            <w:tcW w:w="1701" w:type="dxa"/>
            <w:tcPrChange w:id="2069" w:author="Tobias Meyer" w:date="2014-06-28T12:49:00Z">
              <w:tcPr>
                <w:tcW w:w="1795" w:type="dxa"/>
                <w:gridSpan w:val="2"/>
              </w:tcPr>
            </w:tcPrChange>
          </w:tcPr>
          <w:p w14:paraId="76AB9F47" w14:textId="77777777" w:rsidR="00D939AC" w:rsidRDefault="00D939AC">
            <w:pPr>
              <w:jc w:val="center"/>
              <w:rPr>
                <w:ins w:id="2070" w:author="Tobias Meyer" w:date="2014-06-28T12:48:00Z"/>
              </w:rPr>
            </w:pPr>
            <w:ins w:id="2071" w:author="Tobias Meyer" w:date="2014-06-28T12:48:00Z">
              <w:r>
                <w:t>Wirkungs-bereich (K,Z,Q)</w:t>
              </w:r>
            </w:ins>
          </w:p>
        </w:tc>
        <w:tc>
          <w:tcPr>
            <w:tcW w:w="1430" w:type="dxa"/>
            <w:tcPrChange w:id="2072" w:author="Tobias Meyer" w:date="2014-06-28T12:49:00Z">
              <w:tcPr>
                <w:tcW w:w="1803" w:type="dxa"/>
                <w:gridSpan w:val="3"/>
              </w:tcPr>
            </w:tcPrChange>
          </w:tcPr>
          <w:p w14:paraId="310A663F" w14:textId="77777777" w:rsidR="00D939AC" w:rsidRDefault="00D939AC">
            <w:pPr>
              <w:jc w:val="center"/>
              <w:rPr>
                <w:ins w:id="2073" w:author="Tobias Meyer" w:date="2014-06-28T12:48:00Z"/>
              </w:rPr>
            </w:pPr>
            <w:ins w:id="2074" w:author="Tobias Meyer" w:date="2014-06-28T12:48:00Z">
              <w:r>
                <w:t>Wahr-scheinlichkeit</w:t>
              </w:r>
            </w:ins>
          </w:p>
        </w:tc>
        <w:tc>
          <w:tcPr>
            <w:tcW w:w="1121" w:type="dxa"/>
            <w:tcPrChange w:id="2075" w:author="Tobias Meyer" w:date="2014-06-28T12:49:00Z">
              <w:tcPr>
                <w:tcW w:w="1792" w:type="dxa"/>
              </w:tcPr>
            </w:tcPrChange>
          </w:tcPr>
          <w:p w14:paraId="770157AC" w14:textId="77777777" w:rsidR="00D939AC" w:rsidRDefault="00D939AC">
            <w:pPr>
              <w:jc w:val="center"/>
              <w:rPr>
                <w:ins w:id="2076" w:author="Tobias Meyer" w:date="2014-06-28T12:48:00Z"/>
              </w:rPr>
            </w:pPr>
            <w:ins w:id="2077" w:author="Tobias Meyer" w:date="2014-06-28T12:48:00Z">
              <w:r>
                <w:t>Priorität</w:t>
              </w:r>
            </w:ins>
          </w:p>
        </w:tc>
        <w:tc>
          <w:tcPr>
            <w:tcW w:w="3260" w:type="dxa"/>
            <w:tcPrChange w:id="2078" w:author="Tobias Meyer" w:date="2014-06-28T12:49:00Z">
              <w:tcPr>
                <w:tcW w:w="2374" w:type="dxa"/>
              </w:tcPr>
            </w:tcPrChange>
          </w:tcPr>
          <w:p w14:paraId="098D6B0E" w14:textId="77777777" w:rsidR="00D939AC" w:rsidRDefault="00D939AC">
            <w:pPr>
              <w:jc w:val="center"/>
              <w:rPr>
                <w:ins w:id="2079" w:author="Tobias Meyer" w:date="2014-06-28T12:48:00Z"/>
              </w:rPr>
            </w:pPr>
            <w:ins w:id="2080" w:author="Tobias Meyer" w:date="2014-06-28T12:48:00Z">
              <w:r>
                <w:t>Maßnahmen</w:t>
              </w:r>
            </w:ins>
          </w:p>
        </w:tc>
      </w:tr>
      <w:tr w:rsidR="00D939AC" w14:paraId="7255F061" w14:textId="77777777" w:rsidTr="00D939AC">
        <w:trPr>
          <w:ins w:id="2081" w:author="Tobias Meyer" w:date="2014-06-28T12:48:00Z"/>
        </w:trPr>
        <w:tc>
          <w:tcPr>
            <w:tcW w:w="2122" w:type="dxa"/>
            <w:tcPrChange w:id="2082" w:author="Tobias Meyer" w:date="2014-06-28T12:49:00Z">
              <w:tcPr>
                <w:tcW w:w="2122" w:type="dxa"/>
                <w:gridSpan w:val="2"/>
              </w:tcPr>
            </w:tcPrChange>
          </w:tcPr>
          <w:p w14:paraId="61A6E464" w14:textId="77777777" w:rsidR="00D939AC" w:rsidRDefault="00D939AC">
            <w:pPr>
              <w:jc w:val="left"/>
              <w:rPr>
                <w:ins w:id="2083" w:author="Tobias Meyer" w:date="2014-06-28T12:48:00Z"/>
              </w:rPr>
              <w:pPrChange w:id="2084" w:author="Tobias Meyer" w:date="2014-06-28T12:49:00Z">
                <w:pPr/>
              </w:pPrChange>
            </w:pPr>
            <w:ins w:id="2085" w:author="Tobias Meyer" w:date="2014-06-28T12:48:00Z">
              <w:r>
                <w:t>Späte Zusage</w:t>
              </w:r>
            </w:ins>
          </w:p>
        </w:tc>
        <w:tc>
          <w:tcPr>
            <w:tcW w:w="1701" w:type="dxa"/>
            <w:tcPrChange w:id="2086" w:author="Tobias Meyer" w:date="2014-06-28T12:49:00Z">
              <w:tcPr>
                <w:tcW w:w="1701" w:type="dxa"/>
                <w:gridSpan w:val="2"/>
              </w:tcPr>
            </w:tcPrChange>
          </w:tcPr>
          <w:p w14:paraId="5A94CD62" w14:textId="77777777" w:rsidR="00D939AC" w:rsidRDefault="00D939AC">
            <w:pPr>
              <w:jc w:val="left"/>
              <w:rPr>
                <w:ins w:id="2087" w:author="Tobias Meyer" w:date="2014-06-28T12:48:00Z"/>
              </w:rPr>
              <w:pPrChange w:id="2088" w:author="Tobias Meyer" w:date="2014-06-28T12:49:00Z">
                <w:pPr/>
              </w:pPrChange>
            </w:pPr>
            <w:ins w:id="2089" w:author="Tobias Meyer" w:date="2014-06-28T12:48:00Z">
              <w:r>
                <w:t>Z</w:t>
              </w:r>
            </w:ins>
          </w:p>
        </w:tc>
        <w:tc>
          <w:tcPr>
            <w:tcW w:w="1430" w:type="dxa"/>
            <w:tcPrChange w:id="2090" w:author="Tobias Meyer" w:date="2014-06-28T12:49:00Z">
              <w:tcPr>
                <w:tcW w:w="1430" w:type="dxa"/>
              </w:tcPr>
            </w:tcPrChange>
          </w:tcPr>
          <w:p w14:paraId="19980883" w14:textId="77777777" w:rsidR="00D939AC" w:rsidRDefault="00D939AC">
            <w:pPr>
              <w:jc w:val="left"/>
              <w:rPr>
                <w:ins w:id="2091" w:author="Tobias Meyer" w:date="2014-06-28T12:48:00Z"/>
              </w:rPr>
              <w:pPrChange w:id="2092" w:author="Tobias Meyer" w:date="2014-06-28T12:49:00Z">
                <w:pPr/>
              </w:pPrChange>
            </w:pPr>
            <w:ins w:id="2093" w:author="Tobias Meyer" w:date="2014-06-28T12:48:00Z">
              <w:r>
                <w:t>7%</w:t>
              </w:r>
            </w:ins>
          </w:p>
        </w:tc>
        <w:tc>
          <w:tcPr>
            <w:tcW w:w="1121" w:type="dxa"/>
            <w:tcPrChange w:id="2094" w:author="Tobias Meyer" w:date="2014-06-28T12:49:00Z">
              <w:tcPr>
                <w:tcW w:w="2007" w:type="dxa"/>
                <w:gridSpan w:val="2"/>
              </w:tcPr>
            </w:tcPrChange>
          </w:tcPr>
          <w:p w14:paraId="788B503E" w14:textId="77777777" w:rsidR="00D939AC" w:rsidRDefault="00D939AC">
            <w:pPr>
              <w:jc w:val="left"/>
              <w:rPr>
                <w:ins w:id="2095" w:author="Tobias Meyer" w:date="2014-06-28T12:48:00Z"/>
              </w:rPr>
              <w:pPrChange w:id="2096" w:author="Tobias Meyer" w:date="2014-06-28T12:49:00Z">
                <w:pPr/>
              </w:pPrChange>
            </w:pPr>
            <w:ins w:id="2097" w:author="Tobias Meyer" w:date="2014-06-28T12:48:00Z">
              <w:r>
                <w:t>Niedrig</w:t>
              </w:r>
            </w:ins>
          </w:p>
        </w:tc>
        <w:tc>
          <w:tcPr>
            <w:tcW w:w="3260" w:type="dxa"/>
            <w:tcPrChange w:id="2098" w:author="Tobias Meyer" w:date="2014-06-28T12:49:00Z">
              <w:tcPr>
                <w:tcW w:w="2374" w:type="dxa"/>
              </w:tcPr>
            </w:tcPrChange>
          </w:tcPr>
          <w:p w14:paraId="139265BE" w14:textId="77777777" w:rsidR="00D939AC" w:rsidRDefault="00D939AC">
            <w:pPr>
              <w:jc w:val="left"/>
              <w:rPr>
                <w:ins w:id="2099" w:author="Tobias Meyer" w:date="2014-06-28T12:48:00Z"/>
              </w:rPr>
              <w:pPrChange w:id="2100" w:author="Tobias Meyer" w:date="2014-06-28T12:49:00Z">
                <w:pPr/>
              </w:pPrChange>
            </w:pPr>
            <w:ins w:id="2101" w:author="Tobias Meyer" w:date="2014-06-28T12:48:00Z">
              <w:r>
                <w:t>Nachfragen bei Naukanu Sailing School, bis wann die Zusage erwartet werden kann</w:t>
              </w:r>
            </w:ins>
          </w:p>
        </w:tc>
      </w:tr>
      <w:tr w:rsidR="00D939AC" w14:paraId="635F5F47" w14:textId="77777777" w:rsidTr="00D939AC">
        <w:trPr>
          <w:ins w:id="2102" w:author="Tobias Meyer" w:date="2014-06-28T12:48:00Z"/>
        </w:trPr>
        <w:tc>
          <w:tcPr>
            <w:tcW w:w="2122" w:type="dxa"/>
            <w:tcPrChange w:id="2103" w:author="Tobias Meyer" w:date="2014-06-28T12:49:00Z">
              <w:tcPr>
                <w:tcW w:w="2122" w:type="dxa"/>
                <w:gridSpan w:val="2"/>
              </w:tcPr>
            </w:tcPrChange>
          </w:tcPr>
          <w:p w14:paraId="65F3A894" w14:textId="77777777" w:rsidR="00D939AC" w:rsidRDefault="00D939AC">
            <w:pPr>
              <w:jc w:val="left"/>
              <w:rPr>
                <w:ins w:id="2104" w:author="Tobias Meyer" w:date="2014-06-28T12:48:00Z"/>
              </w:rPr>
              <w:pPrChange w:id="2105" w:author="Tobias Meyer" w:date="2014-06-28T12:49:00Z">
                <w:pPr/>
              </w:pPrChange>
            </w:pPr>
            <w:ins w:id="2106" w:author="Tobias Meyer" w:date="2014-06-28T12:48:00Z">
              <w:r>
                <w:t>Krankheit/Urlaub</w:t>
              </w:r>
            </w:ins>
          </w:p>
        </w:tc>
        <w:tc>
          <w:tcPr>
            <w:tcW w:w="1701" w:type="dxa"/>
            <w:tcPrChange w:id="2107" w:author="Tobias Meyer" w:date="2014-06-28T12:49:00Z">
              <w:tcPr>
                <w:tcW w:w="1701" w:type="dxa"/>
                <w:gridSpan w:val="2"/>
              </w:tcPr>
            </w:tcPrChange>
          </w:tcPr>
          <w:p w14:paraId="4F9732F8" w14:textId="77777777" w:rsidR="00D939AC" w:rsidRDefault="00D939AC">
            <w:pPr>
              <w:jc w:val="left"/>
              <w:rPr>
                <w:ins w:id="2108" w:author="Tobias Meyer" w:date="2014-06-28T12:48:00Z"/>
              </w:rPr>
              <w:pPrChange w:id="2109" w:author="Tobias Meyer" w:date="2014-06-28T12:49:00Z">
                <w:pPr/>
              </w:pPrChange>
            </w:pPr>
            <w:ins w:id="2110" w:author="Tobias Meyer" w:date="2014-06-28T12:48:00Z">
              <w:r>
                <w:t>Z,Q</w:t>
              </w:r>
            </w:ins>
          </w:p>
        </w:tc>
        <w:tc>
          <w:tcPr>
            <w:tcW w:w="1430" w:type="dxa"/>
            <w:tcPrChange w:id="2111" w:author="Tobias Meyer" w:date="2014-06-28T12:49:00Z">
              <w:tcPr>
                <w:tcW w:w="1430" w:type="dxa"/>
              </w:tcPr>
            </w:tcPrChange>
          </w:tcPr>
          <w:p w14:paraId="768B41F0" w14:textId="77777777" w:rsidR="00D939AC" w:rsidRDefault="00D939AC">
            <w:pPr>
              <w:jc w:val="left"/>
              <w:rPr>
                <w:ins w:id="2112" w:author="Tobias Meyer" w:date="2014-06-28T12:48:00Z"/>
              </w:rPr>
              <w:pPrChange w:id="2113" w:author="Tobias Meyer" w:date="2014-06-28T12:49:00Z">
                <w:pPr/>
              </w:pPrChange>
            </w:pPr>
            <w:ins w:id="2114" w:author="Tobias Meyer" w:date="2014-06-28T12:48:00Z">
              <w:r>
                <w:t>10%</w:t>
              </w:r>
            </w:ins>
          </w:p>
        </w:tc>
        <w:tc>
          <w:tcPr>
            <w:tcW w:w="1121" w:type="dxa"/>
            <w:tcPrChange w:id="2115" w:author="Tobias Meyer" w:date="2014-06-28T12:49:00Z">
              <w:tcPr>
                <w:tcW w:w="2007" w:type="dxa"/>
                <w:gridSpan w:val="2"/>
              </w:tcPr>
            </w:tcPrChange>
          </w:tcPr>
          <w:p w14:paraId="576D78F7" w14:textId="77777777" w:rsidR="00D939AC" w:rsidRDefault="00D939AC">
            <w:pPr>
              <w:jc w:val="left"/>
              <w:rPr>
                <w:ins w:id="2116" w:author="Tobias Meyer" w:date="2014-06-28T12:48:00Z"/>
              </w:rPr>
              <w:pPrChange w:id="2117" w:author="Tobias Meyer" w:date="2014-06-28T12:49:00Z">
                <w:pPr/>
              </w:pPrChange>
            </w:pPr>
            <w:ins w:id="2118" w:author="Tobias Meyer" w:date="2014-06-28T12:48:00Z">
              <w:r>
                <w:t>Mittel</w:t>
              </w:r>
            </w:ins>
          </w:p>
        </w:tc>
        <w:tc>
          <w:tcPr>
            <w:tcW w:w="3260" w:type="dxa"/>
            <w:tcPrChange w:id="2119" w:author="Tobias Meyer" w:date="2014-06-28T12:49:00Z">
              <w:tcPr>
                <w:tcW w:w="2374" w:type="dxa"/>
              </w:tcPr>
            </w:tcPrChange>
          </w:tcPr>
          <w:p w14:paraId="1DC68169" w14:textId="77777777" w:rsidR="00D939AC" w:rsidRDefault="00D939AC">
            <w:pPr>
              <w:jc w:val="left"/>
              <w:rPr>
                <w:ins w:id="2120" w:author="Tobias Meyer" w:date="2014-06-28T12:48:00Z"/>
              </w:rPr>
              <w:pPrChange w:id="2121" w:author="Tobias Meyer" w:date="2014-06-28T12:49:00Z">
                <w:pPr/>
              </w:pPrChange>
            </w:pPr>
          </w:p>
        </w:tc>
      </w:tr>
      <w:tr w:rsidR="00D939AC" w14:paraId="082C9A3D" w14:textId="77777777" w:rsidTr="00D939AC">
        <w:trPr>
          <w:ins w:id="2122" w:author="Tobias Meyer" w:date="2014-06-28T12:48:00Z"/>
        </w:trPr>
        <w:tc>
          <w:tcPr>
            <w:tcW w:w="2122" w:type="dxa"/>
            <w:tcPrChange w:id="2123" w:author="Tobias Meyer" w:date="2014-06-28T12:49:00Z">
              <w:tcPr>
                <w:tcW w:w="2122" w:type="dxa"/>
                <w:gridSpan w:val="2"/>
              </w:tcPr>
            </w:tcPrChange>
          </w:tcPr>
          <w:p w14:paraId="5CD7013B" w14:textId="77777777" w:rsidR="00D939AC" w:rsidRDefault="00D939AC">
            <w:pPr>
              <w:jc w:val="left"/>
              <w:rPr>
                <w:ins w:id="2124" w:author="Tobias Meyer" w:date="2014-06-28T12:48:00Z"/>
              </w:rPr>
              <w:pPrChange w:id="2125" w:author="Tobias Meyer" w:date="2014-06-28T12:49:00Z">
                <w:pPr/>
              </w:pPrChange>
            </w:pPr>
            <w:ins w:id="2126" w:author="Tobias Meyer" w:date="2014-06-28T12:48:00Z">
              <w:r>
                <w:t>Komplexe Bereiche</w:t>
              </w:r>
            </w:ins>
          </w:p>
        </w:tc>
        <w:tc>
          <w:tcPr>
            <w:tcW w:w="1701" w:type="dxa"/>
            <w:tcPrChange w:id="2127" w:author="Tobias Meyer" w:date="2014-06-28T12:49:00Z">
              <w:tcPr>
                <w:tcW w:w="1701" w:type="dxa"/>
                <w:gridSpan w:val="2"/>
              </w:tcPr>
            </w:tcPrChange>
          </w:tcPr>
          <w:p w14:paraId="3F57177D" w14:textId="77777777" w:rsidR="00D939AC" w:rsidRDefault="00D939AC">
            <w:pPr>
              <w:jc w:val="left"/>
              <w:rPr>
                <w:ins w:id="2128" w:author="Tobias Meyer" w:date="2014-06-28T12:48:00Z"/>
              </w:rPr>
              <w:pPrChange w:id="2129" w:author="Tobias Meyer" w:date="2014-06-28T12:49:00Z">
                <w:pPr/>
              </w:pPrChange>
            </w:pPr>
            <w:ins w:id="2130" w:author="Tobias Meyer" w:date="2014-06-28T12:48:00Z">
              <w:r>
                <w:t>Q,K</w:t>
              </w:r>
            </w:ins>
          </w:p>
        </w:tc>
        <w:tc>
          <w:tcPr>
            <w:tcW w:w="1430" w:type="dxa"/>
            <w:tcPrChange w:id="2131" w:author="Tobias Meyer" w:date="2014-06-28T12:49:00Z">
              <w:tcPr>
                <w:tcW w:w="1430" w:type="dxa"/>
              </w:tcPr>
            </w:tcPrChange>
          </w:tcPr>
          <w:p w14:paraId="0B2CF533" w14:textId="77777777" w:rsidR="00D939AC" w:rsidRDefault="00D939AC">
            <w:pPr>
              <w:jc w:val="left"/>
              <w:rPr>
                <w:ins w:id="2132" w:author="Tobias Meyer" w:date="2014-06-28T12:48:00Z"/>
              </w:rPr>
              <w:pPrChange w:id="2133" w:author="Tobias Meyer" w:date="2014-06-28T12:49:00Z">
                <w:pPr/>
              </w:pPrChange>
            </w:pPr>
            <w:ins w:id="2134" w:author="Tobias Meyer" w:date="2014-06-28T12:48:00Z">
              <w:r>
                <w:t>15%</w:t>
              </w:r>
            </w:ins>
          </w:p>
        </w:tc>
        <w:tc>
          <w:tcPr>
            <w:tcW w:w="1121" w:type="dxa"/>
            <w:tcPrChange w:id="2135" w:author="Tobias Meyer" w:date="2014-06-28T12:49:00Z">
              <w:tcPr>
                <w:tcW w:w="2007" w:type="dxa"/>
                <w:gridSpan w:val="2"/>
              </w:tcPr>
            </w:tcPrChange>
          </w:tcPr>
          <w:p w14:paraId="56C75063" w14:textId="77777777" w:rsidR="00D939AC" w:rsidRDefault="00D939AC">
            <w:pPr>
              <w:jc w:val="left"/>
              <w:rPr>
                <w:ins w:id="2136" w:author="Tobias Meyer" w:date="2014-06-28T12:48:00Z"/>
              </w:rPr>
              <w:pPrChange w:id="2137" w:author="Tobias Meyer" w:date="2014-06-28T12:49:00Z">
                <w:pPr/>
              </w:pPrChange>
            </w:pPr>
            <w:ins w:id="2138" w:author="Tobias Meyer" w:date="2014-06-28T12:48:00Z">
              <w:r>
                <w:t>mittel</w:t>
              </w:r>
            </w:ins>
          </w:p>
        </w:tc>
        <w:tc>
          <w:tcPr>
            <w:tcW w:w="3260" w:type="dxa"/>
            <w:tcPrChange w:id="2139" w:author="Tobias Meyer" w:date="2014-06-28T12:49:00Z">
              <w:tcPr>
                <w:tcW w:w="2374" w:type="dxa"/>
              </w:tcPr>
            </w:tcPrChange>
          </w:tcPr>
          <w:p w14:paraId="3763BBE9" w14:textId="77777777" w:rsidR="00D939AC" w:rsidRDefault="00D939AC">
            <w:pPr>
              <w:jc w:val="left"/>
              <w:rPr>
                <w:ins w:id="2140" w:author="Tobias Meyer" w:date="2014-06-28T12:48:00Z"/>
              </w:rPr>
              <w:pPrChange w:id="2141" w:author="Tobias Meyer" w:date="2014-06-28T12:49:00Z">
                <w:pPr/>
              </w:pPrChange>
            </w:pPr>
            <w:ins w:id="2142" w:author="Tobias Meyer" w:date="2014-06-28T12:48:00Z">
              <w:r>
                <w:t>Funktionen einfacher gestalten</w:t>
              </w:r>
            </w:ins>
          </w:p>
        </w:tc>
      </w:tr>
      <w:tr w:rsidR="00D939AC" w14:paraId="4166C532" w14:textId="77777777" w:rsidTr="00D939AC">
        <w:trPr>
          <w:ins w:id="2143" w:author="Tobias Meyer" w:date="2014-06-28T12:48:00Z"/>
        </w:trPr>
        <w:tc>
          <w:tcPr>
            <w:tcW w:w="2122" w:type="dxa"/>
            <w:tcPrChange w:id="2144" w:author="Tobias Meyer" w:date="2014-06-28T12:49:00Z">
              <w:tcPr>
                <w:tcW w:w="2122" w:type="dxa"/>
                <w:gridSpan w:val="2"/>
              </w:tcPr>
            </w:tcPrChange>
          </w:tcPr>
          <w:p w14:paraId="3225B94D" w14:textId="77777777" w:rsidR="00D939AC" w:rsidRDefault="00D939AC">
            <w:pPr>
              <w:jc w:val="left"/>
              <w:rPr>
                <w:ins w:id="2145" w:author="Tobias Meyer" w:date="2014-06-28T12:48:00Z"/>
              </w:rPr>
              <w:pPrChange w:id="2146" w:author="Tobias Meyer" w:date="2014-06-28T12:49:00Z">
                <w:pPr/>
              </w:pPrChange>
            </w:pPr>
            <w:ins w:id="2147" w:author="Tobias Meyer" w:date="2014-06-28T12:48:00Z">
              <w:r>
                <w:t>Abhängigkeiten</w:t>
              </w:r>
            </w:ins>
          </w:p>
        </w:tc>
        <w:tc>
          <w:tcPr>
            <w:tcW w:w="1701" w:type="dxa"/>
            <w:tcPrChange w:id="2148" w:author="Tobias Meyer" w:date="2014-06-28T12:49:00Z">
              <w:tcPr>
                <w:tcW w:w="1701" w:type="dxa"/>
                <w:gridSpan w:val="2"/>
              </w:tcPr>
            </w:tcPrChange>
          </w:tcPr>
          <w:p w14:paraId="6C42A014" w14:textId="77777777" w:rsidR="00D939AC" w:rsidRDefault="00D939AC">
            <w:pPr>
              <w:jc w:val="left"/>
              <w:rPr>
                <w:ins w:id="2149" w:author="Tobias Meyer" w:date="2014-06-28T12:48:00Z"/>
              </w:rPr>
              <w:pPrChange w:id="2150" w:author="Tobias Meyer" w:date="2014-06-28T12:49:00Z">
                <w:pPr/>
              </w:pPrChange>
            </w:pPr>
            <w:ins w:id="2151" w:author="Tobias Meyer" w:date="2014-06-28T12:48:00Z">
              <w:r>
                <w:t>Z,Q</w:t>
              </w:r>
            </w:ins>
          </w:p>
        </w:tc>
        <w:tc>
          <w:tcPr>
            <w:tcW w:w="1430" w:type="dxa"/>
            <w:tcPrChange w:id="2152" w:author="Tobias Meyer" w:date="2014-06-28T12:49:00Z">
              <w:tcPr>
                <w:tcW w:w="1430" w:type="dxa"/>
              </w:tcPr>
            </w:tcPrChange>
          </w:tcPr>
          <w:p w14:paraId="530408B0" w14:textId="77777777" w:rsidR="00D939AC" w:rsidRDefault="00D939AC">
            <w:pPr>
              <w:jc w:val="left"/>
              <w:rPr>
                <w:ins w:id="2153" w:author="Tobias Meyer" w:date="2014-06-28T12:48:00Z"/>
              </w:rPr>
              <w:pPrChange w:id="2154" w:author="Tobias Meyer" w:date="2014-06-28T12:49:00Z">
                <w:pPr/>
              </w:pPrChange>
            </w:pPr>
            <w:ins w:id="2155" w:author="Tobias Meyer" w:date="2014-06-28T12:48:00Z">
              <w:r>
                <w:t>20%</w:t>
              </w:r>
            </w:ins>
          </w:p>
        </w:tc>
        <w:tc>
          <w:tcPr>
            <w:tcW w:w="1121" w:type="dxa"/>
            <w:tcPrChange w:id="2156" w:author="Tobias Meyer" w:date="2014-06-28T12:49:00Z">
              <w:tcPr>
                <w:tcW w:w="2007" w:type="dxa"/>
                <w:gridSpan w:val="2"/>
              </w:tcPr>
            </w:tcPrChange>
          </w:tcPr>
          <w:p w14:paraId="5CCE37A7" w14:textId="77777777" w:rsidR="00D939AC" w:rsidRDefault="00D939AC">
            <w:pPr>
              <w:jc w:val="left"/>
              <w:rPr>
                <w:ins w:id="2157" w:author="Tobias Meyer" w:date="2014-06-28T12:48:00Z"/>
              </w:rPr>
              <w:pPrChange w:id="2158" w:author="Tobias Meyer" w:date="2014-06-28T12:49:00Z">
                <w:pPr/>
              </w:pPrChange>
            </w:pPr>
            <w:ins w:id="2159" w:author="Tobias Meyer" w:date="2014-06-28T12:48:00Z">
              <w:r>
                <w:t>Hoch</w:t>
              </w:r>
            </w:ins>
          </w:p>
        </w:tc>
        <w:tc>
          <w:tcPr>
            <w:tcW w:w="3260" w:type="dxa"/>
            <w:tcPrChange w:id="2160" w:author="Tobias Meyer" w:date="2014-06-28T12:49:00Z">
              <w:tcPr>
                <w:tcW w:w="2374" w:type="dxa"/>
              </w:tcPr>
            </w:tcPrChange>
          </w:tcPr>
          <w:p w14:paraId="6E39FB33" w14:textId="77777777" w:rsidR="00D939AC" w:rsidRDefault="00D939AC">
            <w:pPr>
              <w:jc w:val="left"/>
              <w:rPr>
                <w:ins w:id="2161" w:author="Tobias Meyer" w:date="2014-06-28T12:48:00Z"/>
              </w:rPr>
              <w:pPrChange w:id="2162" w:author="Tobias Meyer" w:date="2014-06-28T12:49:00Z">
                <w:pPr/>
              </w:pPrChange>
            </w:pPr>
            <w:ins w:id="2163" w:author="Tobias Meyer" w:date="2014-06-28T12:48:00Z">
              <w:r>
                <w:t>Implementierung der notwendigen Funktionen ggf. Terminverschiebung</w:t>
              </w:r>
            </w:ins>
          </w:p>
        </w:tc>
      </w:tr>
    </w:tbl>
    <w:p w14:paraId="1EA7D7C6" w14:textId="77777777" w:rsidR="00D939AC" w:rsidRDefault="00D939AC" w:rsidP="00D939AC">
      <w:pPr>
        <w:rPr>
          <w:ins w:id="2164" w:author="Tobias Meyer" w:date="2014-06-28T12:48:00Z"/>
          <w:highlight w:val="yellow"/>
        </w:rPr>
      </w:pPr>
    </w:p>
    <w:p w14:paraId="280D7AC8" w14:textId="77777777" w:rsidR="00D939AC" w:rsidRDefault="00D939AC" w:rsidP="00D939AC">
      <w:pPr>
        <w:ind w:left="357"/>
        <w:rPr>
          <w:ins w:id="2165" w:author="Tobias Meyer" w:date="2014-06-28T12:48:00Z"/>
        </w:rPr>
      </w:pPr>
      <w:ins w:id="2166" w:author="Tobias Meyer" w:date="2014-06-28T12:48:00Z">
        <w:r w:rsidRPr="0073623B">
          <w:t>Das Arbeitsblatt zur Risikoanalyse enthält für jedes Risiko die folgenden Informationen:</w:t>
        </w:r>
      </w:ins>
    </w:p>
    <w:p w14:paraId="282C18CF" w14:textId="77777777" w:rsidR="00D939AC" w:rsidRDefault="00D939AC" w:rsidP="00D939AC">
      <w:pPr>
        <w:pStyle w:val="Listenabsatz"/>
        <w:numPr>
          <w:ilvl w:val="0"/>
          <w:numId w:val="39"/>
        </w:numPr>
        <w:spacing w:after="200"/>
        <w:rPr>
          <w:ins w:id="2167" w:author="Tobias Meyer" w:date="2014-06-28T12:48:00Z"/>
        </w:rPr>
      </w:pPr>
      <w:ins w:id="2168" w:author="Tobias Meyer" w:date="2014-06-28T12:48:00Z">
        <w:r w:rsidRPr="0032086A">
          <w:rPr>
            <w:b/>
          </w:rPr>
          <w:t>Risikobezeichnung:</w:t>
        </w:r>
        <w:r>
          <w:t xml:space="preserve"> Name oder kurze Beschreibung des Risikos</w:t>
        </w:r>
      </w:ins>
    </w:p>
    <w:p w14:paraId="3EC081FC" w14:textId="77777777" w:rsidR="00D939AC" w:rsidRDefault="00D939AC" w:rsidP="00D939AC">
      <w:pPr>
        <w:pStyle w:val="Listenabsatz"/>
        <w:numPr>
          <w:ilvl w:val="0"/>
          <w:numId w:val="39"/>
        </w:numPr>
        <w:spacing w:after="200"/>
        <w:rPr>
          <w:ins w:id="2169" w:author="Tobias Meyer" w:date="2014-06-28T12:48:00Z"/>
        </w:rPr>
      </w:pPr>
      <w:ins w:id="2170" w:author="Tobias Meyer" w:date="2014-06-28T12:48:00Z">
        <w:r>
          <w:rPr>
            <w:b/>
          </w:rPr>
          <w:t>Wirkungsbereich:</w:t>
        </w:r>
        <w:r w:rsidRPr="0032086A">
          <w:t xml:space="preserve"> </w:t>
        </w:r>
        <w:r>
          <w:t>Beurteilt, wo das Risiko das Projekt betrifft und zwar in Bezug auf Kosten (K), Zeitplan (Z) oder Qualität (Q) des Arbeitsergebnisses</w:t>
        </w:r>
      </w:ins>
    </w:p>
    <w:p w14:paraId="7A4770A4" w14:textId="77777777" w:rsidR="00D939AC" w:rsidRPr="0032086A" w:rsidRDefault="00D939AC" w:rsidP="00D939AC">
      <w:pPr>
        <w:pStyle w:val="Listenabsatz"/>
        <w:numPr>
          <w:ilvl w:val="0"/>
          <w:numId w:val="39"/>
        </w:numPr>
        <w:spacing w:after="200"/>
        <w:rPr>
          <w:ins w:id="2171" w:author="Tobias Meyer" w:date="2014-06-28T12:48:00Z"/>
          <w:b/>
        </w:rPr>
      </w:pPr>
      <w:ins w:id="2172" w:author="Tobias Meyer" w:date="2014-06-28T12:48:00Z">
        <w:r w:rsidRPr="0032086A">
          <w:rPr>
            <w:b/>
          </w:rPr>
          <w:t>Wahrscheinlichkeit:</w:t>
        </w:r>
        <w:r>
          <w:t xml:space="preserve"> Geschätzte Wahrscheinlichkeit, mit der ein Risiko eintrifft</w:t>
        </w:r>
      </w:ins>
    </w:p>
    <w:p w14:paraId="21B94A74" w14:textId="77777777" w:rsidR="00D939AC" w:rsidRPr="0032086A" w:rsidRDefault="00D939AC" w:rsidP="00D939AC">
      <w:pPr>
        <w:pStyle w:val="Listenabsatz"/>
        <w:numPr>
          <w:ilvl w:val="0"/>
          <w:numId w:val="39"/>
        </w:numPr>
        <w:spacing w:after="200"/>
        <w:rPr>
          <w:ins w:id="2173" w:author="Tobias Meyer" w:date="2014-06-28T12:48:00Z"/>
          <w:b/>
        </w:rPr>
      </w:pPr>
      <w:ins w:id="2174" w:author="Tobias Meyer" w:date="2014-06-28T12:48:00Z">
        <w:r w:rsidRPr="0032086A">
          <w:rPr>
            <w:b/>
          </w:rPr>
          <w:t>Priorität:</w:t>
        </w:r>
        <w:r>
          <w:t xml:space="preserve"> Beurteilung der Risiken, die schwerpunktmäßig zu beachten sind. Eingeteilt in die Kategorien hoch, mittel, niedrig</w:t>
        </w:r>
      </w:ins>
    </w:p>
    <w:p w14:paraId="5C69F5D1" w14:textId="77777777" w:rsidR="00D939AC" w:rsidRPr="008437FF" w:rsidRDefault="00D939AC" w:rsidP="00D939AC">
      <w:pPr>
        <w:pStyle w:val="Listenabsatz"/>
        <w:numPr>
          <w:ilvl w:val="0"/>
          <w:numId w:val="39"/>
        </w:numPr>
        <w:spacing w:after="200"/>
        <w:rPr>
          <w:ins w:id="2175" w:author="Tobias Meyer" w:date="2014-06-28T12:48:00Z"/>
          <w:b/>
        </w:rPr>
      </w:pPr>
      <w:ins w:id="2176" w:author="Tobias Meyer" w:date="2014-06-28T12:48:00Z">
        <w:r w:rsidRPr="008437FF">
          <w:rPr>
            <w:b/>
          </w:rPr>
          <w:t>Maßnahmen:</w:t>
        </w:r>
        <w:r>
          <w:t xml:space="preserve"> Pläne zur Minderung der Wahrscheinlichkeit, dass das Risiko eintrifft</w:t>
        </w:r>
      </w:ins>
    </w:p>
    <w:p w14:paraId="137D698C" w14:textId="77777777" w:rsidR="002D186F" w:rsidRPr="002D186F" w:rsidRDefault="002D186F">
      <w:pPr>
        <w:rPr>
          <w:ins w:id="2177" w:author="Windows User" w:date="2014-06-25T19:01:00Z"/>
        </w:rPr>
        <w:pPrChange w:id="2178" w:author="Tobias Meyer" w:date="2014-06-25T20:38:00Z">
          <w:pPr>
            <w:spacing w:line="259" w:lineRule="auto"/>
            <w:jc w:val="left"/>
          </w:pPr>
        </w:pPrChange>
      </w:pPr>
    </w:p>
    <w:p w14:paraId="35C8A8CD" w14:textId="184EC14A" w:rsidR="0090296F" w:rsidRPr="00335BBF" w:rsidRDefault="0090296F">
      <w:pPr>
        <w:pStyle w:val="berschrift2"/>
        <w:rPr>
          <w:ins w:id="2179" w:author="Windows User" w:date="2014-06-25T19:02:00Z"/>
          <w:highlight w:val="yellow"/>
          <w:rPrChange w:id="2180" w:author="Tobias Meyer" w:date="2014-06-28T12:50:00Z">
            <w:rPr>
              <w:ins w:id="2181" w:author="Windows User" w:date="2014-06-25T19:02:00Z"/>
            </w:rPr>
          </w:rPrChange>
        </w:rPr>
        <w:pPrChange w:id="2182" w:author="Windows User" w:date="2014-06-25T19:01:00Z">
          <w:pPr>
            <w:spacing w:line="259" w:lineRule="auto"/>
            <w:jc w:val="left"/>
          </w:pPr>
        </w:pPrChange>
      </w:pPr>
      <w:bookmarkStart w:id="2183" w:name="_Toc391724151"/>
      <w:ins w:id="2184" w:author="Windows User" w:date="2014-06-25T19:02:00Z">
        <w:r w:rsidRPr="00335BBF">
          <w:rPr>
            <w:highlight w:val="yellow"/>
            <w:rPrChange w:id="2185" w:author="Tobias Meyer" w:date="2014-06-28T12:50:00Z">
              <w:rPr>
                <w:b/>
                <w:i/>
              </w:rPr>
            </w:rPrChange>
          </w:rPr>
          <w:t xml:space="preserve">Das </w:t>
        </w:r>
        <w:del w:id="2186" w:author="Tobias Meyer" w:date="2014-06-25T21:20:00Z">
          <w:r w:rsidRPr="00335BBF" w:rsidDel="00437891">
            <w:rPr>
              <w:highlight w:val="yellow"/>
              <w:rPrChange w:id="2187" w:author="Tobias Meyer" w:date="2014-06-28T12:50:00Z">
                <w:rPr>
                  <w:b/>
                  <w:i/>
                </w:rPr>
              </w:rPrChange>
            </w:rPr>
            <w:delText>Vorgehensmodell „SCRUM“</w:delText>
          </w:r>
        </w:del>
      </w:ins>
      <w:ins w:id="2188" w:author="Tobias Meyer" w:date="2014-06-25T21:20:00Z">
        <w:r w:rsidR="00437891" w:rsidRPr="00335BBF">
          <w:rPr>
            <w:highlight w:val="yellow"/>
            <w:rPrChange w:id="2189" w:author="Tobias Meyer" w:date="2014-06-28T12:50:00Z">
              <w:rPr>
                <w:b/>
                <w:i/>
              </w:rPr>
            </w:rPrChange>
          </w:rPr>
          <w:t>V-Modell</w:t>
        </w:r>
      </w:ins>
      <w:bookmarkEnd w:id="2183"/>
    </w:p>
    <w:p w14:paraId="25FF19D3" w14:textId="77777777" w:rsidR="0090296F" w:rsidRDefault="0090296F">
      <w:pPr>
        <w:rPr>
          <w:ins w:id="2190" w:author="Tobias Meyer" w:date="2014-06-28T13:03:00Z"/>
        </w:rPr>
        <w:pPrChange w:id="2191" w:author="Windows User" w:date="2014-06-25T19:02:00Z">
          <w:pPr>
            <w:spacing w:line="259" w:lineRule="auto"/>
            <w:jc w:val="left"/>
          </w:pPr>
        </w:pPrChange>
      </w:pPr>
    </w:p>
    <w:p w14:paraId="7E36048C" w14:textId="7E2E36F1" w:rsidR="00BB6469" w:rsidRPr="008F53E2" w:rsidRDefault="00BB6469" w:rsidP="00BB6469">
      <w:pPr>
        <w:rPr>
          <w:ins w:id="2192" w:author="Tobias Meyer" w:date="2014-06-28T13:03:00Z"/>
        </w:rPr>
      </w:pPr>
      <w:ins w:id="2193" w:author="Tobias Meyer" w:date="2014-06-28T13:03:00Z">
        <w:r>
          <w:lastRenderedPageBreak/>
          <w:t xml:space="preserve">Ein Vorgehensmodel in der Softwareentwicklung ist das V-Modell. Bei diesem Modell wird der Entwicklungsprozess in Phasen organisiert. Das V-Modell erläutert nicht nur die Entwicklungsphase sondern auch Ablauf zur Qualitätssicherung. Es basiert auf dem Wasserfallmodell und wurde von Barry Boehm </w:t>
        </w:r>
      </w:ins>
      <w:customXmlInsRangeStart w:id="2194" w:author="Tobias Meyer" w:date="2014-06-28T13:03:00Z"/>
      <w:sdt>
        <w:sdtPr>
          <w:id w:val="851999689"/>
          <w:citation/>
        </w:sdtPr>
        <w:sdtContent>
          <w:customXmlInsRangeEnd w:id="2194"/>
          <w:ins w:id="2195" w:author="Tobias Meyer" w:date="2014-06-28T13:03:00Z">
            <w:r>
              <w:fldChar w:fldCharType="begin"/>
            </w:r>
            <w:r>
              <w:instrText xml:space="preserve"> CITATION Gre10 \l 1031 </w:instrText>
            </w:r>
          </w:ins>
          <w:r>
            <w:fldChar w:fldCharType="separate"/>
          </w:r>
          <w:ins w:id="2196" w:author="Tobias Meyer" w:date="2014-06-28T13:03:00Z">
            <w:r>
              <w:rPr>
                <w:noProof/>
              </w:rPr>
              <w:t>(Grechenig &amp; Bernhart, 2010)</w:t>
            </w:r>
            <w:r>
              <w:fldChar w:fldCharType="end"/>
            </w:r>
          </w:ins>
          <w:customXmlInsRangeStart w:id="2197" w:author="Tobias Meyer" w:date="2014-06-28T13:03:00Z"/>
        </w:sdtContent>
      </w:sdt>
      <w:customXmlInsRangeEnd w:id="2197"/>
      <w:ins w:id="2198" w:author="Tobias Meyer" w:date="2014-06-28T13:04:00Z">
        <w:r>
          <w:t xml:space="preserve"> </w:t>
        </w:r>
      </w:ins>
      <w:ins w:id="2199" w:author="Tobias Meyer" w:date="2014-06-28T13:03:00Z">
        <w:r>
          <w:t>entwickelt.</w:t>
        </w:r>
      </w:ins>
      <w:ins w:id="2200" w:author="Tobias Meyer" w:date="2014-06-28T13:05:00Z">
        <w:r>
          <w:t xml:space="preserve"> </w:t>
        </w:r>
      </w:ins>
    </w:p>
    <w:p w14:paraId="3B992BE7" w14:textId="191ED8FD" w:rsidR="00BB6469" w:rsidRDefault="00BB6469">
      <w:pPr>
        <w:rPr>
          <w:ins w:id="2201" w:author="Tobias Meyer" w:date="2014-06-28T13:04:00Z"/>
        </w:rPr>
        <w:pPrChange w:id="2202" w:author="Windows User" w:date="2014-06-25T19:02:00Z">
          <w:pPr>
            <w:spacing w:line="259" w:lineRule="auto"/>
            <w:jc w:val="left"/>
          </w:pPr>
        </w:pPrChange>
      </w:pPr>
    </w:p>
    <w:bookmarkStart w:id="2203" w:name="_GoBack"/>
    <w:p w14:paraId="53E45062" w14:textId="77777777" w:rsidR="00BB6469" w:rsidRDefault="00BB6469" w:rsidP="00BB6469">
      <w:pPr>
        <w:keepNext/>
        <w:jc w:val="center"/>
        <w:rPr>
          <w:ins w:id="2204" w:author="Tobias Meyer" w:date="2014-06-28T13:13:00Z"/>
        </w:rPr>
        <w:pPrChange w:id="2205" w:author="Tobias Meyer" w:date="2014-06-28T13:13:00Z">
          <w:pPr/>
        </w:pPrChange>
      </w:pPr>
      <w:ins w:id="2206" w:author="Tobias Meyer" w:date="2014-06-28T13:13:00Z">
        <w:r>
          <w:object w:dxaOrig="10081" w:dyaOrig="9226" w14:anchorId="2C18EB2E">
            <v:shape id="_x0000_i1028" type="#_x0000_t75" style="width:468pt;height:424.8pt" o:ole="">
              <v:imagedata r:id="rId26" o:title=""/>
            </v:shape>
            <o:OLEObject Type="Embed" ProgID="Visio.Drawing.15" ShapeID="_x0000_i1028" DrawAspect="Content" ObjectID="_1465466727" r:id="rId27"/>
          </w:object>
        </w:r>
        <w:bookmarkEnd w:id="2203"/>
      </w:ins>
    </w:p>
    <w:p w14:paraId="02D5B06C" w14:textId="53D95180" w:rsidR="00BB6469" w:rsidRDefault="00BB6469" w:rsidP="00BB6469">
      <w:pPr>
        <w:pStyle w:val="Beschriftung"/>
        <w:rPr>
          <w:ins w:id="2207" w:author="Tobias Meyer" w:date="2014-06-28T13:04:00Z"/>
        </w:rPr>
        <w:pPrChange w:id="2208" w:author="Tobias Meyer" w:date="2014-06-28T13:13:00Z">
          <w:pPr>
            <w:spacing w:line="259" w:lineRule="auto"/>
            <w:jc w:val="left"/>
          </w:pPr>
        </w:pPrChange>
      </w:pPr>
      <w:ins w:id="2209" w:author="Tobias Meyer" w:date="2014-06-28T13:13:00Z">
        <w:r>
          <w:t xml:space="preserve">Abbildung </w:t>
        </w:r>
        <w:r>
          <w:fldChar w:fldCharType="begin"/>
        </w:r>
        <w:r>
          <w:instrText xml:space="preserve"> SEQ Abbildung \* ARABIC </w:instrText>
        </w:r>
      </w:ins>
      <w:r>
        <w:fldChar w:fldCharType="separate"/>
      </w:r>
      <w:ins w:id="2210" w:author="Tobias Meyer" w:date="2014-06-28T13:13:00Z">
        <w:r>
          <w:rPr>
            <w:noProof/>
          </w:rPr>
          <w:t>4</w:t>
        </w:r>
        <w:r>
          <w:fldChar w:fldCharType="end"/>
        </w:r>
        <w:r>
          <w:t>: V-Modell</w:t>
        </w:r>
      </w:ins>
    </w:p>
    <w:p w14:paraId="5ADDDAA7" w14:textId="77777777" w:rsidR="00BB6469" w:rsidRDefault="00BB6469">
      <w:pPr>
        <w:rPr>
          <w:ins w:id="2211" w:author="Tobias Meyer" w:date="2014-06-28T13:04:00Z"/>
        </w:rPr>
        <w:pPrChange w:id="2212" w:author="Windows User" w:date="2014-06-25T19:02:00Z">
          <w:pPr>
            <w:spacing w:line="259" w:lineRule="auto"/>
            <w:jc w:val="left"/>
          </w:pPr>
        </w:pPrChange>
      </w:pPr>
    </w:p>
    <w:p w14:paraId="0C1A1416" w14:textId="77777777" w:rsidR="00BB6469" w:rsidRDefault="00BB6469">
      <w:pPr>
        <w:rPr>
          <w:ins w:id="2213" w:author="Tobias Meyer" w:date="2014-06-28T13:04:00Z"/>
        </w:rPr>
        <w:pPrChange w:id="2214" w:author="Windows User" w:date="2014-06-25T19:02:00Z">
          <w:pPr>
            <w:spacing w:line="259" w:lineRule="auto"/>
            <w:jc w:val="left"/>
          </w:pPr>
        </w:pPrChange>
      </w:pPr>
    </w:p>
    <w:p w14:paraId="5F814B2F" w14:textId="77777777" w:rsidR="00BB6469" w:rsidRPr="0090296F" w:rsidRDefault="00BB6469">
      <w:pPr>
        <w:rPr>
          <w:ins w:id="2215" w:author="Windows User" w:date="2014-06-25T18:47:00Z"/>
        </w:rPr>
        <w:pPrChange w:id="2216" w:author="Windows User" w:date="2014-06-25T19:02:00Z">
          <w:pPr>
            <w:spacing w:line="259" w:lineRule="auto"/>
            <w:jc w:val="left"/>
          </w:pPr>
        </w:pPrChange>
      </w:pPr>
    </w:p>
    <w:p w14:paraId="109CDD59" w14:textId="4CE6E568" w:rsidR="00807A14" w:rsidRDefault="00807A14">
      <w:pPr>
        <w:pStyle w:val="berschrift1"/>
        <w:rPr>
          <w:ins w:id="2217" w:author="Windows User" w:date="2014-06-25T18:37:00Z"/>
        </w:rPr>
        <w:pPrChange w:id="2218" w:author="Windows User" w:date="2014-06-25T18:36:00Z">
          <w:pPr>
            <w:spacing w:line="259" w:lineRule="auto"/>
            <w:jc w:val="left"/>
          </w:pPr>
        </w:pPrChange>
      </w:pPr>
      <w:bookmarkStart w:id="2219" w:name="_Toc391724152"/>
      <w:ins w:id="2220" w:author="Windows User" w:date="2014-06-25T18:39:00Z">
        <w:r>
          <w:t>Verwendete Technologien</w:t>
        </w:r>
      </w:ins>
      <w:bookmarkEnd w:id="2219"/>
    </w:p>
    <w:p w14:paraId="3F04B959" w14:textId="6CACC7FE" w:rsidR="00807A14" w:rsidRDefault="00807A14">
      <w:pPr>
        <w:pStyle w:val="berschrift2"/>
        <w:rPr>
          <w:ins w:id="2221" w:author="Windows User" w:date="2014-06-25T18:37:00Z"/>
        </w:rPr>
        <w:pPrChange w:id="2222" w:author="Windows User" w:date="2014-06-25T18:37:00Z">
          <w:pPr>
            <w:spacing w:line="259" w:lineRule="auto"/>
            <w:jc w:val="left"/>
          </w:pPr>
        </w:pPrChange>
      </w:pPr>
      <w:bookmarkStart w:id="2223" w:name="_Toc391724153"/>
      <w:ins w:id="2224" w:author="Windows User" w:date="2014-06-25T18:37:00Z">
        <w:r>
          <w:t>Der Microsoft SQL(EXPRESS) – Server</w:t>
        </w:r>
        <w:bookmarkEnd w:id="2223"/>
      </w:ins>
    </w:p>
    <w:p w14:paraId="54128564" w14:textId="68215CCC" w:rsidR="00807A14" w:rsidRDefault="00807A14">
      <w:pPr>
        <w:pStyle w:val="berschrift2"/>
        <w:rPr>
          <w:ins w:id="2225" w:author="Windows User" w:date="2014-06-25T18:38:00Z"/>
        </w:rPr>
        <w:pPrChange w:id="2226" w:author="Windows User" w:date="2014-06-25T18:37:00Z">
          <w:pPr>
            <w:spacing w:line="259" w:lineRule="auto"/>
            <w:jc w:val="left"/>
          </w:pPr>
        </w:pPrChange>
      </w:pPr>
      <w:bookmarkStart w:id="2227" w:name="_Toc391724154"/>
      <w:ins w:id="2228" w:author="Windows User" w:date="2014-06-25T18:38:00Z">
        <w:r>
          <w:t>Die Programmiersprache C#</w:t>
        </w:r>
        <w:bookmarkEnd w:id="2227"/>
      </w:ins>
    </w:p>
    <w:p w14:paraId="3B813D81" w14:textId="010F89BF" w:rsidR="00807A14" w:rsidRDefault="00807A14">
      <w:pPr>
        <w:pStyle w:val="berschrift2"/>
        <w:rPr>
          <w:ins w:id="2229" w:author="Windows User" w:date="2014-06-25T18:38:00Z"/>
        </w:rPr>
        <w:pPrChange w:id="2230" w:author="Windows User" w:date="2014-06-25T18:38:00Z">
          <w:pPr>
            <w:spacing w:line="259" w:lineRule="auto"/>
            <w:jc w:val="left"/>
          </w:pPr>
        </w:pPrChange>
      </w:pPr>
      <w:bookmarkStart w:id="2231" w:name="_Toc391724155"/>
      <w:ins w:id="2232" w:author="Windows User" w:date="2014-06-25T18:38:00Z">
        <w:r>
          <w:t>Microsoft .NET 4.5 – Framework</w:t>
        </w:r>
        <w:bookmarkEnd w:id="2231"/>
      </w:ins>
    </w:p>
    <w:p w14:paraId="62F1DD44" w14:textId="59AFB31B" w:rsidR="00807A14" w:rsidRDefault="00807A14">
      <w:pPr>
        <w:pStyle w:val="berschrift2"/>
        <w:rPr>
          <w:ins w:id="2233" w:author="Windows User" w:date="2014-06-25T18:39:00Z"/>
        </w:rPr>
        <w:pPrChange w:id="2234" w:author="Windows User" w:date="2014-06-25T18:38:00Z">
          <w:pPr>
            <w:spacing w:line="259" w:lineRule="auto"/>
            <w:jc w:val="left"/>
          </w:pPr>
        </w:pPrChange>
      </w:pPr>
      <w:bookmarkStart w:id="2235" w:name="_Toc391724156"/>
      <w:ins w:id="2236" w:author="Windows User" w:date="2014-06-25T18:38:00Z">
        <w:r>
          <w:t xml:space="preserve">Das Entity </w:t>
        </w:r>
      </w:ins>
      <w:ins w:id="2237" w:author="Windows User" w:date="2014-06-25T18:39:00Z">
        <w:r>
          <w:t>–</w:t>
        </w:r>
      </w:ins>
      <w:ins w:id="2238" w:author="Windows User" w:date="2014-06-25T18:38:00Z">
        <w:r>
          <w:t xml:space="preserve"> Framework</w:t>
        </w:r>
      </w:ins>
      <w:bookmarkEnd w:id="2235"/>
    </w:p>
    <w:p w14:paraId="50FBA318" w14:textId="217E2CAF" w:rsidR="00807A14" w:rsidRDefault="00807A14">
      <w:pPr>
        <w:pStyle w:val="berschrift2"/>
        <w:rPr>
          <w:ins w:id="2239" w:author="Windows User" w:date="2014-06-25T18:39:00Z"/>
        </w:rPr>
        <w:pPrChange w:id="2240" w:author="Windows User" w:date="2014-06-25T18:39:00Z">
          <w:pPr>
            <w:spacing w:line="259" w:lineRule="auto"/>
            <w:jc w:val="left"/>
          </w:pPr>
        </w:pPrChange>
      </w:pPr>
      <w:bookmarkStart w:id="2241" w:name="_Toc391724157"/>
      <w:ins w:id="2242" w:author="Windows User" w:date="2014-06-25T18:39:00Z">
        <w:r>
          <w:t>MVVM</w:t>
        </w:r>
        <w:bookmarkEnd w:id="2241"/>
      </w:ins>
    </w:p>
    <w:p w14:paraId="4476ED66" w14:textId="0B2EACE0" w:rsidR="00807A14" w:rsidRDefault="00807A14">
      <w:pPr>
        <w:pStyle w:val="berschrift2"/>
        <w:rPr>
          <w:ins w:id="2243" w:author="Windows User" w:date="2014-06-25T18:39:00Z"/>
        </w:rPr>
        <w:pPrChange w:id="2244" w:author="Windows User" w:date="2014-06-25T18:39:00Z">
          <w:pPr>
            <w:spacing w:line="259" w:lineRule="auto"/>
            <w:jc w:val="left"/>
          </w:pPr>
        </w:pPrChange>
      </w:pPr>
      <w:bookmarkStart w:id="2245" w:name="_Toc391724158"/>
      <w:ins w:id="2246" w:author="Windows User" w:date="2014-06-25T18:39:00Z">
        <w:r>
          <w:t>XAML &amp; LINQ</w:t>
        </w:r>
        <w:bookmarkEnd w:id="2245"/>
      </w:ins>
    </w:p>
    <w:p w14:paraId="00850C1F" w14:textId="18AAB5EA" w:rsidR="00807A14" w:rsidRDefault="00807A14">
      <w:pPr>
        <w:pStyle w:val="berschrift2"/>
        <w:rPr>
          <w:ins w:id="2247" w:author="Windows User" w:date="2014-06-25T18:40:00Z"/>
        </w:rPr>
        <w:pPrChange w:id="2248" w:author="Windows User" w:date="2014-06-25T18:40:00Z">
          <w:pPr>
            <w:spacing w:line="259" w:lineRule="auto"/>
            <w:jc w:val="left"/>
          </w:pPr>
        </w:pPrChange>
      </w:pPr>
      <w:bookmarkStart w:id="2249" w:name="_Toc391724159"/>
      <w:ins w:id="2250" w:author="Windows User" w:date="2014-06-25T18:40:00Z">
        <w:r>
          <w:t>Modern UI</w:t>
        </w:r>
        <w:bookmarkEnd w:id="2249"/>
      </w:ins>
    </w:p>
    <w:p w14:paraId="68119B40" w14:textId="77777777" w:rsidR="00807A14" w:rsidRDefault="00807A14">
      <w:pPr>
        <w:rPr>
          <w:ins w:id="2251" w:author="Windows User" w:date="2014-06-25T18:40:00Z"/>
        </w:rPr>
        <w:pPrChange w:id="2252" w:author="Windows User" w:date="2014-06-25T18:40:00Z">
          <w:pPr>
            <w:spacing w:line="259" w:lineRule="auto"/>
            <w:jc w:val="left"/>
          </w:pPr>
        </w:pPrChange>
      </w:pPr>
    </w:p>
    <w:p w14:paraId="067DC227" w14:textId="2F2EA367" w:rsidR="00807A14" w:rsidRDefault="0090296F">
      <w:pPr>
        <w:pStyle w:val="berschrift1"/>
        <w:rPr>
          <w:ins w:id="2253" w:author="Windows User" w:date="2014-06-26T12:44:00Z"/>
        </w:rPr>
        <w:pPrChange w:id="2254" w:author="Windows User" w:date="2014-06-25T18:40:00Z">
          <w:pPr>
            <w:spacing w:line="259" w:lineRule="auto"/>
            <w:jc w:val="left"/>
          </w:pPr>
        </w:pPrChange>
      </w:pPr>
      <w:bookmarkStart w:id="2255" w:name="_Toc391724160"/>
      <w:ins w:id="2256" w:author="Windows User" w:date="2014-06-25T19:03:00Z">
        <w:r>
          <w:lastRenderedPageBreak/>
          <w:t>Softwareentwicklung</w:t>
        </w:r>
      </w:ins>
      <w:bookmarkEnd w:id="2255"/>
    </w:p>
    <w:p w14:paraId="4C962347" w14:textId="727C1513" w:rsidR="0026410A" w:rsidRPr="0026410A" w:rsidRDefault="0026410A">
      <w:pPr>
        <w:pStyle w:val="berschrift2"/>
        <w:rPr>
          <w:ins w:id="2257" w:author="Windows User" w:date="2014-06-25T19:13:00Z"/>
          <w:rPrChange w:id="2258" w:author="Windows User" w:date="2014-06-26T12:44:00Z">
            <w:rPr>
              <w:ins w:id="2259" w:author="Windows User" w:date="2014-06-25T19:13:00Z"/>
            </w:rPr>
          </w:rPrChange>
        </w:rPr>
        <w:pPrChange w:id="2260" w:author="Windows User" w:date="2014-06-26T12:45:00Z">
          <w:pPr>
            <w:spacing w:line="259" w:lineRule="auto"/>
            <w:jc w:val="left"/>
          </w:pPr>
        </w:pPrChange>
      </w:pPr>
      <w:bookmarkStart w:id="2261" w:name="_Toc391724161"/>
      <w:ins w:id="2262" w:author="Windows User" w:date="2014-06-26T12:45:00Z">
        <w:r>
          <w:t>Das Vorgehensmodell „SCRUM“</w:t>
        </w:r>
      </w:ins>
      <w:bookmarkEnd w:id="2261"/>
    </w:p>
    <w:p w14:paraId="435042EC" w14:textId="7B669364" w:rsidR="003D4153" w:rsidRDefault="003D4153">
      <w:pPr>
        <w:pStyle w:val="berschrift2"/>
        <w:rPr>
          <w:ins w:id="2263" w:author="Windows User" w:date="2014-06-25T19:13:00Z"/>
        </w:rPr>
        <w:pPrChange w:id="2264" w:author="Windows User" w:date="2014-06-25T19:13:00Z">
          <w:pPr>
            <w:spacing w:line="259" w:lineRule="auto"/>
            <w:jc w:val="left"/>
          </w:pPr>
        </w:pPrChange>
      </w:pPr>
      <w:bookmarkStart w:id="2265" w:name="_Toc391724162"/>
      <w:ins w:id="2266" w:author="Windows User" w:date="2014-06-25T19:13:00Z">
        <w:r>
          <w:t>Analyse</w:t>
        </w:r>
        <w:bookmarkEnd w:id="2265"/>
      </w:ins>
    </w:p>
    <w:p w14:paraId="792429DA" w14:textId="6714A688" w:rsidR="003D4153" w:rsidRDefault="003D4153">
      <w:pPr>
        <w:pStyle w:val="berschrift2"/>
        <w:rPr>
          <w:ins w:id="2267" w:author="Windows User" w:date="2014-06-25T19:13:00Z"/>
        </w:rPr>
        <w:pPrChange w:id="2268" w:author="Windows User" w:date="2014-06-25T19:13:00Z">
          <w:pPr>
            <w:spacing w:line="259" w:lineRule="auto"/>
            <w:jc w:val="left"/>
          </w:pPr>
        </w:pPrChange>
      </w:pPr>
      <w:bookmarkStart w:id="2269" w:name="_Toc391724163"/>
      <w:ins w:id="2270" w:author="Windows User" w:date="2014-06-25T19:13:00Z">
        <w:r>
          <w:t>Design</w:t>
        </w:r>
        <w:bookmarkEnd w:id="2269"/>
      </w:ins>
    </w:p>
    <w:p w14:paraId="293165A1" w14:textId="6D9D9CD2" w:rsidR="003D4153" w:rsidRDefault="003D4153">
      <w:pPr>
        <w:pStyle w:val="berschrift2"/>
        <w:rPr>
          <w:ins w:id="2271" w:author="Windows User" w:date="2014-06-25T19:13:00Z"/>
        </w:rPr>
        <w:pPrChange w:id="2272" w:author="Windows User" w:date="2014-06-25T19:13:00Z">
          <w:pPr>
            <w:spacing w:line="259" w:lineRule="auto"/>
            <w:jc w:val="left"/>
          </w:pPr>
        </w:pPrChange>
      </w:pPr>
      <w:bookmarkStart w:id="2273" w:name="_Toc391724164"/>
      <w:ins w:id="2274" w:author="Windows User" w:date="2014-06-25T19:13:00Z">
        <w:r>
          <w:t>Implementierung</w:t>
        </w:r>
        <w:bookmarkEnd w:id="2273"/>
      </w:ins>
    </w:p>
    <w:p w14:paraId="1E458F77" w14:textId="52962743" w:rsidR="003D4153" w:rsidRPr="003D4153" w:rsidRDefault="003D4153">
      <w:pPr>
        <w:pStyle w:val="berschrift2"/>
        <w:rPr>
          <w:ins w:id="2275" w:author="Windows User" w:date="2014-06-25T19:05:00Z"/>
          <w:rPrChange w:id="2276" w:author="Windows User" w:date="2014-06-25T19:13:00Z">
            <w:rPr>
              <w:ins w:id="2277" w:author="Windows User" w:date="2014-06-25T19:05:00Z"/>
            </w:rPr>
          </w:rPrChange>
        </w:rPr>
        <w:pPrChange w:id="2278" w:author="Windows User" w:date="2014-06-25T19:13:00Z">
          <w:pPr>
            <w:spacing w:line="259" w:lineRule="auto"/>
            <w:jc w:val="left"/>
          </w:pPr>
        </w:pPrChange>
      </w:pPr>
      <w:bookmarkStart w:id="2279" w:name="_Toc391724165"/>
      <w:ins w:id="2280" w:author="Windows User" w:date="2014-06-25T19:13:00Z">
        <w:r>
          <w:t>Testing</w:t>
        </w:r>
      </w:ins>
      <w:bookmarkEnd w:id="2279"/>
    </w:p>
    <w:p w14:paraId="2B3F62BD" w14:textId="1AEE8CA4" w:rsidR="0090296F" w:rsidRDefault="0090296F">
      <w:pPr>
        <w:pStyle w:val="berschrift1"/>
        <w:rPr>
          <w:ins w:id="2281" w:author="Windows User" w:date="2014-06-25T19:35:00Z"/>
        </w:rPr>
        <w:pPrChange w:id="2282" w:author="Windows User" w:date="2014-06-25T19:05:00Z">
          <w:pPr>
            <w:spacing w:line="259" w:lineRule="auto"/>
            <w:jc w:val="left"/>
          </w:pPr>
        </w:pPrChange>
      </w:pPr>
      <w:bookmarkStart w:id="2283" w:name="_Toc391724166"/>
      <w:ins w:id="2284" w:author="Windows User" w:date="2014-06-25T19:05:00Z">
        <w:r>
          <w:t xml:space="preserve">Die </w:t>
        </w:r>
      </w:ins>
      <w:ins w:id="2285" w:author="Windows User" w:date="2014-06-26T12:43:00Z">
        <w:r w:rsidR="0026410A">
          <w:t xml:space="preserve">Prozesse der </w:t>
        </w:r>
      </w:ins>
      <w:ins w:id="2286" w:author="Windows User" w:date="2014-06-25T19:05:00Z">
        <w:r>
          <w:t>Software „Naukanu Sailing School Manager“</w:t>
        </w:r>
      </w:ins>
      <w:bookmarkEnd w:id="2283"/>
      <w:ins w:id="2287" w:author="Windows User" w:date="2014-06-26T12:43:00Z">
        <w:r w:rsidR="0026410A">
          <w:t xml:space="preserve"> </w:t>
        </w:r>
      </w:ins>
    </w:p>
    <w:p w14:paraId="388559C7" w14:textId="3109B4DC" w:rsidR="00916D6B" w:rsidRPr="00916D6B" w:rsidRDefault="00916D6B">
      <w:pPr>
        <w:pStyle w:val="berschrift2"/>
        <w:rPr>
          <w:ins w:id="2288" w:author="Windows User" w:date="2014-06-25T19:25:00Z"/>
          <w:rPrChange w:id="2289" w:author="Windows User" w:date="2014-06-25T19:35:00Z">
            <w:rPr>
              <w:ins w:id="2290" w:author="Windows User" w:date="2014-06-25T19:25:00Z"/>
            </w:rPr>
          </w:rPrChange>
        </w:rPr>
        <w:pPrChange w:id="2291" w:author="Windows User" w:date="2014-06-25T19:35:00Z">
          <w:pPr>
            <w:spacing w:line="259" w:lineRule="auto"/>
            <w:jc w:val="left"/>
          </w:pPr>
        </w:pPrChange>
      </w:pPr>
      <w:bookmarkStart w:id="2292" w:name="_Toc391724167"/>
      <w:ins w:id="2293" w:author="Windows User" w:date="2014-06-25T19:35:00Z">
        <w:r>
          <w:t>Die Softwarearchitektur</w:t>
        </w:r>
      </w:ins>
      <w:bookmarkEnd w:id="2292"/>
    </w:p>
    <w:p w14:paraId="74D60365" w14:textId="367D8903" w:rsidR="00916D6B" w:rsidRPr="00916D6B" w:rsidRDefault="00C622BA">
      <w:pPr>
        <w:pStyle w:val="berschrift2"/>
        <w:rPr>
          <w:ins w:id="2294" w:author="Windows User" w:date="2014-06-25T19:05:00Z"/>
          <w:rPrChange w:id="2295" w:author="Windows User" w:date="2014-06-25T19:32:00Z">
            <w:rPr>
              <w:ins w:id="2296" w:author="Windows User" w:date="2014-06-25T19:05:00Z"/>
            </w:rPr>
          </w:rPrChange>
        </w:rPr>
        <w:pPrChange w:id="2297" w:author="Windows User" w:date="2014-06-25T19:32:00Z">
          <w:pPr>
            <w:spacing w:line="259" w:lineRule="auto"/>
            <w:jc w:val="left"/>
          </w:pPr>
        </w:pPrChange>
      </w:pPr>
      <w:bookmarkStart w:id="2298" w:name="_Toc391724168"/>
      <w:ins w:id="2299" w:author="Windows User" w:date="2014-06-25T19:25:00Z">
        <w:r>
          <w:t>Die graphische Oberfläche (GUI)</w:t>
        </w:r>
      </w:ins>
      <w:bookmarkEnd w:id="2298"/>
    </w:p>
    <w:p w14:paraId="586C2053" w14:textId="56C00FCB" w:rsidR="0090296F" w:rsidRDefault="0090296F">
      <w:pPr>
        <w:pStyle w:val="berschrift2"/>
        <w:rPr>
          <w:ins w:id="2300" w:author="Windows User" w:date="2014-06-25T19:06:00Z"/>
        </w:rPr>
        <w:pPrChange w:id="2301" w:author="Windows User" w:date="2014-06-25T19:05:00Z">
          <w:pPr>
            <w:spacing w:line="259" w:lineRule="auto"/>
            <w:jc w:val="left"/>
          </w:pPr>
        </w:pPrChange>
      </w:pPr>
      <w:bookmarkStart w:id="2302" w:name="_Toc391724169"/>
      <w:ins w:id="2303" w:author="Windows User" w:date="2014-06-25T19:06:00Z">
        <w:r>
          <w:t>Die Stammdatenverwaltung</w:t>
        </w:r>
        <w:bookmarkEnd w:id="2302"/>
      </w:ins>
    </w:p>
    <w:p w14:paraId="4720F767" w14:textId="035651DC" w:rsidR="0090296F" w:rsidRDefault="0090296F">
      <w:pPr>
        <w:pStyle w:val="berschrift3"/>
        <w:rPr>
          <w:ins w:id="2304" w:author="Windows User" w:date="2014-06-25T19:06:00Z"/>
        </w:rPr>
        <w:pPrChange w:id="2305" w:author="Windows User" w:date="2014-06-25T19:06:00Z">
          <w:pPr>
            <w:spacing w:line="259" w:lineRule="auto"/>
            <w:jc w:val="left"/>
          </w:pPr>
        </w:pPrChange>
      </w:pPr>
      <w:bookmarkStart w:id="2306" w:name="_Toc391724170"/>
      <w:ins w:id="2307" w:author="Windows User" w:date="2014-06-25T19:06:00Z">
        <w:r>
          <w:t>Kunden</w:t>
        </w:r>
        <w:bookmarkEnd w:id="2306"/>
      </w:ins>
    </w:p>
    <w:p w14:paraId="212AD5BC" w14:textId="0ACFE569" w:rsidR="0090296F" w:rsidRDefault="0090296F">
      <w:pPr>
        <w:pStyle w:val="berschrift3"/>
        <w:rPr>
          <w:ins w:id="2308" w:author="Windows User" w:date="2014-06-25T19:07:00Z"/>
        </w:rPr>
        <w:pPrChange w:id="2309" w:author="Windows User" w:date="2014-06-25T19:07:00Z">
          <w:pPr>
            <w:spacing w:line="259" w:lineRule="auto"/>
            <w:jc w:val="left"/>
          </w:pPr>
        </w:pPrChange>
      </w:pPr>
      <w:bookmarkStart w:id="2310" w:name="_Toc391724171"/>
      <w:ins w:id="2311" w:author="Windows User" w:date="2014-06-25T19:07:00Z">
        <w:r>
          <w:t>Kursleiter</w:t>
        </w:r>
        <w:bookmarkEnd w:id="2310"/>
      </w:ins>
    </w:p>
    <w:p w14:paraId="218F201E" w14:textId="00CEAA7B" w:rsidR="0090296F" w:rsidRDefault="0090296F">
      <w:pPr>
        <w:pStyle w:val="berschrift3"/>
        <w:rPr>
          <w:ins w:id="2312" w:author="Windows User" w:date="2014-06-25T19:30:00Z"/>
        </w:rPr>
        <w:pPrChange w:id="2313" w:author="Windows User" w:date="2014-06-25T19:07:00Z">
          <w:pPr>
            <w:spacing w:line="259" w:lineRule="auto"/>
            <w:jc w:val="left"/>
          </w:pPr>
        </w:pPrChange>
      </w:pPr>
      <w:bookmarkStart w:id="2314" w:name="_Toc391724172"/>
      <w:ins w:id="2315" w:author="Windows User" w:date="2014-06-25T19:07:00Z">
        <w:r>
          <w:t>Material</w:t>
        </w:r>
      </w:ins>
      <w:bookmarkEnd w:id="2314"/>
    </w:p>
    <w:p w14:paraId="6B851735" w14:textId="6BD83A79" w:rsidR="00C622BA" w:rsidRPr="00C622BA" w:rsidRDefault="00C622BA">
      <w:pPr>
        <w:pStyle w:val="berschrift3"/>
        <w:rPr>
          <w:ins w:id="2316" w:author="Windows User" w:date="2014-06-25T19:29:00Z"/>
          <w:rPrChange w:id="2317" w:author="Windows User" w:date="2014-06-25T19:30:00Z">
            <w:rPr>
              <w:ins w:id="2318" w:author="Windows User" w:date="2014-06-25T19:29:00Z"/>
            </w:rPr>
          </w:rPrChange>
        </w:rPr>
        <w:pPrChange w:id="2319" w:author="Windows User" w:date="2014-06-25T19:30:00Z">
          <w:pPr>
            <w:spacing w:line="259" w:lineRule="auto"/>
            <w:jc w:val="left"/>
          </w:pPr>
        </w:pPrChange>
      </w:pPr>
      <w:bookmarkStart w:id="2320" w:name="_Toc391724173"/>
      <w:ins w:id="2321" w:author="Windows User" w:date="2014-06-25T19:30:00Z">
        <w:r>
          <w:t>Boote</w:t>
        </w:r>
      </w:ins>
      <w:bookmarkEnd w:id="2320"/>
    </w:p>
    <w:p w14:paraId="563D4E62" w14:textId="60B4F8DA" w:rsidR="00C622BA" w:rsidRPr="00C622BA" w:rsidRDefault="00C622BA">
      <w:pPr>
        <w:pStyle w:val="berschrift3"/>
        <w:rPr>
          <w:ins w:id="2322" w:author="Windows User" w:date="2014-06-25T19:07:00Z"/>
          <w:rPrChange w:id="2323" w:author="Windows User" w:date="2014-06-25T19:29:00Z">
            <w:rPr>
              <w:ins w:id="2324" w:author="Windows User" w:date="2014-06-25T19:07:00Z"/>
            </w:rPr>
          </w:rPrChange>
        </w:rPr>
        <w:pPrChange w:id="2325" w:author="Windows User" w:date="2014-06-25T19:30:00Z">
          <w:pPr>
            <w:spacing w:line="259" w:lineRule="auto"/>
            <w:jc w:val="left"/>
          </w:pPr>
        </w:pPrChange>
      </w:pPr>
      <w:bookmarkStart w:id="2326" w:name="_Toc391724174"/>
      <w:ins w:id="2327" w:author="Windows User" w:date="2014-06-25T19:29:00Z">
        <w:r>
          <w:t>Qualifikationen</w:t>
        </w:r>
      </w:ins>
      <w:bookmarkEnd w:id="2326"/>
    </w:p>
    <w:p w14:paraId="64A09DB2" w14:textId="21395ECD" w:rsidR="0090296F" w:rsidRDefault="0090296F">
      <w:pPr>
        <w:pStyle w:val="berschrift2"/>
        <w:rPr>
          <w:ins w:id="2328" w:author="Windows User" w:date="2014-06-25T19:07:00Z"/>
        </w:rPr>
        <w:pPrChange w:id="2329" w:author="Windows User" w:date="2014-06-25T19:07:00Z">
          <w:pPr>
            <w:spacing w:line="259" w:lineRule="auto"/>
            <w:jc w:val="left"/>
          </w:pPr>
        </w:pPrChange>
      </w:pPr>
      <w:bookmarkStart w:id="2330" w:name="_Toc391724175"/>
      <w:ins w:id="2331" w:author="Windows User" w:date="2014-06-25T19:07:00Z">
        <w:r>
          <w:t>Die Kursverwaltung</w:t>
        </w:r>
        <w:bookmarkEnd w:id="2330"/>
      </w:ins>
    </w:p>
    <w:p w14:paraId="136EEAFB" w14:textId="07AE1FF8" w:rsidR="0090296F" w:rsidRDefault="0090296F">
      <w:pPr>
        <w:pStyle w:val="berschrift2"/>
        <w:rPr>
          <w:ins w:id="2332" w:author="Windows User" w:date="2014-06-25T19:08:00Z"/>
        </w:rPr>
        <w:pPrChange w:id="2333" w:author="Windows User" w:date="2014-06-25T19:07:00Z">
          <w:pPr>
            <w:spacing w:line="259" w:lineRule="auto"/>
            <w:jc w:val="left"/>
          </w:pPr>
        </w:pPrChange>
      </w:pPr>
      <w:bookmarkStart w:id="2334" w:name="_Toc391724176"/>
      <w:ins w:id="2335" w:author="Windows User" w:date="2014-06-25T19:07:00Z">
        <w:r>
          <w:t>Die</w:t>
        </w:r>
      </w:ins>
      <w:ins w:id="2336" w:author="Windows User" w:date="2014-06-25T19:08:00Z">
        <w:r>
          <w:t xml:space="preserve"> Materialverwaltung</w:t>
        </w:r>
        <w:bookmarkEnd w:id="2334"/>
      </w:ins>
    </w:p>
    <w:p w14:paraId="013C7701" w14:textId="1A271CF3" w:rsidR="0090296F" w:rsidRDefault="0090296F">
      <w:pPr>
        <w:pStyle w:val="berschrift2"/>
        <w:rPr>
          <w:ins w:id="2337" w:author="Windows User" w:date="2014-06-25T19:08:00Z"/>
        </w:rPr>
        <w:pPrChange w:id="2338" w:author="Windows User" w:date="2014-06-25T19:08:00Z">
          <w:pPr>
            <w:spacing w:line="259" w:lineRule="auto"/>
            <w:jc w:val="left"/>
          </w:pPr>
        </w:pPrChange>
      </w:pPr>
      <w:bookmarkStart w:id="2339" w:name="_Toc391724177"/>
      <w:ins w:id="2340" w:author="Windows User" w:date="2014-06-25T19:08:00Z">
        <w:r>
          <w:t>Die Rechnungsverwaltung</w:t>
        </w:r>
        <w:bookmarkEnd w:id="2339"/>
      </w:ins>
    </w:p>
    <w:p w14:paraId="3E0D2A93" w14:textId="5A8A8FD5" w:rsidR="0090296F" w:rsidRDefault="003D4153">
      <w:pPr>
        <w:pStyle w:val="berschrift2"/>
        <w:rPr>
          <w:ins w:id="2341" w:author="Windows User" w:date="2014-06-25T19:12:00Z"/>
        </w:rPr>
        <w:pPrChange w:id="2342" w:author="Windows User" w:date="2014-06-25T19:12:00Z">
          <w:pPr>
            <w:spacing w:line="259" w:lineRule="auto"/>
            <w:jc w:val="left"/>
          </w:pPr>
        </w:pPrChange>
      </w:pPr>
      <w:bookmarkStart w:id="2343" w:name="_Toc391724178"/>
      <w:ins w:id="2344" w:author="Windows User" w:date="2014-06-25T19:12:00Z">
        <w:r>
          <w:lastRenderedPageBreak/>
          <w:t>Die Terminverwaltung</w:t>
        </w:r>
        <w:bookmarkEnd w:id="2343"/>
      </w:ins>
    </w:p>
    <w:p w14:paraId="37AB57B3" w14:textId="77777777" w:rsidR="003D4153" w:rsidRDefault="003D4153">
      <w:pPr>
        <w:rPr>
          <w:ins w:id="2345" w:author="Windows User" w:date="2014-06-25T19:22:00Z"/>
        </w:rPr>
        <w:pPrChange w:id="2346" w:author="Windows User" w:date="2014-06-25T19:12:00Z">
          <w:pPr>
            <w:spacing w:line="259" w:lineRule="auto"/>
            <w:jc w:val="left"/>
          </w:pPr>
        </w:pPrChange>
      </w:pPr>
    </w:p>
    <w:p w14:paraId="44A57578" w14:textId="77777777" w:rsidR="00F10215" w:rsidRPr="00F10215" w:rsidRDefault="00F10215">
      <w:pPr>
        <w:rPr>
          <w:ins w:id="2347" w:author="Windows User" w:date="2014-06-25T19:18:00Z"/>
        </w:rPr>
        <w:pPrChange w:id="2348" w:author="Windows User" w:date="2014-06-25T19:23:00Z">
          <w:pPr>
            <w:spacing w:line="259" w:lineRule="auto"/>
            <w:jc w:val="left"/>
          </w:pPr>
        </w:pPrChange>
      </w:pPr>
    </w:p>
    <w:p w14:paraId="656D22A9" w14:textId="357FF990" w:rsidR="003D4153" w:rsidRDefault="003D4153">
      <w:pPr>
        <w:pStyle w:val="berschrift1"/>
        <w:rPr>
          <w:ins w:id="2349" w:author="Windows User" w:date="2014-06-26T15:52:00Z"/>
        </w:rPr>
        <w:pPrChange w:id="2350" w:author="Windows User" w:date="2014-06-25T19:18:00Z">
          <w:pPr>
            <w:spacing w:line="259" w:lineRule="auto"/>
            <w:jc w:val="left"/>
          </w:pPr>
        </w:pPrChange>
      </w:pPr>
      <w:bookmarkStart w:id="2351" w:name="_Toc391724179"/>
      <w:ins w:id="2352" w:author="Windows User" w:date="2014-06-25T19:18:00Z">
        <w:r>
          <w:t>Die Dokumentation</w:t>
        </w:r>
      </w:ins>
      <w:bookmarkEnd w:id="2351"/>
    </w:p>
    <w:p w14:paraId="02536B7E" w14:textId="15F8D776" w:rsidR="002054D0" w:rsidRDefault="002054D0">
      <w:pPr>
        <w:pStyle w:val="berschrift2"/>
        <w:rPr>
          <w:ins w:id="2353" w:author="Windows User" w:date="2014-06-26T15:53:00Z"/>
        </w:rPr>
        <w:pPrChange w:id="2354" w:author="Windows User" w:date="2014-06-26T15:52:00Z">
          <w:pPr>
            <w:spacing w:line="259" w:lineRule="auto"/>
            <w:jc w:val="left"/>
          </w:pPr>
        </w:pPrChange>
      </w:pPr>
      <w:bookmarkStart w:id="2355" w:name="_Toc391724180"/>
      <w:ins w:id="2356" w:author="Windows User" w:date="2014-06-26T15:52:00Z">
        <w:r>
          <w:t>Definition</w:t>
        </w:r>
      </w:ins>
      <w:bookmarkEnd w:id="2355"/>
    </w:p>
    <w:p w14:paraId="6EC52088" w14:textId="7633CF8F" w:rsidR="005E6DE2" w:rsidRDefault="002054D0">
      <w:pPr>
        <w:rPr>
          <w:ins w:id="2357" w:author="Windows User" w:date="2014-06-27T19:04:00Z"/>
        </w:rPr>
        <w:pPrChange w:id="2358" w:author="Windows User" w:date="2014-06-27T18:56:00Z">
          <w:pPr>
            <w:spacing w:line="259" w:lineRule="auto"/>
            <w:jc w:val="left"/>
          </w:pPr>
        </w:pPrChange>
      </w:pPr>
      <w:ins w:id="2359" w:author="Windows User" w:date="2014-06-26T15:53:00Z">
        <w:r>
          <w:t xml:space="preserve">Unter dem Begriff „Dokumentation“ versteht man die gezielte Auffindung </w:t>
        </w:r>
      </w:ins>
      <w:ins w:id="2360" w:author="Windows User" w:date="2014-06-26T15:55:00Z">
        <w:r>
          <w:t>und</w:t>
        </w:r>
      </w:ins>
      <w:ins w:id="2361" w:author="Windows User" w:date="2014-06-26T15:53:00Z">
        <w:r>
          <w:t xml:space="preserve"> Aufarbeitung von Informationen</w:t>
        </w:r>
      </w:ins>
      <w:ins w:id="2362" w:author="Windows User" w:date="2014-06-26T15:56:00Z">
        <w:r>
          <w:t xml:space="preserve"> (Dokumente)</w:t>
        </w:r>
      </w:ins>
      <w:ins w:id="2363" w:author="Windows User" w:date="2014-06-26T15:53:00Z">
        <w:r>
          <w:t xml:space="preserve"> um diese weiter verarbeiten zu können. </w:t>
        </w:r>
      </w:ins>
      <w:ins w:id="2364" w:author="Windows User" w:date="2014-06-26T15:56:00Z">
        <w:r>
          <w:t>Dokumente können Bilder, Filme, Audio, Zeitschriften, Fachbücher oder auch wissenschaftlich erhobene Daten sein.</w:t>
        </w:r>
      </w:ins>
    </w:p>
    <w:p w14:paraId="3CAE95EA" w14:textId="77777777" w:rsidR="002B12E0" w:rsidRDefault="002B12E0">
      <w:pPr>
        <w:rPr>
          <w:ins w:id="2365" w:author="Windows User" w:date="2014-06-27T19:04:00Z"/>
        </w:rPr>
        <w:pPrChange w:id="2366" w:author="Windows User" w:date="2014-06-27T18:56:00Z">
          <w:pPr>
            <w:spacing w:line="259" w:lineRule="auto"/>
            <w:jc w:val="left"/>
          </w:pPr>
        </w:pPrChange>
      </w:pPr>
    </w:p>
    <w:p w14:paraId="10B9FA51" w14:textId="735120DD" w:rsidR="002B12E0" w:rsidRDefault="002B12E0">
      <w:pPr>
        <w:pStyle w:val="berschrift2"/>
        <w:rPr>
          <w:ins w:id="2367" w:author="Windows User" w:date="2014-06-27T19:04:00Z"/>
        </w:rPr>
        <w:pPrChange w:id="2368" w:author="Windows User" w:date="2014-06-27T19:04:00Z">
          <w:pPr>
            <w:spacing w:line="259" w:lineRule="auto"/>
            <w:jc w:val="left"/>
          </w:pPr>
        </w:pPrChange>
      </w:pPr>
      <w:bookmarkStart w:id="2369" w:name="_Toc391724181"/>
      <w:ins w:id="2370" w:author="Windows User" w:date="2014-06-27T19:04:00Z">
        <w:r>
          <w:t>Merkmale einer Dokumentation</w:t>
        </w:r>
        <w:bookmarkEnd w:id="2369"/>
      </w:ins>
    </w:p>
    <w:p w14:paraId="505401F6" w14:textId="1F58EA1F" w:rsidR="002B12E0" w:rsidRDefault="002B12E0">
      <w:pPr>
        <w:pStyle w:val="Listenabsatz"/>
        <w:numPr>
          <w:ilvl w:val="0"/>
          <w:numId w:val="34"/>
        </w:numPr>
        <w:rPr>
          <w:ins w:id="2371" w:author="Windows User" w:date="2014-06-27T19:05:00Z"/>
        </w:rPr>
        <w:pPrChange w:id="2372" w:author="Windows User" w:date="2014-06-27T19:05:00Z">
          <w:pPr>
            <w:spacing w:line="259" w:lineRule="auto"/>
            <w:jc w:val="left"/>
          </w:pPr>
        </w:pPrChange>
      </w:pPr>
      <w:ins w:id="2373" w:author="Windows User" w:date="2014-06-27T19:05:00Z">
        <w:r>
          <w:t>Objektivität</w:t>
        </w:r>
      </w:ins>
    </w:p>
    <w:p w14:paraId="4E0B3765" w14:textId="561785AE" w:rsidR="002B12E0" w:rsidRDefault="002B12E0">
      <w:pPr>
        <w:pStyle w:val="Listenabsatz"/>
        <w:rPr>
          <w:ins w:id="2374" w:author="Windows User" w:date="2014-06-27T19:06:00Z"/>
        </w:rPr>
        <w:pPrChange w:id="2375" w:author="Windows User" w:date="2014-06-27T19:05:00Z">
          <w:pPr>
            <w:spacing w:line="259" w:lineRule="auto"/>
            <w:jc w:val="left"/>
          </w:pPr>
        </w:pPrChange>
      </w:pPr>
      <w:ins w:id="2376" w:author="Windows User" w:date="2014-06-27T19:05:00Z">
        <w:r>
          <w:t>Die Dokumentation soll sachlich neutral geschrieben sein. Eine subjektive Bewertung durch den Autor ist nicht erwünscht.</w:t>
        </w:r>
      </w:ins>
    </w:p>
    <w:p w14:paraId="5047BA6C" w14:textId="77777777" w:rsidR="002B12E0" w:rsidRDefault="002B12E0">
      <w:pPr>
        <w:pStyle w:val="Listenabsatz"/>
        <w:rPr>
          <w:ins w:id="2377" w:author="Windows User" w:date="2014-06-27T19:05:00Z"/>
        </w:rPr>
        <w:pPrChange w:id="2378" w:author="Windows User" w:date="2014-06-27T19:05:00Z">
          <w:pPr>
            <w:spacing w:line="259" w:lineRule="auto"/>
            <w:jc w:val="left"/>
          </w:pPr>
        </w:pPrChange>
      </w:pPr>
    </w:p>
    <w:p w14:paraId="0B083CF7" w14:textId="51374465" w:rsidR="002B12E0" w:rsidRDefault="002B12E0">
      <w:pPr>
        <w:pStyle w:val="Listenabsatz"/>
        <w:numPr>
          <w:ilvl w:val="0"/>
          <w:numId w:val="34"/>
        </w:numPr>
        <w:rPr>
          <w:ins w:id="2379" w:author="Windows User" w:date="2014-06-27T19:06:00Z"/>
        </w:rPr>
        <w:pPrChange w:id="2380" w:author="Windows User" w:date="2014-06-27T19:06:00Z">
          <w:pPr>
            <w:spacing w:line="259" w:lineRule="auto"/>
            <w:jc w:val="left"/>
          </w:pPr>
        </w:pPrChange>
      </w:pPr>
      <w:ins w:id="2381" w:author="Windows User" w:date="2014-06-27T19:06:00Z">
        <w:r>
          <w:t>Vollständigkeit</w:t>
        </w:r>
      </w:ins>
    </w:p>
    <w:p w14:paraId="6AC79201" w14:textId="7D220B2F" w:rsidR="002B12E0" w:rsidRDefault="002B12E0">
      <w:pPr>
        <w:pStyle w:val="Listenabsatz"/>
        <w:rPr>
          <w:ins w:id="2382" w:author="Windows User" w:date="2014-06-27T19:14:00Z"/>
        </w:rPr>
        <w:pPrChange w:id="2383" w:author="Windows User" w:date="2014-06-27T19:06:00Z">
          <w:pPr>
            <w:spacing w:line="259" w:lineRule="auto"/>
            <w:jc w:val="left"/>
          </w:pPr>
        </w:pPrChange>
      </w:pPr>
      <w:ins w:id="2384" w:author="Windows User" w:date="2014-06-27T19:07:00Z">
        <w:r>
          <w:t>Eine Dokumentation soll alle nötigen In</w:t>
        </w:r>
        <w:r w:rsidR="006D67DC">
          <w:t xml:space="preserve">formationen über das Objekt bzw. </w:t>
        </w:r>
      </w:ins>
      <w:ins w:id="2385" w:author="Windows User" w:date="2014-06-27T19:08:00Z">
        <w:r w:rsidR="006D67DC">
          <w:t>eines Prozesses enthalten.</w:t>
        </w:r>
      </w:ins>
    </w:p>
    <w:p w14:paraId="0F694332" w14:textId="77777777" w:rsidR="006D67DC" w:rsidRDefault="006D67DC">
      <w:pPr>
        <w:pStyle w:val="Listenabsatz"/>
        <w:rPr>
          <w:ins w:id="2386" w:author="Windows User" w:date="2014-06-27T19:14:00Z"/>
        </w:rPr>
        <w:pPrChange w:id="2387" w:author="Windows User" w:date="2014-06-27T19:06:00Z">
          <w:pPr>
            <w:spacing w:line="259" w:lineRule="auto"/>
            <w:jc w:val="left"/>
          </w:pPr>
        </w:pPrChange>
      </w:pPr>
    </w:p>
    <w:p w14:paraId="54439C7F" w14:textId="3A6FC95F" w:rsidR="006D67DC" w:rsidRDefault="006D67DC">
      <w:pPr>
        <w:pStyle w:val="Listenabsatz"/>
        <w:numPr>
          <w:ilvl w:val="0"/>
          <w:numId w:val="34"/>
        </w:numPr>
        <w:rPr>
          <w:ins w:id="2388" w:author="Windows User" w:date="2014-06-27T19:14:00Z"/>
        </w:rPr>
        <w:pPrChange w:id="2389" w:author="Windows User" w:date="2014-06-27T19:14:00Z">
          <w:pPr>
            <w:spacing w:line="259" w:lineRule="auto"/>
            <w:jc w:val="left"/>
          </w:pPr>
        </w:pPrChange>
      </w:pPr>
      <w:ins w:id="2390" w:author="Windows User" w:date="2014-06-27T19:14:00Z">
        <w:r>
          <w:t>Korrektheit</w:t>
        </w:r>
      </w:ins>
    </w:p>
    <w:p w14:paraId="6AA8380E" w14:textId="7F29C535" w:rsidR="006D67DC" w:rsidRDefault="006D67DC">
      <w:pPr>
        <w:pStyle w:val="Listenabsatz"/>
        <w:rPr>
          <w:ins w:id="2391" w:author="Windows User" w:date="2014-06-27T19:15:00Z"/>
        </w:rPr>
        <w:pPrChange w:id="2392" w:author="Windows User" w:date="2014-06-27T19:06:00Z">
          <w:pPr>
            <w:spacing w:line="259" w:lineRule="auto"/>
            <w:jc w:val="left"/>
          </w:pPr>
        </w:pPrChange>
      </w:pPr>
      <w:ins w:id="2393" w:author="Windows User" w:date="2014-06-27T19:15:00Z">
        <w:r>
          <w:t>Die niedergelegten Informationen sollen inhaltlich fehlerfrei sein.</w:t>
        </w:r>
      </w:ins>
    </w:p>
    <w:p w14:paraId="4558EA85" w14:textId="77777777" w:rsidR="006D67DC" w:rsidRDefault="006D67DC">
      <w:pPr>
        <w:pStyle w:val="Listenabsatz"/>
        <w:rPr>
          <w:ins w:id="2394" w:author="Windows User" w:date="2014-06-27T19:16:00Z"/>
        </w:rPr>
        <w:pPrChange w:id="2395" w:author="Windows User" w:date="2014-06-27T19:06:00Z">
          <w:pPr>
            <w:spacing w:line="259" w:lineRule="auto"/>
            <w:jc w:val="left"/>
          </w:pPr>
        </w:pPrChange>
      </w:pPr>
    </w:p>
    <w:p w14:paraId="007F7ABE" w14:textId="77777777" w:rsidR="006D67DC" w:rsidRDefault="006D67DC">
      <w:pPr>
        <w:pStyle w:val="Listenabsatz"/>
        <w:rPr>
          <w:ins w:id="2396" w:author="Windows User" w:date="2014-06-27T19:08:00Z"/>
        </w:rPr>
        <w:pPrChange w:id="2397" w:author="Windows User" w:date="2014-06-27T19:06:00Z">
          <w:pPr>
            <w:spacing w:line="259" w:lineRule="auto"/>
            <w:jc w:val="left"/>
          </w:pPr>
        </w:pPrChange>
      </w:pPr>
    </w:p>
    <w:p w14:paraId="438FC269" w14:textId="63D5BFA4" w:rsidR="006D67DC" w:rsidRDefault="006D67DC">
      <w:pPr>
        <w:pStyle w:val="Listenabsatz"/>
        <w:numPr>
          <w:ilvl w:val="0"/>
          <w:numId w:val="34"/>
        </w:numPr>
        <w:rPr>
          <w:ins w:id="2398" w:author="Windows User" w:date="2014-06-27T19:09:00Z"/>
        </w:rPr>
        <w:pPrChange w:id="2399" w:author="Windows User" w:date="2014-06-27T19:08:00Z">
          <w:pPr>
            <w:spacing w:line="259" w:lineRule="auto"/>
            <w:jc w:val="left"/>
          </w:pPr>
        </w:pPrChange>
      </w:pPr>
      <w:ins w:id="2400" w:author="Windows User" w:date="2014-06-27T19:09:00Z">
        <w:r>
          <w:t xml:space="preserve">Verständlichkeit und </w:t>
        </w:r>
      </w:ins>
      <w:ins w:id="2401" w:author="Windows User" w:date="2014-06-27T19:08:00Z">
        <w:r>
          <w:t>Nachvollziehbarkeit</w:t>
        </w:r>
      </w:ins>
    </w:p>
    <w:p w14:paraId="1A25DE82" w14:textId="1BF9CBD0" w:rsidR="006D67DC" w:rsidRDefault="006D67DC">
      <w:pPr>
        <w:pStyle w:val="Listenabsatz"/>
        <w:rPr>
          <w:ins w:id="2402" w:author="Windows User" w:date="2014-06-27T19:12:00Z"/>
        </w:rPr>
        <w:pPrChange w:id="2403" w:author="Windows User" w:date="2014-06-27T19:09:00Z">
          <w:pPr>
            <w:spacing w:line="259" w:lineRule="auto"/>
            <w:jc w:val="left"/>
          </w:pPr>
        </w:pPrChange>
      </w:pPr>
      <w:ins w:id="2404" w:author="Windows User" w:date="2014-06-27T19:09:00Z">
        <w:r>
          <w:lastRenderedPageBreak/>
          <w:t xml:space="preserve">Der Inhalt muss sich am jeweiligen Fachpublikum orientieren und so gestaltet sein, dass </w:t>
        </w:r>
      </w:ins>
      <w:ins w:id="2405" w:author="Windows User" w:date="2014-06-27T19:10:00Z">
        <w:r>
          <w:t>dieser klar verständlich und durch die jeweilige Zielgruppe leicht nachvollzogen werden kann.</w:t>
        </w:r>
      </w:ins>
    </w:p>
    <w:p w14:paraId="590CAC6C" w14:textId="77777777" w:rsidR="006D67DC" w:rsidRDefault="006D67DC">
      <w:pPr>
        <w:pStyle w:val="Listenabsatz"/>
        <w:rPr>
          <w:ins w:id="2406" w:author="Windows User" w:date="2014-06-27T19:12:00Z"/>
        </w:rPr>
        <w:pPrChange w:id="2407" w:author="Windows User" w:date="2014-06-27T19:09:00Z">
          <w:pPr>
            <w:spacing w:line="259" w:lineRule="auto"/>
            <w:jc w:val="left"/>
          </w:pPr>
        </w:pPrChange>
      </w:pPr>
    </w:p>
    <w:p w14:paraId="563F9E79" w14:textId="0138B4E2" w:rsidR="006D67DC" w:rsidRDefault="006D67DC">
      <w:pPr>
        <w:pStyle w:val="Listenabsatz"/>
        <w:numPr>
          <w:ilvl w:val="0"/>
          <w:numId w:val="34"/>
        </w:numPr>
        <w:rPr>
          <w:ins w:id="2408" w:author="Windows User" w:date="2014-06-27T19:12:00Z"/>
        </w:rPr>
        <w:pPrChange w:id="2409" w:author="Windows User" w:date="2014-06-27T19:12:00Z">
          <w:pPr>
            <w:spacing w:line="259" w:lineRule="auto"/>
            <w:jc w:val="left"/>
          </w:pPr>
        </w:pPrChange>
      </w:pPr>
      <w:ins w:id="2410" w:author="Windows User" w:date="2014-06-27T19:12:00Z">
        <w:r>
          <w:t>Authentizität und Integrität</w:t>
        </w:r>
      </w:ins>
    </w:p>
    <w:p w14:paraId="7F0B87F3" w14:textId="5030A477" w:rsidR="002B12E0" w:rsidRDefault="006D67DC">
      <w:pPr>
        <w:pStyle w:val="Listenabsatz"/>
        <w:rPr>
          <w:ins w:id="2411" w:author="Windows User" w:date="2014-06-27T19:04:00Z"/>
        </w:rPr>
        <w:pPrChange w:id="2412" w:author="Windows User" w:date="2014-06-27T19:16:00Z">
          <w:pPr/>
        </w:pPrChange>
      </w:pPr>
      <w:ins w:id="2413" w:author="Windows User" w:date="2014-06-27T19:12:00Z">
        <w:r>
          <w:t>Eine geführte Versionierung ste</w:t>
        </w:r>
      </w:ins>
      <w:ins w:id="2414" w:author="Windows User" w:date="2014-06-27T19:13:00Z">
        <w:r>
          <w:t xml:space="preserve">llt eine eindeutige Nachvollziebarkeit des geänderten bzw </w:t>
        </w:r>
      </w:ins>
      <w:ins w:id="2415" w:author="Windows User" w:date="2014-06-27T19:27:00Z">
        <w:r w:rsidR="007A1A9F">
          <w:t>neu hinzugefügten Inhaltes sicher</w:t>
        </w:r>
      </w:ins>
    </w:p>
    <w:p w14:paraId="786B6CB6" w14:textId="77777777" w:rsidR="002B12E0" w:rsidRDefault="002B12E0" w:rsidP="002B12E0">
      <w:pPr>
        <w:rPr>
          <w:ins w:id="2416" w:author="Windows User" w:date="2014-06-27T19:04:00Z"/>
        </w:rPr>
      </w:pPr>
    </w:p>
    <w:p w14:paraId="0995EC39" w14:textId="3BC80BE6" w:rsidR="003D4153" w:rsidRDefault="003D4153">
      <w:pPr>
        <w:pStyle w:val="berschrift2"/>
        <w:rPr>
          <w:ins w:id="2417" w:author="Windows User" w:date="2014-06-25T19:19:00Z"/>
        </w:rPr>
        <w:pPrChange w:id="2418" w:author="Windows User" w:date="2014-06-25T19:19:00Z">
          <w:pPr>
            <w:spacing w:line="259" w:lineRule="auto"/>
            <w:jc w:val="left"/>
          </w:pPr>
        </w:pPrChange>
      </w:pPr>
      <w:bookmarkStart w:id="2419" w:name="_Toc391724182"/>
      <w:ins w:id="2420" w:author="Windows User" w:date="2014-06-25T19:19:00Z">
        <w:r>
          <w:t>Dokumentationstechniken</w:t>
        </w:r>
        <w:bookmarkEnd w:id="2419"/>
      </w:ins>
    </w:p>
    <w:p w14:paraId="6198BE43" w14:textId="53C783CA" w:rsidR="003D4153" w:rsidRDefault="003D4153">
      <w:pPr>
        <w:pStyle w:val="berschrift2"/>
        <w:rPr>
          <w:ins w:id="2421" w:author="Windows User" w:date="2014-06-27T19:20:00Z"/>
        </w:rPr>
        <w:pPrChange w:id="2422" w:author="Windows User" w:date="2014-06-25T19:19:00Z">
          <w:pPr>
            <w:spacing w:line="259" w:lineRule="auto"/>
            <w:jc w:val="left"/>
          </w:pPr>
        </w:pPrChange>
      </w:pPr>
      <w:bookmarkStart w:id="2423" w:name="_Toc391724183"/>
      <w:ins w:id="2424" w:author="Windows User" w:date="2014-06-25T19:19:00Z">
        <w:r>
          <w:t>Die technische Dokumentation</w:t>
        </w:r>
      </w:ins>
      <w:bookmarkEnd w:id="2423"/>
    </w:p>
    <w:p w14:paraId="5B9D9DE8" w14:textId="2DA4DB55" w:rsidR="007A1A9F" w:rsidRDefault="007A1A9F" w:rsidP="007A1A9F">
      <w:pPr>
        <w:rPr>
          <w:ins w:id="2425" w:author="Windows User" w:date="2014-06-27T19:20:00Z"/>
        </w:rPr>
      </w:pPr>
      <w:ins w:id="2426" w:author="Windows User" w:date="2014-06-27T19:21:00Z">
        <w:r>
          <w:t>Die Bezeichnung „t</w:t>
        </w:r>
      </w:ins>
      <w:ins w:id="2427" w:author="Windows User" w:date="2014-06-27T19:20:00Z">
        <w:r>
          <w:t>echnische Dokumentation</w:t>
        </w:r>
      </w:ins>
      <w:ins w:id="2428" w:author="Windows User" w:date="2014-06-27T19:21:00Z">
        <w:r>
          <w:t>“</w:t>
        </w:r>
      </w:ins>
      <w:ins w:id="2429" w:author="Windows User" w:date="2014-06-27T19:20:00Z">
        <w:r>
          <w:t xml:space="preserve"> </w:t>
        </w:r>
      </w:ins>
      <w:ins w:id="2430" w:author="Windows User" w:date="2014-06-27T19:21:00Z">
        <w:r>
          <w:t xml:space="preserve"> steht als </w:t>
        </w:r>
      </w:ins>
      <w:ins w:id="2431" w:author="Windows User" w:date="2014-06-27T19:20:00Z">
        <w:r>
          <w:t>allgemeine</w:t>
        </w:r>
      </w:ins>
      <w:ins w:id="2432" w:author="Windows User" w:date="2014-06-27T19:21:00Z">
        <w:r>
          <w:t>r</w:t>
        </w:r>
      </w:ins>
      <w:ins w:id="2433" w:author="Windows User" w:date="2014-06-27T19:20:00Z">
        <w:r>
          <w:t xml:space="preserve"> Oberbegriff für die Dokumentation zu einem Produkt. </w:t>
        </w:r>
      </w:ins>
      <w:ins w:id="2434" w:author="Windows User" w:date="2014-06-27T19:22:00Z">
        <w:r>
          <w:t xml:space="preserve">Sie beinhaltet v.a. Dokumente, welche der Hersteller extern freigibt. </w:t>
        </w:r>
      </w:ins>
    </w:p>
    <w:p w14:paraId="48BFBB20" w14:textId="293F1E01" w:rsidR="007A1A9F" w:rsidRDefault="007A1A9F" w:rsidP="007A1A9F">
      <w:pPr>
        <w:rPr>
          <w:ins w:id="2435" w:author="Windows User" w:date="2014-06-27T19:20:00Z"/>
        </w:rPr>
      </w:pPr>
      <w:ins w:id="2436" w:author="Windows User" w:date="2014-06-27T19:23:00Z">
        <w:r>
          <w:t>Dies können z.B. folgende Schriften sein:</w:t>
        </w:r>
      </w:ins>
    </w:p>
    <w:p w14:paraId="7E7A9F66" w14:textId="1C52FB77" w:rsidR="007A1A9F" w:rsidRDefault="007A1A9F">
      <w:pPr>
        <w:pStyle w:val="Listenabsatz"/>
        <w:numPr>
          <w:ilvl w:val="0"/>
          <w:numId w:val="34"/>
        </w:numPr>
        <w:rPr>
          <w:ins w:id="2437" w:author="Windows User" w:date="2014-06-27T19:20:00Z"/>
        </w:rPr>
        <w:pPrChange w:id="2438" w:author="Windows User" w:date="2014-06-27T19:24:00Z">
          <w:pPr/>
        </w:pPrChange>
      </w:pPr>
      <w:ins w:id="2439" w:author="Windows User" w:date="2014-06-27T19:20:00Z">
        <w:r>
          <w:t>Bedienungs</w:t>
        </w:r>
      </w:ins>
      <w:ins w:id="2440" w:author="Windows User" w:date="2014-06-27T19:24:00Z">
        <w:r>
          <w:t>-/ Service- und Betriebs</w:t>
        </w:r>
      </w:ins>
      <w:ins w:id="2441" w:author="Windows User" w:date="2014-06-27T19:20:00Z">
        <w:r>
          <w:t>anleitungen</w:t>
        </w:r>
      </w:ins>
    </w:p>
    <w:p w14:paraId="6629D787" w14:textId="312FF464" w:rsidR="007A1A9F" w:rsidRDefault="007A1A9F">
      <w:pPr>
        <w:pStyle w:val="Listenabsatz"/>
        <w:numPr>
          <w:ilvl w:val="0"/>
          <w:numId w:val="34"/>
        </w:numPr>
        <w:rPr>
          <w:ins w:id="2442" w:author="Windows User" w:date="2014-06-27T19:20:00Z"/>
        </w:rPr>
        <w:pPrChange w:id="2443" w:author="Windows User" w:date="2014-06-27T19:24:00Z">
          <w:pPr/>
        </w:pPrChange>
      </w:pPr>
      <w:ins w:id="2444" w:author="Windows User" w:date="2014-06-27T19:20:00Z">
        <w:r>
          <w:t>Installations</w:t>
        </w:r>
      </w:ins>
      <w:ins w:id="2445" w:author="Windows User" w:date="2014-06-27T19:24:00Z">
        <w:r>
          <w:t>- und Software</w:t>
        </w:r>
      </w:ins>
      <w:ins w:id="2446" w:author="Windows User" w:date="2014-06-27T19:20:00Z">
        <w:r>
          <w:t>handbücher</w:t>
        </w:r>
      </w:ins>
    </w:p>
    <w:p w14:paraId="188AC7F3" w14:textId="77777777" w:rsidR="007A1A9F" w:rsidRDefault="007A1A9F">
      <w:pPr>
        <w:rPr>
          <w:ins w:id="2447" w:author="Windows User" w:date="2014-06-27T19:25:00Z"/>
        </w:rPr>
        <w:pPrChange w:id="2448" w:author="Windows User" w:date="2014-06-27T19:20:00Z">
          <w:pPr>
            <w:spacing w:line="259" w:lineRule="auto"/>
            <w:jc w:val="left"/>
          </w:pPr>
        </w:pPrChange>
      </w:pPr>
    </w:p>
    <w:p w14:paraId="76F88695" w14:textId="27840165" w:rsidR="007A1A9F" w:rsidRDefault="007A1A9F">
      <w:pPr>
        <w:rPr>
          <w:ins w:id="2449" w:author="Windows User" w:date="2014-06-27T19:29:00Z"/>
        </w:rPr>
        <w:pPrChange w:id="2450" w:author="Windows User" w:date="2014-06-27T19:20:00Z">
          <w:pPr>
            <w:spacing w:line="259" w:lineRule="auto"/>
            <w:jc w:val="left"/>
          </w:pPr>
        </w:pPrChange>
      </w:pPr>
      <w:ins w:id="2451" w:author="Windows User" w:date="2014-06-27T19:25:00Z">
        <w:r>
          <w:t>Des Weiteren enthält eine tech</w:t>
        </w:r>
      </w:ins>
      <w:ins w:id="2452" w:author="Windows User" w:date="2014-06-27T19:26:00Z">
        <w:r>
          <w:t>nische</w:t>
        </w:r>
      </w:ins>
      <w:ins w:id="2453" w:author="Windows User" w:date="2014-06-27T19:25:00Z">
        <w:r>
          <w:t xml:space="preserve"> Dokumentation Informationen zu </w:t>
        </w:r>
      </w:ins>
      <w:ins w:id="2454" w:author="Windows User" w:date="2014-06-27T19:27:00Z">
        <w:r>
          <w:t>„</w:t>
        </w:r>
      </w:ins>
      <w:ins w:id="2455" w:author="Windows User" w:date="2014-06-27T19:20:00Z">
        <w:r>
          <w:t>Produktdefinition und Produktspezifikation, Konstruktion, Herstellung</w:t>
        </w:r>
      </w:ins>
      <w:ins w:id="2456" w:author="Windows User" w:date="2014-06-27T19:25:00Z">
        <w:r>
          <w:t>sverfahren</w:t>
        </w:r>
      </w:ins>
      <w:ins w:id="2457" w:author="Windows User" w:date="2014-06-27T19:20:00Z">
        <w:r>
          <w:t>, Qualitätssicherung, Produkthaftung, Produktdarstellung, Beschreibung von Funktionen und Schnittstellen, bestimmungsgemäße, sichere und korrekte Anwendung, Instandhaltung und Reparatur eines technischen Produkts sowie gefahrlose Entsorgung.</w:t>
        </w:r>
      </w:ins>
      <w:ins w:id="2458" w:author="Windows User" w:date="2014-06-27T19:27:00Z">
        <w:r>
          <w:t>“</w:t>
        </w:r>
      </w:ins>
      <w:ins w:id="2459" w:author="Windows User" w:date="2014-06-27T19:29:00Z">
        <w:r>
          <w:t xml:space="preserve"> (</w:t>
        </w:r>
        <w:r>
          <w:fldChar w:fldCharType="begin"/>
        </w:r>
        <w:r>
          <w:instrText xml:space="preserve"> HYPERLINK "http://www.tekom.de" </w:instrText>
        </w:r>
        <w:r>
          <w:fldChar w:fldCharType="separate"/>
        </w:r>
        <w:r w:rsidRPr="00443ADC">
          <w:rPr>
            <w:rStyle w:val="Hyperlink"/>
            <w:rFonts w:cstheme="minorBidi"/>
          </w:rPr>
          <w:t>www.tekom.de</w:t>
        </w:r>
        <w:r>
          <w:fldChar w:fldCharType="end"/>
        </w:r>
        <w:r>
          <w:t>)</w:t>
        </w:r>
      </w:ins>
    </w:p>
    <w:p w14:paraId="75225640" w14:textId="77777777" w:rsidR="007A1A9F" w:rsidRDefault="007A1A9F">
      <w:pPr>
        <w:rPr>
          <w:ins w:id="2460" w:author="Windows User" w:date="2014-06-27T19:29:00Z"/>
        </w:rPr>
        <w:pPrChange w:id="2461" w:author="Windows User" w:date="2014-06-27T19:20:00Z">
          <w:pPr>
            <w:spacing w:line="259" w:lineRule="auto"/>
            <w:jc w:val="left"/>
          </w:pPr>
        </w:pPrChange>
      </w:pPr>
    </w:p>
    <w:p w14:paraId="0E363F62" w14:textId="27144F13" w:rsidR="007A1A9F" w:rsidRDefault="007A1A9F">
      <w:pPr>
        <w:rPr>
          <w:ins w:id="2462" w:author="Windows User" w:date="2014-06-27T19:30:00Z"/>
        </w:rPr>
        <w:pPrChange w:id="2463" w:author="Windows User" w:date="2014-06-27T19:20:00Z">
          <w:pPr>
            <w:spacing w:line="259" w:lineRule="auto"/>
            <w:jc w:val="left"/>
          </w:pPr>
        </w:pPrChange>
      </w:pPr>
      <w:ins w:id="2464" w:author="Windows User" w:date="2014-06-27T19:29:00Z">
        <w:r>
          <w:t xml:space="preserve">Dieser Projektendbericht kann als technische Dokumentation aufgefasst werden, da dieser umfangreiche </w:t>
        </w:r>
      </w:ins>
      <w:ins w:id="2465" w:author="Windows User" w:date="2014-06-27T19:32:00Z">
        <w:r w:rsidR="00961AD4">
          <w:t>Hintergrundinformationen</w:t>
        </w:r>
      </w:ins>
      <w:ins w:id="2466" w:author="Windows User" w:date="2014-06-27T19:29:00Z">
        <w:r>
          <w:t xml:space="preserve"> zu der Software </w:t>
        </w:r>
      </w:ins>
      <w:ins w:id="2467" w:author="Windows User" w:date="2014-06-27T19:30:00Z">
        <w:r>
          <w:t>„Naukanu Sailing School Manager“ beinhaltet:</w:t>
        </w:r>
      </w:ins>
    </w:p>
    <w:p w14:paraId="01A7BF67" w14:textId="4FA348F7" w:rsidR="007A1A9F" w:rsidRDefault="00961AD4">
      <w:pPr>
        <w:pStyle w:val="Listenabsatz"/>
        <w:numPr>
          <w:ilvl w:val="0"/>
          <w:numId w:val="35"/>
        </w:numPr>
        <w:rPr>
          <w:ins w:id="2468" w:author="Windows User" w:date="2014-06-27T19:30:00Z"/>
        </w:rPr>
        <w:pPrChange w:id="2469" w:author="Windows User" w:date="2014-06-27T19:30:00Z">
          <w:pPr>
            <w:spacing w:line="259" w:lineRule="auto"/>
            <w:jc w:val="left"/>
          </w:pPr>
        </w:pPrChange>
      </w:pPr>
      <w:ins w:id="2470" w:author="Windows User" w:date="2014-06-27T19:30:00Z">
        <w:r>
          <w:t>Prozessabläufe</w:t>
        </w:r>
      </w:ins>
    </w:p>
    <w:p w14:paraId="5E6123B2" w14:textId="15E9138A" w:rsidR="00961AD4" w:rsidRDefault="00961AD4">
      <w:pPr>
        <w:pStyle w:val="Listenabsatz"/>
        <w:numPr>
          <w:ilvl w:val="0"/>
          <w:numId w:val="35"/>
        </w:numPr>
        <w:rPr>
          <w:ins w:id="2471" w:author="Windows User" w:date="2014-06-27T19:32:00Z"/>
        </w:rPr>
        <w:pPrChange w:id="2472" w:author="Windows User" w:date="2014-06-27T19:30:00Z">
          <w:pPr>
            <w:spacing w:line="259" w:lineRule="auto"/>
            <w:jc w:val="left"/>
          </w:pPr>
        </w:pPrChange>
      </w:pPr>
      <w:ins w:id="2473" w:author="Windows User" w:date="2014-06-27T19:31:00Z">
        <w:r>
          <w:lastRenderedPageBreak/>
          <w:t>Verwendete Architekturen (z.B. Entity Framework) und deren Aufbau</w:t>
        </w:r>
      </w:ins>
    </w:p>
    <w:p w14:paraId="512A4ED0" w14:textId="5F1E6344" w:rsidR="00961AD4" w:rsidRDefault="00961AD4">
      <w:pPr>
        <w:pStyle w:val="Listenabsatz"/>
        <w:numPr>
          <w:ilvl w:val="0"/>
          <w:numId w:val="35"/>
        </w:numPr>
        <w:rPr>
          <w:ins w:id="2474" w:author="Windows User" w:date="2014-06-27T19:31:00Z"/>
        </w:rPr>
        <w:pPrChange w:id="2475" w:author="Windows User" w:date="2014-06-27T19:30:00Z">
          <w:pPr>
            <w:spacing w:line="259" w:lineRule="auto"/>
            <w:jc w:val="left"/>
          </w:pPr>
        </w:pPrChange>
      </w:pPr>
      <w:ins w:id="2476" w:author="Windows User" w:date="2014-06-27T19:32:00Z">
        <w:r>
          <w:t>UML - Diagramme</w:t>
        </w:r>
      </w:ins>
    </w:p>
    <w:p w14:paraId="234129B0" w14:textId="299F5D5E" w:rsidR="00961AD4" w:rsidRDefault="00961AD4">
      <w:pPr>
        <w:pStyle w:val="Listenabsatz"/>
        <w:numPr>
          <w:ilvl w:val="0"/>
          <w:numId w:val="35"/>
        </w:numPr>
        <w:rPr>
          <w:ins w:id="2477" w:author="Windows User" w:date="2014-06-27T19:33:00Z"/>
        </w:rPr>
        <w:pPrChange w:id="2478" w:author="Windows User" w:date="2014-06-27T19:30:00Z">
          <w:pPr>
            <w:spacing w:line="259" w:lineRule="auto"/>
            <w:jc w:val="left"/>
          </w:pPr>
        </w:pPrChange>
      </w:pPr>
      <w:ins w:id="2479" w:author="Windows User" w:date="2014-06-27T19:31:00Z">
        <w:r>
          <w:t>Quellcode</w:t>
        </w:r>
      </w:ins>
    </w:p>
    <w:p w14:paraId="2BD32283" w14:textId="77777777" w:rsidR="00961AD4" w:rsidRPr="007A1A9F" w:rsidRDefault="00961AD4">
      <w:pPr>
        <w:pStyle w:val="Listenabsatz"/>
        <w:rPr>
          <w:ins w:id="2480" w:author="Windows User" w:date="2014-06-25T19:19:00Z"/>
        </w:rPr>
        <w:pPrChange w:id="2481" w:author="Windows User" w:date="2014-06-27T19:33:00Z">
          <w:pPr>
            <w:spacing w:line="259" w:lineRule="auto"/>
            <w:jc w:val="left"/>
          </w:pPr>
        </w:pPrChange>
      </w:pPr>
    </w:p>
    <w:p w14:paraId="047D3E31" w14:textId="2817B9BF" w:rsidR="003D4153" w:rsidRDefault="003D4153">
      <w:pPr>
        <w:pStyle w:val="berschrift2"/>
        <w:rPr>
          <w:ins w:id="2482" w:author="Windows User" w:date="2014-06-25T19:21:00Z"/>
        </w:rPr>
        <w:pPrChange w:id="2483" w:author="Windows User" w:date="2014-06-25T19:19:00Z">
          <w:pPr>
            <w:spacing w:line="259" w:lineRule="auto"/>
            <w:jc w:val="left"/>
          </w:pPr>
        </w:pPrChange>
      </w:pPr>
      <w:bookmarkStart w:id="2484" w:name="_Toc391724184"/>
      <w:ins w:id="2485" w:author="Windows User" w:date="2014-06-25T19:19:00Z">
        <w:r>
          <w:t>Die Benutzerdokumentation</w:t>
        </w:r>
      </w:ins>
      <w:bookmarkEnd w:id="2484"/>
    </w:p>
    <w:p w14:paraId="15219864" w14:textId="4E78DCB1" w:rsidR="00F10215" w:rsidRDefault="00961AD4">
      <w:pPr>
        <w:rPr>
          <w:ins w:id="2486" w:author="Windows User" w:date="2014-06-27T19:41:00Z"/>
        </w:rPr>
        <w:pPrChange w:id="2487" w:author="Windows User" w:date="2014-06-25T19:21:00Z">
          <w:pPr>
            <w:spacing w:line="259" w:lineRule="auto"/>
            <w:jc w:val="left"/>
          </w:pPr>
        </w:pPrChange>
      </w:pPr>
      <w:ins w:id="2488" w:author="Windows User" w:date="2014-06-27T19:35:00Z">
        <w:r>
          <w:t xml:space="preserve">Eine Benutzerdokumentation beinhaltet sämtliche Informationen zur sicheren und fehlerfreien Bedienung eines Produktes für einen Endanwender. </w:t>
        </w:r>
      </w:ins>
      <w:ins w:id="2489" w:author="Windows User" w:date="2014-06-27T19:36:00Z">
        <w:r>
          <w:t xml:space="preserve">Bezogen auf </w:t>
        </w:r>
        <w:r w:rsidR="00525300">
          <w:t>ein Softwareprodukt enthält sie</w:t>
        </w:r>
        <w:r>
          <w:t xml:space="preserve"> eine </w:t>
        </w:r>
      </w:ins>
      <w:ins w:id="2490" w:author="Windows User" w:date="2014-06-27T19:37:00Z">
        <w:r>
          <w:t>detaillierte</w:t>
        </w:r>
      </w:ins>
      <w:ins w:id="2491" w:author="Windows User" w:date="2014-06-27T19:36:00Z">
        <w:r>
          <w:t xml:space="preserve"> Beschreibung</w:t>
        </w:r>
      </w:ins>
      <w:ins w:id="2492" w:author="Windows User" w:date="2014-06-27T19:37:00Z">
        <w:r>
          <w:t xml:space="preserve"> über die Bedienung der graphischen Oberfläche, </w:t>
        </w:r>
      </w:ins>
      <w:ins w:id="2493" w:author="Windows User" w:date="2014-06-27T19:38:00Z">
        <w:r>
          <w:t>stellt die</w:t>
        </w:r>
      </w:ins>
      <w:ins w:id="2494" w:author="Windows User" w:date="2014-06-27T19:37:00Z">
        <w:r>
          <w:t xml:space="preserve"> Funktionen der Anwendung in einem </w:t>
        </w:r>
      </w:ins>
      <w:ins w:id="2495" w:author="Windows User" w:date="2014-06-27T19:39:00Z">
        <w:r>
          <w:t xml:space="preserve">strukturierten und </w:t>
        </w:r>
      </w:ins>
      <w:ins w:id="2496" w:author="Windows User" w:date="2014-06-27T19:37:00Z">
        <w:r>
          <w:t xml:space="preserve">sinnvollen Kontext dar und gibt </w:t>
        </w:r>
      </w:ins>
      <w:ins w:id="2497" w:author="Windows User" w:date="2014-06-27T19:40:00Z">
        <w:r>
          <w:t>Hilfestellungen</w:t>
        </w:r>
      </w:ins>
      <w:ins w:id="2498" w:author="Windows User" w:date="2014-06-27T19:37:00Z">
        <w:r>
          <w:t xml:space="preserve">, welche die Arbeit des Benutzers vereinfachen und beschleunigen. </w:t>
        </w:r>
      </w:ins>
      <w:ins w:id="2499" w:author="Windows User" w:date="2014-06-27T19:40:00Z">
        <w:r>
          <w:t>Sie dient in erster Linie</w:t>
        </w:r>
        <w:r w:rsidR="00404D72">
          <w:t xml:space="preserve"> zur Einführung </w:t>
        </w:r>
      </w:ins>
      <w:ins w:id="2500" w:author="Windows User" w:date="2014-06-27T19:41:00Z">
        <w:r w:rsidR="00404D72">
          <w:t xml:space="preserve">in die Applikation </w:t>
        </w:r>
      </w:ins>
      <w:ins w:id="2501" w:author="Windows User" w:date="2014-06-27T19:40:00Z">
        <w:r w:rsidR="00404D72">
          <w:t>und Vertiefung</w:t>
        </w:r>
      </w:ins>
      <w:ins w:id="2502" w:author="Windows User" w:date="2014-06-27T19:41:00Z">
        <w:r w:rsidR="00404D72">
          <w:t xml:space="preserve"> des Anwenderwissens.</w:t>
        </w:r>
      </w:ins>
    </w:p>
    <w:p w14:paraId="693C2BCE" w14:textId="21D38C05" w:rsidR="00525300" w:rsidRDefault="00525300">
      <w:pPr>
        <w:rPr>
          <w:ins w:id="2503" w:author="Windows User" w:date="2014-06-25T19:21:00Z"/>
        </w:rPr>
        <w:pPrChange w:id="2504" w:author="Windows User" w:date="2014-06-25T19:21:00Z">
          <w:pPr>
            <w:spacing w:line="259" w:lineRule="auto"/>
            <w:jc w:val="left"/>
          </w:pPr>
        </w:pPrChange>
      </w:pPr>
      <w:ins w:id="2505" w:author="Windows User" w:date="2014-06-27T19:41:00Z">
        <w:r>
          <w:t xml:space="preserve">Das beiliegende Handbuch ist als Benutzerdokumentation anzusehen, da es neben der Installation der Datenbank, das GUI-Konzept erläutert, sowie alle nötigen Prozesse zur erfolgreichen Kursverwaltung der Segelschule </w:t>
        </w:r>
      </w:ins>
      <w:ins w:id="2506" w:author="Windows User" w:date="2014-06-27T19:44:00Z">
        <w:r>
          <w:t xml:space="preserve">umfassend </w:t>
        </w:r>
      </w:ins>
      <w:ins w:id="2507" w:author="Windows User" w:date="2014-06-27T19:41:00Z">
        <w:r>
          <w:t>beschreibt.</w:t>
        </w:r>
      </w:ins>
    </w:p>
    <w:p w14:paraId="44DFDF0A" w14:textId="1BEE1523" w:rsidR="00F10215" w:rsidRDefault="00F10215">
      <w:pPr>
        <w:pStyle w:val="berschrift1"/>
        <w:rPr>
          <w:ins w:id="2508" w:author="Windows User" w:date="2014-06-25T19:24:00Z"/>
        </w:rPr>
        <w:pPrChange w:id="2509" w:author="Windows User" w:date="2014-06-25T19:24:00Z">
          <w:pPr>
            <w:spacing w:line="259" w:lineRule="auto"/>
            <w:jc w:val="left"/>
          </w:pPr>
        </w:pPrChange>
      </w:pPr>
      <w:bookmarkStart w:id="2510" w:name="_Toc391724185"/>
      <w:ins w:id="2511" w:author="Windows User" w:date="2014-06-25T19:24:00Z">
        <w:r>
          <w:t>Ausblick und zusätzliche Features</w:t>
        </w:r>
        <w:bookmarkEnd w:id="2510"/>
      </w:ins>
    </w:p>
    <w:p w14:paraId="203B3F0A" w14:textId="17ADA387" w:rsidR="00F10215" w:rsidRPr="00F10215" w:rsidRDefault="00F10215">
      <w:pPr>
        <w:pStyle w:val="berschrift1"/>
        <w:rPr>
          <w:ins w:id="2512" w:author="Windows User" w:date="2014-06-25T18:36:00Z"/>
          <w:rPrChange w:id="2513" w:author="Windows User" w:date="2014-06-25T19:24:00Z">
            <w:rPr>
              <w:ins w:id="2514" w:author="Windows User" w:date="2014-06-25T18:36:00Z"/>
            </w:rPr>
          </w:rPrChange>
        </w:rPr>
        <w:pPrChange w:id="2515" w:author="Windows User" w:date="2014-06-25T19:24:00Z">
          <w:pPr>
            <w:spacing w:line="259" w:lineRule="auto"/>
            <w:jc w:val="left"/>
          </w:pPr>
        </w:pPrChange>
      </w:pPr>
      <w:bookmarkStart w:id="2516" w:name="_Toc391724186"/>
      <w:ins w:id="2517" w:author="Windows User" w:date="2014-06-25T19:24:00Z">
        <w:r>
          <w:t>Zusammenfassung</w:t>
        </w:r>
      </w:ins>
      <w:bookmarkEnd w:id="2516"/>
    </w:p>
    <w:p w14:paraId="18EBABF8" w14:textId="24310F61" w:rsidR="00807A14" w:rsidRDefault="00807A14">
      <w:pPr>
        <w:pStyle w:val="berschrift1"/>
        <w:rPr>
          <w:ins w:id="2518" w:author="Windows User" w:date="2014-06-25T18:36:00Z"/>
        </w:rPr>
        <w:pPrChange w:id="2519" w:author="Windows User" w:date="2014-06-25T18:36:00Z">
          <w:pPr/>
        </w:pPrChange>
      </w:pPr>
      <w:bookmarkStart w:id="2520" w:name="_Toc391724187"/>
      <w:ins w:id="2521" w:author="Windows User" w:date="2014-06-25T18:36:00Z">
        <w:r>
          <w:t>Glossar</w:t>
        </w:r>
        <w:bookmarkEnd w:id="2520"/>
      </w:ins>
    </w:p>
    <w:p w14:paraId="18DDA1DB" w14:textId="3DCF3F63" w:rsidR="00A314EE" w:rsidRDefault="00A314EE" w:rsidP="00A314EE">
      <w:r>
        <w:br w:type="page"/>
      </w:r>
    </w:p>
    <w:p w14:paraId="09971FC9" w14:textId="75B4B9EC" w:rsidR="00BF0BEE" w:rsidDel="006B4847" w:rsidRDefault="00BF0BEE">
      <w:pPr>
        <w:pStyle w:val="berschrift1"/>
        <w:rPr>
          <w:del w:id="2522" w:author="Windows User" w:date="2014-06-25T18:27:00Z"/>
        </w:rPr>
      </w:pPr>
      <w:bookmarkStart w:id="2523" w:name="_Toc382849778"/>
      <w:del w:id="2524" w:author="Windows User" w:date="2014-06-25T18:27:00Z">
        <w:r w:rsidDel="006B4847">
          <w:lastRenderedPageBreak/>
          <w:delText>Firmenprofil</w:delText>
        </w:r>
        <w:bookmarkStart w:id="2525" w:name="_Toc391487427"/>
        <w:bookmarkStart w:id="2526" w:name="_Toc391488393"/>
        <w:bookmarkStart w:id="2527" w:name="_Toc391493688"/>
        <w:bookmarkStart w:id="2528" w:name="_Toc391549693"/>
        <w:bookmarkStart w:id="2529" w:name="_Toc391723883"/>
        <w:bookmarkStart w:id="2530" w:name="_Toc391724188"/>
        <w:bookmarkEnd w:id="2523"/>
        <w:bookmarkEnd w:id="2525"/>
        <w:bookmarkEnd w:id="2526"/>
        <w:bookmarkEnd w:id="2527"/>
        <w:bookmarkEnd w:id="2528"/>
        <w:bookmarkEnd w:id="2529"/>
        <w:bookmarkEnd w:id="2530"/>
      </w:del>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7"/>
        <w:gridCol w:w="6230"/>
      </w:tblGrid>
      <w:tr w:rsidR="00BF0BEE" w:rsidDel="006B4847" w14:paraId="367AAE46" w14:textId="24701976" w:rsidTr="00BA00AF">
        <w:trPr>
          <w:del w:id="2531" w:author="Windows User" w:date="2014-06-25T18:27:00Z"/>
        </w:trPr>
        <w:tc>
          <w:tcPr>
            <w:tcW w:w="3397" w:type="dxa"/>
          </w:tcPr>
          <w:p w14:paraId="05AB119A" w14:textId="314D8BE5" w:rsidR="00BF0BEE" w:rsidRPr="00BF0BEE" w:rsidDel="006B4847" w:rsidRDefault="00BF0BEE">
            <w:pPr>
              <w:pStyle w:val="berschrift1"/>
              <w:rPr>
                <w:del w:id="2532" w:author="Windows User" w:date="2014-06-25T18:27:00Z"/>
              </w:rPr>
              <w:pPrChange w:id="2533" w:author="Windows User" w:date="2014-06-25T18:35:00Z">
                <w:pPr/>
              </w:pPrChange>
            </w:pPr>
            <w:del w:id="2534" w:author="Windows User" w:date="2014-06-25T18:27:00Z">
              <w:r w:rsidRPr="00BF0BEE" w:rsidDel="006B4847">
                <w:rPr>
                  <w:b w:val="0"/>
                </w:rPr>
                <w:delText>Firmenname</w:delText>
              </w:r>
              <w:bookmarkStart w:id="2535" w:name="_Toc391487428"/>
              <w:bookmarkStart w:id="2536" w:name="_Toc391488394"/>
              <w:bookmarkStart w:id="2537" w:name="_Toc391493689"/>
              <w:bookmarkStart w:id="2538" w:name="_Toc391549694"/>
              <w:bookmarkStart w:id="2539" w:name="_Toc391723884"/>
              <w:bookmarkStart w:id="2540" w:name="_Toc391724189"/>
              <w:bookmarkEnd w:id="2535"/>
              <w:bookmarkEnd w:id="2536"/>
              <w:bookmarkEnd w:id="2537"/>
              <w:bookmarkEnd w:id="2538"/>
              <w:bookmarkEnd w:id="2539"/>
              <w:bookmarkEnd w:id="2540"/>
            </w:del>
          </w:p>
        </w:tc>
        <w:tc>
          <w:tcPr>
            <w:tcW w:w="6230" w:type="dxa"/>
          </w:tcPr>
          <w:p w14:paraId="0ECF0189" w14:textId="06FC9F18" w:rsidR="00BF0BEE" w:rsidDel="006B4847" w:rsidRDefault="00BF0BEE">
            <w:pPr>
              <w:pStyle w:val="berschrift1"/>
              <w:rPr>
                <w:del w:id="2541" w:author="Windows User" w:date="2014-06-25T18:27:00Z"/>
              </w:rPr>
              <w:pPrChange w:id="2542" w:author="Windows User" w:date="2014-06-25T18:35:00Z">
                <w:pPr/>
              </w:pPrChange>
            </w:pPr>
            <w:del w:id="2543" w:author="Windows User" w:date="2014-06-25T18:27:00Z">
              <w:r w:rsidDel="006B4847">
                <w:delText>Studs@Work AG</w:delText>
              </w:r>
              <w:bookmarkStart w:id="2544" w:name="_Toc391487429"/>
              <w:bookmarkStart w:id="2545" w:name="_Toc391488395"/>
              <w:bookmarkStart w:id="2546" w:name="_Toc391493690"/>
              <w:bookmarkStart w:id="2547" w:name="_Toc391549695"/>
              <w:bookmarkStart w:id="2548" w:name="_Toc391723885"/>
              <w:bookmarkStart w:id="2549" w:name="_Toc391724190"/>
              <w:bookmarkEnd w:id="2544"/>
              <w:bookmarkEnd w:id="2545"/>
              <w:bookmarkEnd w:id="2546"/>
              <w:bookmarkEnd w:id="2547"/>
              <w:bookmarkEnd w:id="2548"/>
              <w:bookmarkEnd w:id="2549"/>
            </w:del>
          </w:p>
        </w:tc>
        <w:bookmarkStart w:id="2550" w:name="_Toc391487430"/>
        <w:bookmarkStart w:id="2551" w:name="_Toc391488396"/>
        <w:bookmarkStart w:id="2552" w:name="_Toc391493691"/>
        <w:bookmarkStart w:id="2553" w:name="_Toc391549696"/>
        <w:bookmarkStart w:id="2554" w:name="_Toc391723886"/>
        <w:bookmarkStart w:id="2555" w:name="_Toc391724191"/>
        <w:bookmarkEnd w:id="2550"/>
        <w:bookmarkEnd w:id="2551"/>
        <w:bookmarkEnd w:id="2552"/>
        <w:bookmarkEnd w:id="2553"/>
        <w:bookmarkEnd w:id="2554"/>
        <w:bookmarkEnd w:id="2555"/>
      </w:tr>
      <w:tr w:rsidR="00BF0BEE" w:rsidDel="006B4847" w14:paraId="67148871" w14:textId="3146D5D0" w:rsidTr="00BA00AF">
        <w:trPr>
          <w:del w:id="2556" w:author="Windows User" w:date="2014-06-25T18:27:00Z"/>
        </w:trPr>
        <w:tc>
          <w:tcPr>
            <w:tcW w:w="3397" w:type="dxa"/>
          </w:tcPr>
          <w:p w14:paraId="1B7C948A" w14:textId="7B8D911D" w:rsidR="00BF0BEE" w:rsidRPr="00BF0BEE" w:rsidDel="006B4847" w:rsidRDefault="00BF0BEE">
            <w:pPr>
              <w:pStyle w:val="berschrift1"/>
              <w:rPr>
                <w:del w:id="2557" w:author="Windows User" w:date="2014-06-25T18:27:00Z"/>
              </w:rPr>
              <w:pPrChange w:id="2558" w:author="Windows User" w:date="2014-06-25T18:35:00Z">
                <w:pPr/>
              </w:pPrChange>
            </w:pPr>
            <w:del w:id="2559" w:author="Windows User" w:date="2014-06-25T18:27:00Z">
              <w:r w:rsidRPr="00BF0BEE" w:rsidDel="006B4847">
                <w:rPr>
                  <w:b w:val="0"/>
                </w:rPr>
                <w:delText>Gesellschaftsform</w:delText>
              </w:r>
              <w:bookmarkStart w:id="2560" w:name="_Toc391487431"/>
              <w:bookmarkStart w:id="2561" w:name="_Toc391488397"/>
              <w:bookmarkStart w:id="2562" w:name="_Toc391493692"/>
              <w:bookmarkStart w:id="2563" w:name="_Toc391549697"/>
              <w:bookmarkStart w:id="2564" w:name="_Toc391723887"/>
              <w:bookmarkStart w:id="2565" w:name="_Toc391724192"/>
              <w:bookmarkEnd w:id="2560"/>
              <w:bookmarkEnd w:id="2561"/>
              <w:bookmarkEnd w:id="2562"/>
              <w:bookmarkEnd w:id="2563"/>
              <w:bookmarkEnd w:id="2564"/>
              <w:bookmarkEnd w:id="2565"/>
            </w:del>
          </w:p>
        </w:tc>
        <w:tc>
          <w:tcPr>
            <w:tcW w:w="6230" w:type="dxa"/>
          </w:tcPr>
          <w:p w14:paraId="155B3532" w14:textId="3A498382" w:rsidR="00BF0BEE" w:rsidDel="006B4847" w:rsidRDefault="00BF0BEE">
            <w:pPr>
              <w:pStyle w:val="berschrift1"/>
              <w:rPr>
                <w:del w:id="2566" w:author="Windows User" w:date="2014-06-25T18:27:00Z"/>
              </w:rPr>
              <w:pPrChange w:id="2567" w:author="Windows User" w:date="2014-06-25T18:35:00Z">
                <w:pPr/>
              </w:pPrChange>
            </w:pPr>
            <w:del w:id="2568" w:author="Windows User" w:date="2014-06-25T18:27:00Z">
              <w:r w:rsidDel="006B4847">
                <w:delText>Aktiengesellschaft</w:delText>
              </w:r>
              <w:bookmarkStart w:id="2569" w:name="_Toc391487432"/>
              <w:bookmarkStart w:id="2570" w:name="_Toc391488398"/>
              <w:bookmarkStart w:id="2571" w:name="_Toc391493693"/>
              <w:bookmarkStart w:id="2572" w:name="_Toc391549698"/>
              <w:bookmarkStart w:id="2573" w:name="_Toc391723888"/>
              <w:bookmarkStart w:id="2574" w:name="_Toc391724193"/>
              <w:bookmarkEnd w:id="2569"/>
              <w:bookmarkEnd w:id="2570"/>
              <w:bookmarkEnd w:id="2571"/>
              <w:bookmarkEnd w:id="2572"/>
              <w:bookmarkEnd w:id="2573"/>
              <w:bookmarkEnd w:id="2574"/>
            </w:del>
          </w:p>
        </w:tc>
        <w:bookmarkStart w:id="2575" w:name="_Toc391487433"/>
        <w:bookmarkStart w:id="2576" w:name="_Toc391488399"/>
        <w:bookmarkStart w:id="2577" w:name="_Toc391493694"/>
        <w:bookmarkStart w:id="2578" w:name="_Toc391549699"/>
        <w:bookmarkStart w:id="2579" w:name="_Toc391723889"/>
        <w:bookmarkStart w:id="2580" w:name="_Toc391724194"/>
        <w:bookmarkEnd w:id="2575"/>
        <w:bookmarkEnd w:id="2576"/>
        <w:bookmarkEnd w:id="2577"/>
        <w:bookmarkEnd w:id="2578"/>
        <w:bookmarkEnd w:id="2579"/>
        <w:bookmarkEnd w:id="2580"/>
      </w:tr>
      <w:tr w:rsidR="00BF0BEE" w:rsidDel="006B4847" w14:paraId="400EC3CF" w14:textId="278C5CFC" w:rsidTr="00BA00AF">
        <w:trPr>
          <w:del w:id="2581" w:author="Windows User" w:date="2014-06-25T18:27:00Z"/>
        </w:trPr>
        <w:tc>
          <w:tcPr>
            <w:tcW w:w="3397" w:type="dxa"/>
          </w:tcPr>
          <w:p w14:paraId="19C3499E" w14:textId="05856BBA" w:rsidR="00BF0BEE" w:rsidRPr="00BF0BEE" w:rsidDel="006B4847" w:rsidRDefault="00BF0BEE">
            <w:pPr>
              <w:pStyle w:val="berschrift1"/>
              <w:rPr>
                <w:del w:id="2582" w:author="Windows User" w:date="2014-06-25T18:27:00Z"/>
              </w:rPr>
              <w:pPrChange w:id="2583" w:author="Windows User" w:date="2014-06-25T18:35:00Z">
                <w:pPr/>
              </w:pPrChange>
            </w:pPr>
            <w:del w:id="2584" w:author="Windows User" w:date="2014-06-25T18:27:00Z">
              <w:r w:rsidRPr="00BF0BEE" w:rsidDel="006B4847">
                <w:rPr>
                  <w:b w:val="0"/>
                </w:rPr>
                <w:delText>Gegründet</w:delText>
              </w:r>
              <w:bookmarkStart w:id="2585" w:name="_Toc391487434"/>
              <w:bookmarkStart w:id="2586" w:name="_Toc391488400"/>
              <w:bookmarkStart w:id="2587" w:name="_Toc391493695"/>
              <w:bookmarkStart w:id="2588" w:name="_Toc391549700"/>
              <w:bookmarkStart w:id="2589" w:name="_Toc391723890"/>
              <w:bookmarkStart w:id="2590" w:name="_Toc391724195"/>
              <w:bookmarkEnd w:id="2585"/>
              <w:bookmarkEnd w:id="2586"/>
              <w:bookmarkEnd w:id="2587"/>
              <w:bookmarkEnd w:id="2588"/>
              <w:bookmarkEnd w:id="2589"/>
              <w:bookmarkEnd w:id="2590"/>
            </w:del>
          </w:p>
        </w:tc>
        <w:tc>
          <w:tcPr>
            <w:tcW w:w="6230" w:type="dxa"/>
          </w:tcPr>
          <w:p w14:paraId="73EC01D2" w14:textId="6A8265E8" w:rsidR="00BF0BEE" w:rsidDel="006B4847" w:rsidRDefault="00BF0BEE">
            <w:pPr>
              <w:pStyle w:val="berschrift1"/>
              <w:rPr>
                <w:del w:id="2591" w:author="Windows User" w:date="2014-06-25T18:27:00Z"/>
              </w:rPr>
              <w:pPrChange w:id="2592" w:author="Windows User" w:date="2014-06-25T18:35:00Z">
                <w:pPr/>
              </w:pPrChange>
            </w:pPr>
            <w:del w:id="2593" w:author="Windows User" w:date="2014-06-25T18:27:00Z">
              <w:r w:rsidDel="006B4847">
                <w:delText>1999</w:delText>
              </w:r>
              <w:bookmarkStart w:id="2594" w:name="_Toc391487435"/>
              <w:bookmarkStart w:id="2595" w:name="_Toc391488401"/>
              <w:bookmarkStart w:id="2596" w:name="_Toc391493696"/>
              <w:bookmarkStart w:id="2597" w:name="_Toc391549701"/>
              <w:bookmarkStart w:id="2598" w:name="_Toc391723891"/>
              <w:bookmarkStart w:id="2599" w:name="_Toc391724196"/>
              <w:bookmarkEnd w:id="2594"/>
              <w:bookmarkEnd w:id="2595"/>
              <w:bookmarkEnd w:id="2596"/>
              <w:bookmarkEnd w:id="2597"/>
              <w:bookmarkEnd w:id="2598"/>
              <w:bookmarkEnd w:id="2599"/>
            </w:del>
          </w:p>
        </w:tc>
        <w:bookmarkStart w:id="2600" w:name="_Toc391487436"/>
        <w:bookmarkStart w:id="2601" w:name="_Toc391488402"/>
        <w:bookmarkStart w:id="2602" w:name="_Toc391493697"/>
        <w:bookmarkStart w:id="2603" w:name="_Toc391549702"/>
        <w:bookmarkStart w:id="2604" w:name="_Toc391723892"/>
        <w:bookmarkStart w:id="2605" w:name="_Toc391724197"/>
        <w:bookmarkEnd w:id="2600"/>
        <w:bookmarkEnd w:id="2601"/>
        <w:bookmarkEnd w:id="2602"/>
        <w:bookmarkEnd w:id="2603"/>
        <w:bookmarkEnd w:id="2604"/>
        <w:bookmarkEnd w:id="2605"/>
      </w:tr>
      <w:tr w:rsidR="00BF0BEE" w:rsidDel="006B4847" w14:paraId="70085119" w14:textId="466DF4B8" w:rsidTr="00BA00AF">
        <w:trPr>
          <w:del w:id="2606" w:author="Windows User" w:date="2014-06-25T18:27:00Z"/>
        </w:trPr>
        <w:tc>
          <w:tcPr>
            <w:tcW w:w="3397" w:type="dxa"/>
          </w:tcPr>
          <w:p w14:paraId="117AB30B" w14:textId="4ED7F202" w:rsidR="00BF0BEE" w:rsidRPr="00BF0BEE" w:rsidDel="006B4847" w:rsidRDefault="00BF0BEE">
            <w:pPr>
              <w:pStyle w:val="berschrift1"/>
              <w:rPr>
                <w:del w:id="2607" w:author="Windows User" w:date="2014-06-25T18:27:00Z"/>
              </w:rPr>
              <w:pPrChange w:id="2608" w:author="Windows User" w:date="2014-06-25T18:35:00Z">
                <w:pPr/>
              </w:pPrChange>
            </w:pPr>
            <w:del w:id="2609" w:author="Windows User" w:date="2014-06-25T18:27:00Z">
              <w:r w:rsidRPr="00BF0BEE" w:rsidDel="006B4847">
                <w:rPr>
                  <w:b w:val="0"/>
                </w:rPr>
                <w:delText>Gründer und Geschäftsführer</w:delText>
              </w:r>
              <w:bookmarkStart w:id="2610" w:name="_Toc391487437"/>
              <w:bookmarkStart w:id="2611" w:name="_Toc391488403"/>
              <w:bookmarkStart w:id="2612" w:name="_Toc391493698"/>
              <w:bookmarkStart w:id="2613" w:name="_Toc391549703"/>
              <w:bookmarkStart w:id="2614" w:name="_Toc391723893"/>
              <w:bookmarkStart w:id="2615" w:name="_Toc391724198"/>
              <w:bookmarkEnd w:id="2610"/>
              <w:bookmarkEnd w:id="2611"/>
              <w:bookmarkEnd w:id="2612"/>
              <w:bookmarkEnd w:id="2613"/>
              <w:bookmarkEnd w:id="2614"/>
              <w:bookmarkEnd w:id="2615"/>
            </w:del>
          </w:p>
        </w:tc>
        <w:tc>
          <w:tcPr>
            <w:tcW w:w="6230" w:type="dxa"/>
          </w:tcPr>
          <w:p w14:paraId="2B33747B" w14:textId="4D6C14FC" w:rsidR="00BF0BEE" w:rsidDel="006B4847" w:rsidRDefault="00BF0BEE">
            <w:pPr>
              <w:pStyle w:val="berschrift1"/>
              <w:rPr>
                <w:del w:id="2616" w:author="Windows User" w:date="2014-06-25T18:27:00Z"/>
              </w:rPr>
              <w:pPrChange w:id="2617" w:author="Windows User" w:date="2014-06-25T18:35:00Z">
                <w:pPr/>
              </w:pPrChange>
            </w:pPr>
            <w:del w:id="2618" w:author="Windows User" w:date="2014-06-25T18:27:00Z">
              <w:r w:rsidDel="006B4847">
                <w:delText>Max Mustermann</w:delText>
              </w:r>
              <w:bookmarkStart w:id="2619" w:name="_Toc391487438"/>
              <w:bookmarkStart w:id="2620" w:name="_Toc391488404"/>
              <w:bookmarkStart w:id="2621" w:name="_Toc391493699"/>
              <w:bookmarkStart w:id="2622" w:name="_Toc391549704"/>
              <w:bookmarkStart w:id="2623" w:name="_Toc391723894"/>
              <w:bookmarkStart w:id="2624" w:name="_Toc391724199"/>
              <w:bookmarkEnd w:id="2619"/>
              <w:bookmarkEnd w:id="2620"/>
              <w:bookmarkEnd w:id="2621"/>
              <w:bookmarkEnd w:id="2622"/>
              <w:bookmarkEnd w:id="2623"/>
              <w:bookmarkEnd w:id="2624"/>
            </w:del>
          </w:p>
        </w:tc>
        <w:bookmarkStart w:id="2625" w:name="_Toc391487439"/>
        <w:bookmarkStart w:id="2626" w:name="_Toc391488405"/>
        <w:bookmarkStart w:id="2627" w:name="_Toc391493700"/>
        <w:bookmarkStart w:id="2628" w:name="_Toc391549705"/>
        <w:bookmarkStart w:id="2629" w:name="_Toc391723895"/>
        <w:bookmarkStart w:id="2630" w:name="_Toc391724200"/>
        <w:bookmarkEnd w:id="2625"/>
        <w:bookmarkEnd w:id="2626"/>
        <w:bookmarkEnd w:id="2627"/>
        <w:bookmarkEnd w:id="2628"/>
        <w:bookmarkEnd w:id="2629"/>
        <w:bookmarkEnd w:id="2630"/>
      </w:tr>
      <w:tr w:rsidR="00BF0BEE" w:rsidDel="006B4847" w14:paraId="1E776002" w14:textId="49E9CED9" w:rsidTr="00BA00AF">
        <w:trPr>
          <w:del w:id="2631" w:author="Windows User" w:date="2014-06-25T18:27:00Z"/>
        </w:trPr>
        <w:tc>
          <w:tcPr>
            <w:tcW w:w="3397" w:type="dxa"/>
          </w:tcPr>
          <w:p w14:paraId="0A1C11B0" w14:textId="03520346" w:rsidR="00BF0BEE" w:rsidRPr="00BF0BEE" w:rsidDel="006B4847" w:rsidRDefault="00BF0BEE">
            <w:pPr>
              <w:pStyle w:val="berschrift1"/>
              <w:rPr>
                <w:del w:id="2632" w:author="Windows User" w:date="2014-06-25T18:27:00Z"/>
              </w:rPr>
              <w:pPrChange w:id="2633" w:author="Windows User" w:date="2014-06-25T18:35:00Z">
                <w:pPr/>
              </w:pPrChange>
            </w:pPr>
            <w:del w:id="2634" w:author="Windows User" w:date="2014-06-25T18:27:00Z">
              <w:r w:rsidRPr="00BF0BEE" w:rsidDel="006B4847">
                <w:rPr>
                  <w:b w:val="0"/>
                </w:rPr>
                <w:delText>Mitarbeiter</w:delText>
              </w:r>
              <w:bookmarkStart w:id="2635" w:name="_Toc391487440"/>
              <w:bookmarkStart w:id="2636" w:name="_Toc391488406"/>
              <w:bookmarkStart w:id="2637" w:name="_Toc391493701"/>
              <w:bookmarkStart w:id="2638" w:name="_Toc391549706"/>
              <w:bookmarkStart w:id="2639" w:name="_Toc391723896"/>
              <w:bookmarkStart w:id="2640" w:name="_Toc391724201"/>
              <w:bookmarkEnd w:id="2635"/>
              <w:bookmarkEnd w:id="2636"/>
              <w:bookmarkEnd w:id="2637"/>
              <w:bookmarkEnd w:id="2638"/>
              <w:bookmarkEnd w:id="2639"/>
              <w:bookmarkEnd w:id="2640"/>
            </w:del>
          </w:p>
        </w:tc>
        <w:tc>
          <w:tcPr>
            <w:tcW w:w="6230" w:type="dxa"/>
          </w:tcPr>
          <w:p w14:paraId="71DF4C19" w14:textId="7C545264" w:rsidR="00BF0BEE" w:rsidDel="006B4847" w:rsidRDefault="00BF0BEE">
            <w:pPr>
              <w:pStyle w:val="berschrift1"/>
              <w:rPr>
                <w:del w:id="2641" w:author="Windows User" w:date="2014-06-25T18:27:00Z"/>
              </w:rPr>
              <w:pPrChange w:id="2642" w:author="Windows User" w:date="2014-06-25T18:35:00Z">
                <w:pPr/>
              </w:pPrChange>
            </w:pPr>
            <w:del w:id="2643" w:author="Windows User" w:date="2014-06-25T18:27:00Z">
              <w:r w:rsidDel="006B4847">
                <w:delText>Derzeit 49</w:delText>
              </w:r>
              <w:bookmarkStart w:id="2644" w:name="_Toc391487441"/>
              <w:bookmarkStart w:id="2645" w:name="_Toc391488407"/>
              <w:bookmarkStart w:id="2646" w:name="_Toc391493702"/>
              <w:bookmarkStart w:id="2647" w:name="_Toc391549707"/>
              <w:bookmarkStart w:id="2648" w:name="_Toc391723897"/>
              <w:bookmarkStart w:id="2649" w:name="_Toc391724202"/>
              <w:bookmarkEnd w:id="2644"/>
              <w:bookmarkEnd w:id="2645"/>
              <w:bookmarkEnd w:id="2646"/>
              <w:bookmarkEnd w:id="2647"/>
              <w:bookmarkEnd w:id="2648"/>
              <w:bookmarkEnd w:id="2649"/>
            </w:del>
          </w:p>
        </w:tc>
        <w:bookmarkStart w:id="2650" w:name="_Toc391487442"/>
        <w:bookmarkStart w:id="2651" w:name="_Toc391488408"/>
        <w:bookmarkStart w:id="2652" w:name="_Toc391493703"/>
        <w:bookmarkStart w:id="2653" w:name="_Toc391549708"/>
        <w:bookmarkStart w:id="2654" w:name="_Toc391723898"/>
        <w:bookmarkStart w:id="2655" w:name="_Toc391724203"/>
        <w:bookmarkEnd w:id="2650"/>
        <w:bookmarkEnd w:id="2651"/>
        <w:bookmarkEnd w:id="2652"/>
        <w:bookmarkEnd w:id="2653"/>
        <w:bookmarkEnd w:id="2654"/>
        <w:bookmarkEnd w:id="2655"/>
      </w:tr>
      <w:tr w:rsidR="00BF0BEE" w:rsidDel="006B4847" w14:paraId="134DD4F3" w14:textId="52A5BBDB" w:rsidTr="00BA00AF">
        <w:trPr>
          <w:del w:id="2656" w:author="Windows User" w:date="2014-06-25T18:27:00Z"/>
        </w:trPr>
        <w:tc>
          <w:tcPr>
            <w:tcW w:w="3397" w:type="dxa"/>
          </w:tcPr>
          <w:p w14:paraId="64AAE931" w14:textId="29B149CD" w:rsidR="00BF0BEE" w:rsidRPr="00BF0BEE" w:rsidDel="006B4847" w:rsidRDefault="00BF0BEE">
            <w:pPr>
              <w:pStyle w:val="berschrift1"/>
              <w:rPr>
                <w:del w:id="2657" w:author="Windows User" w:date="2014-06-25T18:27:00Z"/>
              </w:rPr>
              <w:pPrChange w:id="2658" w:author="Windows User" w:date="2014-06-25T18:35:00Z">
                <w:pPr/>
              </w:pPrChange>
            </w:pPr>
            <w:del w:id="2659" w:author="Windows User" w:date="2014-06-25T18:27:00Z">
              <w:r w:rsidRPr="00BF0BEE" w:rsidDel="006B4847">
                <w:rPr>
                  <w:b w:val="0"/>
                </w:rPr>
                <w:delText>Adresse</w:delText>
              </w:r>
              <w:bookmarkStart w:id="2660" w:name="_Toc391487443"/>
              <w:bookmarkStart w:id="2661" w:name="_Toc391488409"/>
              <w:bookmarkStart w:id="2662" w:name="_Toc391493704"/>
              <w:bookmarkStart w:id="2663" w:name="_Toc391549709"/>
              <w:bookmarkStart w:id="2664" w:name="_Toc391723899"/>
              <w:bookmarkStart w:id="2665" w:name="_Toc391724204"/>
              <w:bookmarkEnd w:id="2660"/>
              <w:bookmarkEnd w:id="2661"/>
              <w:bookmarkEnd w:id="2662"/>
              <w:bookmarkEnd w:id="2663"/>
              <w:bookmarkEnd w:id="2664"/>
              <w:bookmarkEnd w:id="2665"/>
            </w:del>
          </w:p>
        </w:tc>
        <w:tc>
          <w:tcPr>
            <w:tcW w:w="6230" w:type="dxa"/>
          </w:tcPr>
          <w:p w14:paraId="0BC0ED0C" w14:textId="07BE8917" w:rsidR="00BF0BEE" w:rsidDel="006B4847" w:rsidRDefault="00152B9F">
            <w:pPr>
              <w:pStyle w:val="berschrift1"/>
              <w:rPr>
                <w:del w:id="2666" w:author="Windows User" w:date="2014-06-25T18:27:00Z"/>
              </w:rPr>
              <w:pPrChange w:id="2667" w:author="Windows User" w:date="2014-06-25T18:35:00Z">
                <w:pPr>
                  <w:spacing w:line="240" w:lineRule="auto"/>
                </w:pPr>
              </w:pPrChange>
            </w:pPr>
            <w:del w:id="2668" w:author="Windows User" w:date="2014-06-25T18:27:00Z">
              <w:r w:rsidDel="006B4847">
                <w:delText>Max-von-Laue-Straße 9</w:delText>
              </w:r>
              <w:bookmarkStart w:id="2669" w:name="_Toc391487444"/>
              <w:bookmarkStart w:id="2670" w:name="_Toc391488410"/>
              <w:bookmarkStart w:id="2671" w:name="_Toc391493705"/>
              <w:bookmarkStart w:id="2672" w:name="_Toc391549710"/>
              <w:bookmarkStart w:id="2673" w:name="_Toc391723900"/>
              <w:bookmarkStart w:id="2674" w:name="_Toc391724205"/>
              <w:bookmarkEnd w:id="2669"/>
              <w:bookmarkEnd w:id="2670"/>
              <w:bookmarkEnd w:id="2671"/>
              <w:bookmarkEnd w:id="2672"/>
              <w:bookmarkEnd w:id="2673"/>
              <w:bookmarkEnd w:id="2674"/>
            </w:del>
          </w:p>
          <w:p w14:paraId="03529C96" w14:textId="4EDEC12D" w:rsidR="00BF0BEE" w:rsidDel="006B4847" w:rsidRDefault="00152B9F">
            <w:pPr>
              <w:pStyle w:val="berschrift1"/>
              <w:rPr>
                <w:del w:id="2675" w:author="Windows User" w:date="2014-06-25T18:27:00Z"/>
              </w:rPr>
              <w:pPrChange w:id="2676" w:author="Windows User" w:date="2014-06-25T18:35:00Z">
                <w:pPr>
                  <w:spacing w:line="240" w:lineRule="auto"/>
                </w:pPr>
              </w:pPrChange>
            </w:pPr>
            <w:del w:id="2677" w:author="Windows User" w:date="2014-06-25T18:27:00Z">
              <w:r w:rsidDel="006B4847">
                <w:delText>60439 Frankfurt am Main</w:delText>
              </w:r>
              <w:bookmarkStart w:id="2678" w:name="_Toc391487445"/>
              <w:bookmarkStart w:id="2679" w:name="_Toc391488411"/>
              <w:bookmarkStart w:id="2680" w:name="_Toc391493706"/>
              <w:bookmarkStart w:id="2681" w:name="_Toc391549711"/>
              <w:bookmarkStart w:id="2682" w:name="_Toc391723901"/>
              <w:bookmarkStart w:id="2683" w:name="_Toc391724206"/>
              <w:bookmarkEnd w:id="2678"/>
              <w:bookmarkEnd w:id="2679"/>
              <w:bookmarkEnd w:id="2680"/>
              <w:bookmarkEnd w:id="2681"/>
              <w:bookmarkEnd w:id="2682"/>
              <w:bookmarkEnd w:id="2683"/>
            </w:del>
          </w:p>
        </w:tc>
        <w:bookmarkStart w:id="2684" w:name="_Toc391487446"/>
        <w:bookmarkStart w:id="2685" w:name="_Toc391488412"/>
        <w:bookmarkStart w:id="2686" w:name="_Toc391493707"/>
        <w:bookmarkStart w:id="2687" w:name="_Toc391549712"/>
        <w:bookmarkStart w:id="2688" w:name="_Toc391723902"/>
        <w:bookmarkStart w:id="2689" w:name="_Toc391724207"/>
        <w:bookmarkEnd w:id="2684"/>
        <w:bookmarkEnd w:id="2685"/>
        <w:bookmarkEnd w:id="2686"/>
        <w:bookmarkEnd w:id="2687"/>
        <w:bookmarkEnd w:id="2688"/>
        <w:bookmarkEnd w:id="2689"/>
      </w:tr>
    </w:tbl>
    <w:p w14:paraId="2BEF396F" w14:textId="3B24989A" w:rsidR="00BF0BEE" w:rsidDel="006B4847" w:rsidRDefault="00BF0BEE">
      <w:pPr>
        <w:pStyle w:val="berschrift1"/>
        <w:rPr>
          <w:del w:id="2690" w:author="Windows User" w:date="2014-06-25T18:27:00Z"/>
        </w:rPr>
        <w:pPrChange w:id="2691" w:author="Windows User" w:date="2014-06-25T18:35:00Z">
          <w:pPr/>
        </w:pPrChange>
      </w:pPr>
      <w:bookmarkStart w:id="2692" w:name="_Toc391487447"/>
      <w:bookmarkStart w:id="2693" w:name="_Toc391488413"/>
      <w:bookmarkStart w:id="2694" w:name="_Toc391493708"/>
      <w:bookmarkStart w:id="2695" w:name="_Toc391549713"/>
      <w:bookmarkStart w:id="2696" w:name="_Toc391723903"/>
      <w:bookmarkStart w:id="2697" w:name="_Toc391724208"/>
      <w:bookmarkEnd w:id="2692"/>
      <w:bookmarkEnd w:id="2693"/>
      <w:bookmarkEnd w:id="2694"/>
      <w:bookmarkEnd w:id="2695"/>
      <w:bookmarkEnd w:id="2696"/>
      <w:bookmarkEnd w:id="2697"/>
    </w:p>
    <w:p w14:paraId="21EC8F0D" w14:textId="0EC095FB" w:rsidR="00ED582E" w:rsidDel="006B4847" w:rsidRDefault="00BF0BEE">
      <w:pPr>
        <w:pStyle w:val="berschrift1"/>
        <w:rPr>
          <w:del w:id="2698" w:author="Windows User" w:date="2014-06-25T18:27:00Z"/>
        </w:rPr>
        <w:pPrChange w:id="2699" w:author="Windows User" w:date="2014-06-25T18:35:00Z">
          <w:pPr/>
        </w:pPrChange>
      </w:pPr>
      <w:del w:id="2700" w:author="Windows User" w:date="2014-06-25T18:27:00Z">
        <w:r w:rsidRPr="00BF0BEE" w:rsidDel="006B4847">
          <w:delText xml:space="preserve">Die </w:delText>
        </w:r>
        <w:r w:rsidDel="006B4847">
          <w:delText>Studs@Work AG</w:delText>
        </w:r>
        <w:r w:rsidRPr="00BF0BEE" w:rsidDel="006B4847">
          <w:delText xml:space="preserve">, mit Sitz in </w:delText>
        </w:r>
        <w:r w:rsidR="00675B77" w:rsidDel="006B4847">
          <w:delText>Frankfurt</w:delText>
        </w:r>
        <w:r w:rsidRPr="00BF0BEE" w:rsidDel="006B4847">
          <w:delText xml:space="preserve">, wurde </w:delText>
        </w:r>
        <w:r w:rsidDel="006B4847">
          <w:delText>1999 gegründet und beschäftigt 49</w:delText>
        </w:r>
        <w:r w:rsidRPr="00BF0BEE" w:rsidDel="006B4847">
          <w:delText xml:space="preserve"> Vollzeitbeschäftigte (davon 4</w:delText>
        </w:r>
        <w:r w:rsidDel="006B4847">
          <w:delText>6</w:delText>
        </w:r>
        <w:r w:rsidRPr="00BF0BEE" w:rsidDel="006B4847">
          <w:delText xml:space="preserve"> Entwickler) und 3 Teilzeitbeschäftigte. Der Fokus der </w:delText>
        </w:r>
        <w:r w:rsidDel="006B4847">
          <w:delText>Studs@Work</w:delText>
        </w:r>
        <w:r w:rsidRPr="00BF0BEE" w:rsidDel="006B4847">
          <w:delText xml:space="preserve"> AG liegt auf der Individualsoftwareentwicklung im Enterprise-Bereich, dem Applikationsbetrieb (Betrieb und Support von Enterprise-Applikationen) und der IT-Beratung. Die Enterprise-Applikationen werden in Java Enterprise und Microsoft .NET entwickelt. Zum Kundenkreis gehören u.a. Automobilhersteller, Energielieferanten, Landmaschinenhersteller, Banken, Heiztechnikhersteller sowie diverse IT-Dienstleister und –Systemhäuser. </w:delText>
        </w:r>
        <w:r w:rsidR="00ED582E" w:rsidDel="006B4847">
          <w:delText>Unser junges Team entwickelt Lösungen basierend auf fundierten betriebswirtschaftlichen Branchen-Know-How in Verbindung mit erstklassiger technischer Expertise.</w:delText>
        </w:r>
        <w:bookmarkStart w:id="2701" w:name="_Toc391487448"/>
        <w:bookmarkStart w:id="2702" w:name="_Toc391488414"/>
        <w:bookmarkStart w:id="2703" w:name="_Toc391493709"/>
        <w:bookmarkStart w:id="2704" w:name="_Toc391549714"/>
        <w:bookmarkStart w:id="2705" w:name="_Toc391723904"/>
        <w:bookmarkStart w:id="2706" w:name="_Toc391724209"/>
        <w:bookmarkEnd w:id="2701"/>
        <w:bookmarkEnd w:id="2702"/>
        <w:bookmarkEnd w:id="2703"/>
        <w:bookmarkEnd w:id="2704"/>
        <w:bookmarkEnd w:id="2705"/>
        <w:bookmarkEnd w:id="2706"/>
      </w:del>
    </w:p>
    <w:p w14:paraId="0B38B6E0" w14:textId="213D1FE1" w:rsidR="00ED582E" w:rsidDel="006B4847" w:rsidRDefault="00ED582E">
      <w:pPr>
        <w:pStyle w:val="berschrift1"/>
        <w:rPr>
          <w:del w:id="2707" w:author="Windows User" w:date="2014-06-25T18:27:00Z"/>
        </w:rPr>
        <w:pPrChange w:id="2708" w:author="Windows User" w:date="2014-06-25T18:35:00Z">
          <w:pPr/>
        </w:pPrChange>
      </w:pPr>
      <w:del w:id="2709" w:author="Windows User" w:date="2014-06-25T18:27:00Z">
        <w:r w:rsidDel="006B4847">
          <w:delText>Die Studs@Work GmbH hat es sich zur Aufgabe gemacht, als verlässlicher und kompetenter Partner seinen Kunden zur Verfügung zu stehen, denn nur so kann eine fundierte und langandauernde Partnerschaft aufgebaut werden. Dabei verwenden wir modernste Technologien und sind einer der führenden Entwickler von individual Software für Dienstleister, mittelständische Unternehmen und Konzerne in allen Branchen.</w:delText>
        </w:r>
        <w:bookmarkStart w:id="2710" w:name="_Toc391487449"/>
        <w:bookmarkStart w:id="2711" w:name="_Toc391488415"/>
        <w:bookmarkStart w:id="2712" w:name="_Toc391493710"/>
        <w:bookmarkStart w:id="2713" w:name="_Toc391549715"/>
        <w:bookmarkStart w:id="2714" w:name="_Toc391723905"/>
        <w:bookmarkStart w:id="2715" w:name="_Toc391724210"/>
        <w:bookmarkEnd w:id="2710"/>
        <w:bookmarkEnd w:id="2711"/>
        <w:bookmarkEnd w:id="2712"/>
        <w:bookmarkEnd w:id="2713"/>
        <w:bookmarkEnd w:id="2714"/>
        <w:bookmarkEnd w:id="2715"/>
      </w:del>
    </w:p>
    <w:p w14:paraId="5D1D771B" w14:textId="766B9F12" w:rsidR="00ED582E" w:rsidDel="006B4847" w:rsidRDefault="00ED582E">
      <w:pPr>
        <w:pStyle w:val="berschrift1"/>
        <w:rPr>
          <w:del w:id="2716" w:author="Windows User" w:date="2014-06-25T18:27:00Z"/>
        </w:rPr>
        <w:pPrChange w:id="2717" w:author="Windows User" w:date="2014-06-25T18:35:00Z">
          <w:pPr/>
        </w:pPrChange>
      </w:pPr>
      <w:del w:id="2718" w:author="Windows User" w:date="2014-06-25T18:27:00Z">
        <w:r w:rsidDel="006B4847">
          <w:delText xml:space="preserve">Im Jahre 2010 wurde ein weiterer wichtiger Meilenstein in der Firmengeschichte erfolgreich abgeschlossen. Nach 24 Monaten Bauzeit entstand ein moderner </w:delText>
        </w:r>
        <w:r w:rsidR="00045B65" w:rsidDel="006B4847">
          <w:delText>Bürokomplex mit</w:delText>
        </w:r>
        <w:r w:rsidDel="006B4847">
          <w:delText xml:space="preserve"> Arbeitsplätzen für 100 Mitarbeiterinnen und Mitarbeiter und einem großzügigen Konferenzbereich mit hervorragender Infrastruktur für Schulungen, Kundenbesprechungen und Tagungen sowie einer Kantine</w:delText>
        </w:r>
        <w:r w:rsidR="00D6052F" w:rsidDel="006B4847">
          <w:delText>.</w:delText>
        </w:r>
        <w:bookmarkStart w:id="2719" w:name="_Toc391487450"/>
        <w:bookmarkStart w:id="2720" w:name="_Toc391488416"/>
        <w:bookmarkStart w:id="2721" w:name="_Toc391493711"/>
        <w:bookmarkStart w:id="2722" w:name="_Toc391549716"/>
        <w:bookmarkStart w:id="2723" w:name="_Toc391723906"/>
        <w:bookmarkStart w:id="2724" w:name="_Toc391724211"/>
        <w:bookmarkEnd w:id="2719"/>
        <w:bookmarkEnd w:id="2720"/>
        <w:bookmarkEnd w:id="2721"/>
        <w:bookmarkEnd w:id="2722"/>
        <w:bookmarkEnd w:id="2723"/>
        <w:bookmarkEnd w:id="2724"/>
      </w:del>
    </w:p>
    <w:p w14:paraId="137B28ED" w14:textId="1C4B4FC3" w:rsidR="00BF0BEE" w:rsidDel="006B4847" w:rsidRDefault="00BF0BEE">
      <w:pPr>
        <w:pStyle w:val="berschrift1"/>
        <w:rPr>
          <w:del w:id="2725" w:author="Windows User" w:date="2014-06-25T18:27:00Z"/>
        </w:rPr>
        <w:pPrChange w:id="2726" w:author="Windows User" w:date="2014-06-25T18:35:00Z">
          <w:pPr/>
        </w:pPrChange>
      </w:pPr>
      <w:del w:id="2727" w:author="Windows User" w:date="2014-06-25T18:27:00Z">
        <w:r w:rsidRPr="00BF0BEE" w:rsidDel="006B4847">
          <w:delText xml:space="preserve">Der Einsatz moderner Arbeitsgeräte ist für die </w:delText>
        </w:r>
        <w:r w:rsidDel="006B4847">
          <w:delText>Studs@Work</w:delText>
        </w:r>
        <w:r w:rsidRPr="00BF0BEE" w:rsidDel="006B4847">
          <w:delText xml:space="preserve"> AG selbstverständlich. So setzen unsere Entwickler modernste Notebooks mit Microsoft Windows 7 - 64bit ein, die mit einem Intel Core i5 und mindestens 8GB Arbeitsspeicher ausgestattet sind. Die Notebooks werden spätestens alle 2 Jahre erneuert. Zudem nutzt die </w:delText>
        </w:r>
        <w:r w:rsidR="00566E92" w:rsidDel="006B4847">
          <w:delText>Studs@Work</w:delText>
        </w:r>
        <w:r w:rsidR="00566E92" w:rsidRPr="00BF0BEE" w:rsidDel="006B4847">
          <w:delText xml:space="preserve"> </w:delText>
        </w:r>
        <w:r w:rsidRPr="00BF0BEE" w:rsidDel="006B4847">
          <w:delText>AG VMWare-Server (vSphere ESXi) für die Bereitstellung der Entwicklungsumgebungen. Im Java-Umfeld wird Eclipse und im .NET-Umfeld Visual Studio 201</w:delText>
        </w:r>
        <w:r w:rsidR="00CD38DB" w:rsidDel="006B4847">
          <w:delText>2</w:delText>
        </w:r>
        <w:r w:rsidRPr="00BF0BEE" w:rsidDel="006B4847">
          <w:delText xml:space="preserve"> als Entwicklungsumgebung eingesetzt. Als CI-Server wird Jenkins verwendet, als (Sub)Version Control wird TortoiseSVN genutzt und als Buildtools werden Maven sowie Ant eingesetzt. Die Datenbanksysteme von Oracle, Microsoft SQL, mySQL und PostgreSQL sind bei verschiedenen Kundenprojekten im Einsatz. Für den Einsatz von Qualitätssicherungs-Maßnahmen wird EMMA eingesetzt. Die Projektorganisation wird agil in der Regel mit dem Vorgehensmodell SCRUM oder Adaptionen daraus umgesetzt.</w:delText>
        </w:r>
        <w:bookmarkStart w:id="2728" w:name="_Toc391487451"/>
        <w:bookmarkStart w:id="2729" w:name="_Toc391488417"/>
        <w:bookmarkStart w:id="2730" w:name="_Toc391493712"/>
        <w:bookmarkStart w:id="2731" w:name="_Toc391549717"/>
        <w:bookmarkStart w:id="2732" w:name="_Toc391723907"/>
        <w:bookmarkStart w:id="2733" w:name="_Toc391724212"/>
        <w:bookmarkEnd w:id="2728"/>
        <w:bookmarkEnd w:id="2729"/>
        <w:bookmarkEnd w:id="2730"/>
        <w:bookmarkEnd w:id="2731"/>
        <w:bookmarkEnd w:id="2732"/>
        <w:bookmarkEnd w:id="2733"/>
      </w:del>
    </w:p>
    <w:p w14:paraId="0687E881" w14:textId="7522E8D6" w:rsidR="00ED582E" w:rsidRPr="00BF0BEE" w:rsidDel="006B4847" w:rsidRDefault="00ED582E">
      <w:pPr>
        <w:pStyle w:val="berschrift1"/>
        <w:rPr>
          <w:del w:id="2734" w:author="Windows User" w:date="2014-06-25T18:27:00Z"/>
        </w:rPr>
        <w:pPrChange w:id="2735" w:author="Windows User" w:date="2014-06-25T18:35:00Z">
          <w:pPr/>
        </w:pPrChange>
      </w:pPr>
      <w:del w:id="2736" w:author="Windows User" w:date="2014-06-25T18:27:00Z">
        <w:r w:rsidRPr="00675B77" w:rsidDel="006B4847">
          <w:br w:type="page"/>
        </w:r>
      </w:del>
    </w:p>
    <w:p w14:paraId="76DDB827" w14:textId="5933E0D1" w:rsidR="00BF0BEE" w:rsidDel="002F7E4E" w:rsidRDefault="00BF0BEE">
      <w:pPr>
        <w:pStyle w:val="berschrift1"/>
        <w:rPr>
          <w:del w:id="2737" w:author="Windows User" w:date="2014-06-25T14:23:00Z"/>
        </w:rPr>
      </w:pPr>
      <w:bookmarkStart w:id="2738" w:name="_Toc382849779"/>
      <w:del w:id="2739" w:author="Windows User" w:date="2014-06-25T14:23:00Z">
        <w:r w:rsidDel="002F7E4E">
          <w:delText>Mitarbeiterprofile</w:delText>
        </w:r>
        <w:bookmarkStart w:id="2740" w:name="_Toc391469857"/>
        <w:bookmarkStart w:id="2741" w:name="_Toc391470094"/>
        <w:bookmarkStart w:id="2742" w:name="_Toc391487452"/>
        <w:bookmarkStart w:id="2743" w:name="_Toc391488418"/>
        <w:bookmarkStart w:id="2744" w:name="_Toc391493713"/>
        <w:bookmarkStart w:id="2745" w:name="_Toc391549718"/>
        <w:bookmarkStart w:id="2746" w:name="_Toc391723908"/>
        <w:bookmarkStart w:id="2747" w:name="_Toc391724213"/>
        <w:bookmarkEnd w:id="2738"/>
        <w:bookmarkEnd w:id="2740"/>
        <w:bookmarkEnd w:id="2741"/>
        <w:bookmarkEnd w:id="2742"/>
        <w:bookmarkEnd w:id="2743"/>
        <w:bookmarkEnd w:id="2744"/>
        <w:bookmarkEnd w:id="2745"/>
        <w:bookmarkEnd w:id="2746"/>
        <w:bookmarkEnd w:id="2747"/>
      </w:del>
    </w:p>
    <w:p w14:paraId="6B0E39A1" w14:textId="297C6D67" w:rsidR="00AC7B9C" w:rsidDel="002F7E4E" w:rsidRDefault="00AC7B9C">
      <w:pPr>
        <w:pStyle w:val="berschrift1"/>
        <w:rPr>
          <w:del w:id="2748" w:author="Windows User" w:date="2014-06-25T14:23:00Z"/>
        </w:rPr>
        <w:pPrChange w:id="2749" w:author="Windows User" w:date="2014-06-25T18:35:00Z">
          <w:pPr/>
        </w:pPrChange>
      </w:pPr>
      <w:del w:id="2750" w:author="Windows User" w:date="2014-06-25T14:23:00Z">
        <w:r w:rsidRPr="00080CBB" w:rsidDel="002F7E4E">
          <w:delText>Projektleiter für dieses Projekt ist Tobias Meyer. Die weiteren Projektmitarbeiter sowie jeweils ein Kurzlebenslauf sind nachfolgend dargestellt.</w:delText>
        </w:r>
        <w:bookmarkStart w:id="2751" w:name="_Toc391469858"/>
        <w:bookmarkStart w:id="2752" w:name="_Toc391470095"/>
        <w:bookmarkStart w:id="2753" w:name="_Toc391487453"/>
        <w:bookmarkStart w:id="2754" w:name="_Toc391488419"/>
        <w:bookmarkStart w:id="2755" w:name="_Toc391493714"/>
        <w:bookmarkStart w:id="2756" w:name="_Toc391549719"/>
        <w:bookmarkStart w:id="2757" w:name="_Toc391723909"/>
        <w:bookmarkStart w:id="2758" w:name="_Toc391724214"/>
        <w:bookmarkEnd w:id="2751"/>
        <w:bookmarkEnd w:id="2752"/>
        <w:bookmarkEnd w:id="2753"/>
        <w:bookmarkEnd w:id="2754"/>
        <w:bookmarkEnd w:id="2755"/>
        <w:bookmarkEnd w:id="2756"/>
        <w:bookmarkEnd w:id="2757"/>
        <w:bookmarkEnd w:id="2758"/>
      </w:del>
    </w:p>
    <w:tbl>
      <w:tblPr>
        <w:tblStyle w:val="Tabellenraster"/>
        <w:tblW w:w="957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58"/>
        <w:gridCol w:w="7620"/>
      </w:tblGrid>
      <w:tr w:rsidR="005207EE" w:rsidRPr="00AC7B9C" w:rsidDel="002F7E4E" w14:paraId="0F208402" w14:textId="6E5D1E0F" w:rsidTr="00334239">
        <w:trPr>
          <w:del w:id="2759" w:author="Windows User" w:date="2014-06-25T14:23:00Z"/>
        </w:trPr>
        <w:tc>
          <w:tcPr>
            <w:tcW w:w="1958" w:type="dxa"/>
          </w:tcPr>
          <w:p w14:paraId="50CD2684" w14:textId="257DD274" w:rsidR="005207EE" w:rsidRPr="00AC7B9C" w:rsidDel="002F7E4E" w:rsidRDefault="005207EE">
            <w:pPr>
              <w:pStyle w:val="berschrift1"/>
              <w:rPr>
                <w:del w:id="2760" w:author="Windows User" w:date="2014-06-25T14:23:00Z"/>
                <w:rStyle w:val="Hervorhebung"/>
                <w:i w:val="0"/>
              </w:rPr>
              <w:pPrChange w:id="2761" w:author="Windows User" w:date="2014-06-25T18:35:00Z">
                <w:pPr/>
              </w:pPrChange>
            </w:pPr>
            <w:del w:id="2762" w:author="Windows User" w:date="2014-06-25T14:23:00Z">
              <w:r w:rsidRPr="00AC7B9C" w:rsidDel="002F7E4E">
                <w:rPr>
                  <w:rStyle w:val="Hervorhebung"/>
                  <w:b w:val="0"/>
                  <w:i w:val="0"/>
                </w:rPr>
                <w:delText>Name</w:delText>
              </w:r>
              <w:bookmarkStart w:id="2763" w:name="_Toc391469859"/>
              <w:bookmarkStart w:id="2764" w:name="_Toc391470096"/>
              <w:bookmarkStart w:id="2765" w:name="_Toc391487454"/>
              <w:bookmarkStart w:id="2766" w:name="_Toc391488420"/>
              <w:bookmarkStart w:id="2767" w:name="_Toc391493715"/>
              <w:bookmarkStart w:id="2768" w:name="_Toc391549720"/>
              <w:bookmarkStart w:id="2769" w:name="_Toc391723910"/>
              <w:bookmarkStart w:id="2770" w:name="_Toc391724215"/>
              <w:bookmarkEnd w:id="2763"/>
              <w:bookmarkEnd w:id="2764"/>
              <w:bookmarkEnd w:id="2765"/>
              <w:bookmarkEnd w:id="2766"/>
              <w:bookmarkEnd w:id="2767"/>
              <w:bookmarkEnd w:id="2768"/>
              <w:bookmarkEnd w:id="2769"/>
              <w:bookmarkEnd w:id="2770"/>
            </w:del>
          </w:p>
        </w:tc>
        <w:tc>
          <w:tcPr>
            <w:tcW w:w="7620" w:type="dxa"/>
          </w:tcPr>
          <w:p w14:paraId="694B76FC" w14:textId="66FF61F0" w:rsidR="005207EE" w:rsidRPr="00AC7B9C" w:rsidDel="002F7E4E" w:rsidRDefault="005207EE">
            <w:pPr>
              <w:pStyle w:val="berschrift1"/>
              <w:rPr>
                <w:del w:id="2771" w:author="Windows User" w:date="2014-06-25T14:23:00Z"/>
                <w:rStyle w:val="Hervorhebung"/>
                <w:i w:val="0"/>
              </w:rPr>
              <w:pPrChange w:id="2772" w:author="Windows User" w:date="2014-06-25T18:35:00Z">
                <w:pPr>
                  <w:spacing w:line="240" w:lineRule="auto"/>
                </w:pPr>
              </w:pPrChange>
            </w:pPr>
            <w:del w:id="2773" w:author="Windows User" w:date="2014-06-25T14:23:00Z">
              <w:r w:rsidRPr="00AC7B9C" w:rsidDel="002F7E4E">
                <w:rPr>
                  <w:rStyle w:val="Hervorhebung"/>
                  <w:i w:val="0"/>
                </w:rPr>
                <w:delText>Dominik Schumacher</w:delText>
              </w:r>
              <w:bookmarkStart w:id="2774" w:name="_Toc391469860"/>
              <w:bookmarkStart w:id="2775" w:name="_Toc391470097"/>
              <w:bookmarkStart w:id="2776" w:name="_Toc391487455"/>
              <w:bookmarkStart w:id="2777" w:name="_Toc391488421"/>
              <w:bookmarkStart w:id="2778" w:name="_Toc391493716"/>
              <w:bookmarkStart w:id="2779" w:name="_Toc391549721"/>
              <w:bookmarkStart w:id="2780" w:name="_Toc391723911"/>
              <w:bookmarkStart w:id="2781" w:name="_Toc391724216"/>
              <w:bookmarkEnd w:id="2774"/>
              <w:bookmarkEnd w:id="2775"/>
              <w:bookmarkEnd w:id="2776"/>
              <w:bookmarkEnd w:id="2777"/>
              <w:bookmarkEnd w:id="2778"/>
              <w:bookmarkEnd w:id="2779"/>
              <w:bookmarkEnd w:id="2780"/>
              <w:bookmarkEnd w:id="2781"/>
            </w:del>
          </w:p>
        </w:tc>
        <w:bookmarkStart w:id="2782" w:name="_Toc391469861"/>
        <w:bookmarkStart w:id="2783" w:name="_Toc391470098"/>
        <w:bookmarkStart w:id="2784" w:name="_Toc391487456"/>
        <w:bookmarkStart w:id="2785" w:name="_Toc391488422"/>
        <w:bookmarkStart w:id="2786" w:name="_Toc391493717"/>
        <w:bookmarkStart w:id="2787" w:name="_Toc391549722"/>
        <w:bookmarkStart w:id="2788" w:name="_Toc391723912"/>
        <w:bookmarkStart w:id="2789" w:name="_Toc391724217"/>
        <w:bookmarkEnd w:id="2782"/>
        <w:bookmarkEnd w:id="2783"/>
        <w:bookmarkEnd w:id="2784"/>
        <w:bookmarkEnd w:id="2785"/>
        <w:bookmarkEnd w:id="2786"/>
        <w:bookmarkEnd w:id="2787"/>
        <w:bookmarkEnd w:id="2788"/>
        <w:bookmarkEnd w:id="2789"/>
      </w:tr>
      <w:tr w:rsidR="005207EE" w:rsidRPr="00AC7B9C" w:rsidDel="002F7E4E" w14:paraId="541603DA" w14:textId="56840521" w:rsidTr="00334239">
        <w:trPr>
          <w:del w:id="2790" w:author="Windows User" w:date="2014-06-25T14:23:00Z"/>
        </w:trPr>
        <w:tc>
          <w:tcPr>
            <w:tcW w:w="1958" w:type="dxa"/>
          </w:tcPr>
          <w:p w14:paraId="6D74E7C3" w14:textId="0557188B" w:rsidR="005207EE" w:rsidRPr="00AC7B9C" w:rsidDel="002F7E4E" w:rsidRDefault="005207EE">
            <w:pPr>
              <w:pStyle w:val="berschrift1"/>
              <w:rPr>
                <w:del w:id="2791" w:author="Windows User" w:date="2014-06-25T14:23:00Z"/>
                <w:rStyle w:val="Hervorhebung"/>
                <w:i w:val="0"/>
              </w:rPr>
              <w:pPrChange w:id="2792" w:author="Windows User" w:date="2014-06-25T18:35:00Z">
                <w:pPr/>
              </w:pPrChange>
            </w:pPr>
            <w:del w:id="2793" w:author="Windows User" w:date="2014-06-25T14:23:00Z">
              <w:r w:rsidRPr="00AC7B9C" w:rsidDel="002F7E4E">
                <w:rPr>
                  <w:rStyle w:val="Hervorhebung"/>
                  <w:b w:val="0"/>
                  <w:i w:val="0"/>
                </w:rPr>
                <w:delText>Geburtsjahr</w:delText>
              </w:r>
              <w:bookmarkStart w:id="2794" w:name="_Toc391469862"/>
              <w:bookmarkStart w:id="2795" w:name="_Toc391470099"/>
              <w:bookmarkStart w:id="2796" w:name="_Toc391487457"/>
              <w:bookmarkStart w:id="2797" w:name="_Toc391488423"/>
              <w:bookmarkStart w:id="2798" w:name="_Toc391493718"/>
              <w:bookmarkStart w:id="2799" w:name="_Toc391549723"/>
              <w:bookmarkStart w:id="2800" w:name="_Toc391723913"/>
              <w:bookmarkStart w:id="2801" w:name="_Toc391724218"/>
              <w:bookmarkEnd w:id="2794"/>
              <w:bookmarkEnd w:id="2795"/>
              <w:bookmarkEnd w:id="2796"/>
              <w:bookmarkEnd w:id="2797"/>
              <w:bookmarkEnd w:id="2798"/>
              <w:bookmarkEnd w:id="2799"/>
              <w:bookmarkEnd w:id="2800"/>
              <w:bookmarkEnd w:id="2801"/>
            </w:del>
          </w:p>
        </w:tc>
        <w:tc>
          <w:tcPr>
            <w:tcW w:w="7620" w:type="dxa"/>
          </w:tcPr>
          <w:p w14:paraId="38EC1608" w14:textId="79553FF8" w:rsidR="005207EE" w:rsidRPr="00AC7B9C" w:rsidDel="002F7E4E" w:rsidRDefault="005207EE">
            <w:pPr>
              <w:pStyle w:val="berschrift1"/>
              <w:rPr>
                <w:del w:id="2802" w:author="Windows User" w:date="2014-06-25T14:23:00Z"/>
                <w:rStyle w:val="Hervorhebung"/>
                <w:i w:val="0"/>
              </w:rPr>
              <w:pPrChange w:id="2803" w:author="Windows User" w:date="2014-06-25T18:35:00Z">
                <w:pPr>
                  <w:spacing w:line="240" w:lineRule="auto"/>
                </w:pPr>
              </w:pPrChange>
            </w:pPr>
            <w:del w:id="2804" w:author="Windows User" w:date="2014-06-25T14:23:00Z">
              <w:r w:rsidRPr="00AC7B9C" w:rsidDel="002F7E4E">
                <w:rPr>
                  <w:rStyle w:val="Hervorhebung"/>
                  <w:i w:val="0"/>
                </w:rPr>
                <w:delText>1990</w:delText>
              </w:r>
              <w:bookmarkStart w:id="2805" w:name="_Toc391469863"/>
              <w:bookmarkStart w:id="2806" w:name="_Toc391470100"/>
              <w:bookmarkStart w:id="2807" w:name="_Toc391487458"/>
              <w:bookmarkStart w:id="2808" w:name="_Toc391488424"/>
              <w:bookmarkStart w:id="2809" w:name="_Toc391493719"/>
              <w:bookmarkStart w:id="2810" w:name="_Toc391549724"/>
              <w:bookmarkStart w:id="2811" w:name="_Toc391723914"/>
              <w:bookmarkStart w:id="2812" w:name="_Toc391724219"/>
              <w:bookmarkEnd w:id="2805"/>
              <w:bookmarkEnd w:id="2806"/>
              <w:bookmarkEnd w:id="2807"/>
              <w:bookmarkEnd w:id="2808"/>
              <w:bookmarkEnd w:id="2809"/>
              <w:bookmarkEnd w:id="2810"/>
              <w:bookmarkEnd w:id="2811"/>
              <w:bookmarkEnd w:id="2812"/>
            </w:del>
          </w:p>
        </w:tc>
        <w:bookmarkStart w:id="2813" w:name="_Toc391469864"/>
        <w:bookmarkStart w:id="2814" w:name="_Toc391470101"/>
        <w:bookmarkStart w:id="2815" w:name="_Toc391487459"/>
        <w:bookmarkStart w:id="2816" w:name="_Toc391488425"/>
        <w:bookmarkStart w:id="2817" w:name="_Toc391493720"/>
        <w:bookmarkStart w:id="2818" w:name="_Toc391549725"/>
        <w:bookmarkStart w:id="2819" w:name="_Toc391723915"/>
        <w:bookmarkStart w:id="2820" w:name="_Toc391724220"/>
        <w:bookmarkEnd w:id="2813"/>
        <w:bookmarkEnd w:id="2814"/>
        <w:bookmarkEnd w:id="2815"/>
        <w:bookmarkEnd w:id="2816"/>
        <w:bookmarkEnd w:id="2817"/>
        <w:bookmarkEnd w:id="2818"/>
        <w:bookmarkEnd w:id="2819"/>
        <w:bookmarkEnd w:id="2820"/>
      </w:tr>
      <w:tr w:rsidR="005207EE" w:rsidRPr="00AC7B9C" w:rsidDel="002F7E4E" w14:paraId="623B678D" w14:textId="7EBF464C" w:rsidTr="00334239">
        <w:trPr>
          <w:del w:id="2821" w:author="Windows User" w:date="2014-06-25T14:23:00Z"/>
        </w:trPr>
        <w:tc>
          <w:tcPr>
            <w:tcW w:w="1958" w:type="dxa"/>
          </w:tcPr>
          <w:p w14:paraId="6B9E9EF4" w14:textId="21C59C88" w:rsidR="005207EE" w:rsidRPr="00AC7B9C" w:rsidDel="002F7E4E" w:rsidRDefault="005207EE">
            <w:pPr>
              <w:pStyle w:val="berschrift1"/>
              <w:rPr>
                <w:del w:id="2822" w:author="Windows User" w:date="2014-06-25T14:23:00Z"/>
                <w:rStyle w:val="Hervorhebung"/>
                <w:i w:val="0"/>
              </w:rPr>
              <w:pPrChange w:id="2823" w:author="Windows User" w:date="2014-06-25T18:35:00Z">
                <w:pPr/>
              </w:pPrChange>
            </w:pPr>
            <w:del w:id="2824" w:author="Windows User" w:date="2014-06-25T14:23:00Z">
              <w:r w:rsidRPr="00AC7B9C" w:rsidDel="002F7E4E">
                <w:rPr>
                  <w:rStyle w:val="Hervorhebung"/>
                  <w:b w:val="0"/>
                  <w:i w:val="0"/>
                </w:rPr>
                <w:delText>Ausbildung</w:delText>
              </w:r>
              <w:bookmarkStart w:id="2825" w:name="_Toc391469865"/>
              <w:bookmarkStart w:id="2826" w:name="_Toc391470102"/>
              <w:bookmarkStart w:id="2827" w:name="_Toc391487460"/>
              <w:bookmarkStart w:id="2828" w:name="_Toc391488426"/>
              <w:bookmarkStart w:id="2829" w:name="_Toc391493721"/>
              <w:bookmarkStart w:id="2830" w:name="_Toc391549726"/>
              <w:bookmarkStart w:id="2831" w:name="_Toc391723916"/>
              <w:bookmarkStart w:id="2832" w:name="_Toc391724221"/>
              <w:bookmarkEnd w:id="2825"/>
              <w:bookmarkEnd w:id="2826"/>
              <w:bookmarkEnd w:id="2827"/>
              <w:bookmarkEnd w:id="2828"/>
              <w:bookmarkEnd w:id="2829"/>
              <w:bookmarkEnd w:id="2830"/>
              <w:bookmarkEnd w:id="2831"/>
              <w:bookmarkEnd w:id="2832"/>
            </w:del>
          </w:p>
        </w:tc>
        <w:tc>
          <w:tcPr>
            <w:tcW w:w="7620" w:type="dxa"/>
          </w:tcPr>
          <w:p w14:paraId="3F44F1E6" w14:textId="3512C335" w:rsidR="005207EE" w:rsidRPr="005207EE" w:rsidDel="002F7E4E" w:rsidRDefault="005207EE">
            <w:pPr>
              <w:pStyle w:val="berschrift1"/>
              <w:rPr>
                <w:del w:id="2833" w:author="Windows User" w:date="2014-06-25T14:23:00Z"/>
                <w:iCs/>
              </w:rPr>
              <w:pPrChange w:id="2834" w:author="Windows User" w:date="2014-06-25T18:35:00Z">
                <w:pPr>
                  <w:spacing w:line="240" w:lineRule="auto"/>
                </w:pPr>
              </w:pPrChange>
            </w:pPr>
            <w:del w:id="2835" w:author="Windows User" w:date="2014-06-25T14:23:00Z">
              <w:r w:rsidRPr="005207EE" w:rsidDel="002F7E4E">
                <w:rPr>
                  <w:iCs/>
                </w:rPr>
                <w:delText>Fachinformatiker</w:delText>
              </w:r>
              <w:bookmarkStart w:id="2836" w:name="_Toc391469866"/>
              <w:bookmarkStart w:id="2837" w:name="_Toc391470103"/>
              <w:bookmarkStart w:id="2838" w:name="_Toc391487461"/>
              <w:bookmarkStart w:id="2839" w:name="_Toc391488427"/>
              <w:bookmarkStart w:id="2840" w:name="_Toc391493722"/>
              <w:bookmarkStart w:id="2841" w:name="_Toc391549727"/>
              <w:bookmarkStart w:id="2842" w:name="_Toc391723917"/>
              <w:bookmarkStart w:id="2843" w:name="_Toc391724222"/>
              <w:bookmarkEnd w:id="2836"/>
              <w:bookmarkEnd w:id="2837"/>
              <w:bookmarkEnd w:id="2838"/>
              <w:bookmarkEnd w:id="2839"/>
              <w:bookmarkEnd w:id="2840"/>
              <w:bookmarkEnd w:id="2841"/>
              <w:bookmarkEnd w:id="2842"/>
              <w:bookmarkEnd w:id="2843"/>
            </w:del>
          </w:p>
          <w:p w14:paraId="5300D6C0" w14:textId="0719AAEF" w:rsidR="005207EE" w:rsidRPr="00AC7B9C" w:rsidDel="002F7E4E" w:rsidRDefault="005207EE">
            <w:pPr>
              <w:pStyle w:val="berschrift1"/>
              <w:rPr>
                <w:del w:id="2844" w:author="Windows User" w:date="2014-06-25T14:23:00Z"/>
                <w:rStyle w:val="Hervorhebung"/>
                <w:i w:val="0"/>
              </w:rPr>
              <w:pPrChange w:id="2845" w:author="Windows User" w:date="2014-06-25T18:35:00Z">
                <w:pPr>
                  <w:spacing w:line="240" w:lineRule="auto"/>
                </w:pPr>
              </w:pPrChange>
            </w:pPr>
            <w:del w:id="2846" w:author="Windows User" w:date="2014-06-25T14:23:00Z">
              <w:r w:rsidRPr="005207EE" w:rsidDel="002F7E4E">
                <w:rPr>
                  <w:iCs/>
                </w:rPr>
                <w:delText>Studium der Wirtschaftsinformatik</w:delText>
              </w:r>
              <w:bookmarkStart w:id="2847" w:name="_Toc391469867"/>
              <w:bookmarkStart w:id="2848" w:name="_Toc391470104"/>
              <w:bookmarkStart w:id="2849" w:name="_Toc391487462"/>
              <w:bookmarkStart w:id="2850" w:name="_Toc391488428"/>
              <w:bookmarkStart w:id="2851" w:name="_Toc391493723"/>
              <w:bookmarkStart w:id="2852" w:name="_Toc391549728"/>
              <w:bookmarkStart w:id="2853" w:name="_Toc391723918"/>
              <w:bookmarkStart w:id="2854" w:name="_Toc391724223"/>
              <w:bookmarkEnd w:id="2847"/>
              <w:bookmarkEnd w:id="2848"/>
              <w:bookmarkEnd w:id="2849"/>
              <w:bookmarkEnd w:id="2850"/>
              <w:bookmarkEnd w:id="2851"/>
              <w:bookmarkEnd w:id="2852"/>
              <w:bookmarkEnd w:id="2853"/>
              <w:bookmarkEnd w:id="2854"/>
            </w:del>
          </w:p>
        </w:tc>
        <w:bookmarkStart w:id="2855" w:name="_Toc391469868"/>
        <w:bookmarkStart w:id="2856" w:name="_Toc391470105"/>
        <w:bookmarkStart w:id="2857" w:name="_Toc391487463"/>
        <w:bookmarkStart w:id="2858" w:name="_Toc391488429"/>
        <w:bookmarkStart w:id="2859" w:name="_Toc391493724"/>
        <w:bookmarkStart w:id="2860" w:name="_Toc391549729"/>
        <w:bookmarkStart w:id="2861" w:name="_Toc391723919"/>
        <w:bookmarkStart w:id="2862" w:name="_Toc391724224"/>
        <w:bookmarkEnd w:id="2855"/>
        <w:bookmarkEnd w:id="2856"/>
        <w:bookmarkEnd w:id="2857"/>
        <w:bookmarkEnd w:id="2858"/>
        <w:bookmarkEnd w:id="2859"/>
        <w:bookmarkEnd w:id="2860"/>
        <w:bookmarkEnd w:id="2861"/>
        <w:bookmarkEnd w:id="2862"/>
      </w:tr>
      <w:tr w:rsidR="005207EE" w:rsidRPr="00AC7B9C" w:rsidDel="002F7E4E" w14:paraId="108EB285" w14:textId="4C5282D8" w:rsidTr="00334239">
        <w:trPr>
          <w:del w:id="2863" w:author="Windows User" w:date="2014-06-25T14:23:00Z"/>
        </w:trPr>
        <w:tc>
          <w:tcPr>
            <w:tcW w:w="1958" w:type="dxa"/>
          </w:tcPr>
          <w:p w14:paraId="1C008A54" w14:textId="0AF8C9A6" w:rsidR="005207EE" w:rsidRPr="00AC7B9C" w:rsidDel="002F7E4E" w:rsidRDefault="005207EE">
            <w:pPr>
              <w:pStyle w:val="berschrift1"/>
              <w:rPr>
                <w:del w:id="2864" w:author="Windows User" w:date="2014-06-25T14:23:00Z"/>
                <w:rStyle w:val="Hervorhebung"/>
                <w:i w:val="0"/>
              </w:rPr>
              <w:pPrChange w:id="2865" w:author="Windows User" w:date="2014-06-25T18:35:00Z">
                <w:pPr/>
              </w:pPrChange>
            </w:pPr>
            <w:del w:id="2866" w:author="Windows User" w:date="2014-06-25T14:23:00Z">
              <w:r w:rsidRPr="00AC7B9C" w:rsidDel="002F7E4E">
                <w:rPr>
                  <w:rStyle w:val="Hervorhebung"/>
                  <w:b w:val="0"/>
                  <w:i w:val="0"/>
                </w:rPr>
                <w:delText>Tätigkeit</w:delText>
              </w:r>
              <w:bookmarkStart w:id="2867" w:name="_Toc391469869"/>
              <w:bookmarkStart w:id="2868" w:name="_Toc391470106"/>
              <w:bookmarkStart w:id="2869" w:name="_Toc391487464"/>
              <w:bookmarkStart w:id="2870" w:name="_Toc391488430"/>
              <w:bookmarkStart w:id="2871" w:name="_Toc391493725"/>
              <w:bookmarkStart w:id="2872" w:name="_Toc391549730"/>
              <w:bookmarkStart w:id="2873" w:name="_Toc391723920"/>
              <w:bookmarkStart w:id="2874" w:name="_Toc391724225"/>
              <w:bookmarkEnd w:id="2867"/>
              <w:bookmarkEnd w:id="2868"/>
              <w:bookmarkEnd w:id="2869"/>
              <w:bookmarkEnd w:id="2870"/>
              <w:bookmarkEnd w:id="2871"/>
              <w:bookmarkEnd w:id="2872"/>
              <w:bookmarkEnd w:id="2873"/>
              <w:bookmarkEnd w:id="2874"/>
            </w:del>
          </w:p>
        </w:tc>
        <w:tc>
          <w:tcPr>
            <w:tcW w:w="7620" w:type="dxa"/>
          </w:tcPr>
          <w:p w14:paraId="5BC786E4" w14:textId="055C987C" w:rsidR="005207EE" w:rsidRPr="00AC7B9C" w:rsidDel="002F7E4E" w:rsidRDefault="005207EE">
            <w:pPr>
              <w:pStyle w:val="berschrift1"/>
              <w:rPr>
                <w:del w:id="2875" w:author="Windows User" w:date="2014-06-25T14:23:00Z"/>
                <w:rStyle w:val="Hervorhebung"/>
                <w:i w:val="0"/>
              </w:rPr>
              <w:pPrChange w:id="2876" w:author="Windows User" w:date="2014-06-25T18:35:00Z">
                <w:pPr>
                  <w:spacing w:line="240" w:lineRule="auto"/>
                </w:pPr>
              </w:pPrChange>
            </w:pPr>
            <w:del w:id="2877" w:author="Windows User" w:date="2014-06-25T14:23:00Z">
              <w:r w:rsidRPr="00AC7B9C" w:rsidDel="002F7E4E">
                <w:rPr>
                  <w:rStyle w:val="Hervorhebung"/>
                  <w:i w:val="0"/>
                </w:rPr>
                <w:delText>Consultant / Developer / Systemadministrator</w:delText>
              </w:r>
              <w:bookmarkStart w:id="2878" w:name="_Toc391469870"/>
              <w:bookmarkStart w:id="2879" w:name="_Toc391470107"/>
              <w:bookmarkStart w:id="2880" w:name="_Toc391487465"/>
              <w:bookmarkStart w:id="2881" w:name="_Toc391488431"/>
              <w:bookmarkStart w:id="2882" w:name="_Toc391493726"/>
              <w:bookmarkStart w:id="2883" w:name="_Toc391549731"/>
              <w:bookmarkStart w:id="2884" w:name="_Toc391723921"/>
              <w:bookmarkStart w:id="2885" w:name="_Toc391724226"/>
              <w:bookmarkEnd w:id="2878"/>
              <w:bookmarkEnd w:id="2879"/>
              <w:bookmarkEnd w:id="2880"/>
              <w:bookmarkEnd w:id="2881"/>
              <w:bookmarkEnd w:id="2882"/>
              <w:bookmarkEnd w:id="2883"/>
              <w:bookmarkEnd w:id="2884"/>
              <w:bookmarkEnd w:id="2885"/>
            </w:del>
          </w:p>
        </w:tc>
        <w:bookmarkStart w:id="2886" w:name="_Toc391469871"/>
        <w:bookmarkStart w:id="2887" w:name="_Toc391470108"/>
        <w:bookmarkStart w:id="2888" w:name="_Toc391487466"/>
        <w:bookmarkStart w:id="2889" w:name="_Toc391488432"/>
        <w:bookmarkStart w:id="2890" w:name="_Toc391493727"/>
        <w:bookmarkStart w:id="2891" w:name="_Toc391549732"/>
        <w:bookmarkStart w:id="2892" w:name="_Toc391723922"/>
        <w:bookmarkStart w:id="2893" w:name="_Toc391724227"/>
        <w:bookmarkEnd w:id="2886"/>
        <w:bookmarkEnd w:id="2887"/>
        <w:bookmarkEnd w:id="2888"/>
        <w:bookmarkEnd w:id="2889"/>
        <w:bookmarkEnd w:id="2890"/>
        <w:bookmarkEnd w:id="2891"/>
        <w:bookmarkEnd w:id="2892"/>
        <w:bookmarkEnd w:id="2893"/>
      </w:tr>
      <w:tr w:rsidR="005207EE" w:rsidRPr="00AC7B9C" w:rsidDel="002F7E4E" w14:paraId="34554AB7" w14:textId="41957329" w:rsidTr="00334239">
        <w:trPr>
          <w:del w:id="2894" w:author="Windows User" w:date="2014-06-25T14:23:00Z"/>
        </w:trPr>
        <w:tc>
          <w:tcPr>
            <w:tcW w:w="1958" w:type="dxa"/>
          </w:tcPr>
          <w:p w14:paraId="4D635C0D" w14:textId="14728258" w:rsidR="005207EE" w:rsidRPr="00AC7B9C" w:rsidDel="002F7E4E" w:rsidRDefault="005207EE">
            <w:pPr>
              <w:pStyle w:val="berschrift1"/>
              <w:rPr>
                <w:del w:id="2895" w:author="Windows User" w:date="2014-06-25T14:23:00Z"/>
                <w:rStyle w:val="Hervorhebung"/>
                <w:i w:val="0"/>
              </w:rPr>
              <w:pPrChange w:id="2896" w:author="Windows User" w:date="2014-06-25T18:35:00Z">
                <w:pPr/>
              </w:pPrChange>
            </w:pPr>
            <w:del w:id="2897" w:author="Windows User" w:date="2014-06-25T14:23:00Z">
              <w:r w:rsidRPr="00AC7B9C" w:rsidDel="002F7E4E">
                <w:rPr>
                  <w:rStyle w:val="Hervorhebung"/>
                  <w:b w:val="0"/>
                  <w:i w:val="0"/>
                </w:rPr>
                <w:delText>Schwerpunkte</w:delText>
              </w:r>
              <w:bookmarkStart w:id="2898" w:name="_Toc391469872"/>
              <w:bookmarkStart w:id="2899" w:name="_Toc391470109"/>
              <w:bookmarkStart w:id="2900" w:name="_Toc391487467"/>
              <w:bookmarkStart w:id="2901" w:name="_Toc391488433"/>
              <w:bookmarkStart w:id="2902" w:name="_Toc391493728"/>
              <w:bookmarkStart w:id="2903" w:name="_Toc391549733"/>
              <w:bookmarkStart w:id="2904" w:name="_Toc391723923"/>
              <w:bookmarkStart w:id="2905" w:name="_Toc391724228"/>
              <w:bookmarkEnd w:id="2898"/>
              <w:bookmarkEnd w:id="2899"/>
              <w:bookmarkEnd w:id="2900"/>
              <w:bookmarkEnd w:id="2901"/>
              <w:bookmarkEnd w:id="2902"/>
              <w:bookmarkEnd w:id="2903"/>
              <w:bookmarkEnd w:id="2904"/>
              <w:bookmarkEnd w:id="2905"/>
            </w:del>
          </w:p>
        </w:tc>
        <w:tc>
          <w:tcPr>
            <w:tcW w:w="7620" w:type="dxa"/>
          </w:tcPr>
          <w:p w14:paraId="77CF405A" w14:textId="64E22480" w:rsidR="005207EE" w:rsidRPr="00AC7B9C" w:rsidDel="002F7E4E" w:rsidRDefault="005207EE">
            <w:pPr>
              <w:pStyle w:val="berschrift1"/>
              <w:rPr>
                <w:del w:id="2906" w:author="Windows User" w:date="2014-06-25T14:23:00Z"/>
                <w:rStyle w:val="Hervorhebung"/>
                <w:i w:val="0"/>
              </w:rPr>
              <w:pPrChange w:id="2907" w:author="Windows User" w:date="2014-06-25T18:35:00Z">
                <w:pPr>
                  <w:spacing w:line="240" w:lineRule="auto"/>
                </w:pPr>
              </w:pPrChange>
            </w:pPr>
            <w:del w:id="2908" w:author="Windows User" w:date="2014-06-25T14:23:00Z">
              <w:r w:rsidRPr="00AC7B9C" w:rsidDel="002F7E4E">
                <w:rPr>
                  <w:rStyle w:val="Hervorhebung"/>
                  <w:i w:val="0"/>
                </w:rPr>
                <w:delText xml:space="preserve">Realisierung von C# - Anwendungen sowie Applikationen auf Basis von PHP / Windows Powershell </w:delText>
              </w:r>
              <w:bookmarkStart w:id="2909" w:name="_Toc391469873"/>
              <w:bookmarkStart w:id="2910" w:name="_Toc391470110"/>
              <w:bookmarkStart w:id="2911" w:name="_Toc391487468"/>
              <w:bookmarkStart w:id="2912" w:name="_Toc391488434"/>
              <w:bookmarkStart w:id="2913" w:name="_Toc391493729"/>
              <w:bookmarkStart w:id="2914" w:name="_Toc391549734"/>
              <w:bookmarkStart w:id="2915" w:name="_Toc391723924"/>
              <w:bookmarkStart w:id="2916" w:name="_Toc391724229"/>
              <w:bookmarkEnd w:id="2909"/>
              <w:bookmarkEnd w:id="2910"/>
              <w:bookmarkEnd w:id="2911"/>
              <w:bookmarkEnd w:id="2912"/>
              <w:bookmarkEnd w:id="2913"/>
              <w:bookmarkEnd w:id="2914"/>
              <w:bookmarkEnd w:id="2915"/>
              <w:bookmarkEnd w:id="2916"/>
            </w:del>
          </w:p>
          <w:p w14:paraId="64E4B088" w14:textId="529F3A89" w:rsidR="005207EE" w:rsidRPr="00AC7B9C" w:rsidDel="002F7E4E" w:rsidRDefault="005207EE">
            <w:pPr>
              <w:pStyle w:val="berschrift1"/>
              <w:rPr>
                <w:del w:id="2917" w:author="Windows User" w:date="2014-06-25T14:23:00Z"/>
                <w:rStyle w:val="Hervorhebung"/>
                <w:i w:val="0"/>
              </w:rPr>
              <w:pPrChange w:id="2918" w:author="Windows User" w:date="2014-06-25T18:35:00Z">
                <w:pPr>
                  <w:spacing w:line="240" w:lineRule="auto"/>
                </w:pPr>
              </w:pPrChange>
            </w:pPr>
            <w:del w:id="2919" w:author="Windows User" w:date="2014-06-25T14:23:00Z">
              <w:r w:rsidRPr="00AC7B9C" w:rsidDel="002F7E4E">
                <w:rPr>
                  <w:rStyle w:val="Hervorhebung"/>
                  <w:i w:val="0"/>
                </w:rPr>
                <w:delText>Realisierung von Windows Anwendungen mit dem .NET Framework 3.5 / 4.0</w:delText>
              </w:r>
              <w:bookmarkStart w:id="2920" w:name="_Toc391469874"/>
              <w:bookmarkStart w:id="2921" w:name="_Toc391470111"/>
              <w:bookmarkStart w:id="2922" w:name="_Toc391487469"/>
              <w:bookmarkStart w:id="2923" w:name="_Toc391488435"/>
              <w:bookmarkStart w:id="2924" w:name="_Toc391493730"/>
              <w:bookmarkStart w:id="2925" w:name="_Toc391549735"/>
              <w:bookmarkStart w:id="2926" w:name="_Toc391723925"/>
              <w:bookmarkStart w:id="2927" w:name="_Toc391724230"/>
              <w:bookmarkEnd w:id="2920"/>
              <w:bookmarkEnd w:id="2921"/>
              <w:bookmarkEnd w:id="2922"/>
              <w:bookmarkEnd w:id="2923"/>
              <w:bookmarkEnd w:id="2924"/>
              <w:bookmarkEnd w:id="2925"/>
              <w:bookmarkEnd w:id="2926"/>
              <w:bookmarkEnd w:id="2927"/>
            </w:del>
          </w:p>
        </w:tc>
        <w:bookmarkStart w:id="2928" w:name="_Toc391469875"/>
        <w:bookmarkStart w:id="2929" w:name="_Toc391470112"/>
        <w:bookmarkStart w:id="2930" w:name="_Toc391487470"/>
        <w:bookmarkStart w:id="2931" w:name="_Toc391488436"/>
        <w:bookmarkStart w:id="2932" w:name="_Toc391493731"/>
        <w:bookmarkStart w:id="2933" w:name="_Toc391549736"/>
        <w:bookmarkStart w:id="2934" w:name="_Toc391723926"/>
        <w:bookmarkStart w:id="2935" w:name="_Toc391724231"/>
        <w:bookmarkEnd w:id="2928"/>
        <w:bookmarkEnd w:id="2929"/>
        <w:bookmarkEnd w:id="2930"/>
        <w:bookmarkEnd w:id="2931"/>
        <w:bookmarkEnd w:id="2932"/>
        <w:bookmarkEnd w:id="2933"/>
        <w:bookmarkEnd w:id="2934"/>
        <w:bookmarkEnd w:id="2935"/>
      </w:tr>
      <w:tr w:rsidR="005207EE" w:rsidRPr="0069265C" w:rsidDel="002F7E4E" w14:paraId="788B20C1" w14:textId="351F9DC8" w:rsidTr="00334239">
        <w:trPr>
          <w:del w:id="2936" w:author="Windows User" w:date="2014-06-25T14:23:00Z"/>
        </w:trPr>
        <w:tc>
          <w:tcPr>
            <w:tcW w:w="1958" w:type="dxa"/>
          </w:tcPr>
          <w:p w14:paraId="47202B3E" w14:textId="1D6FBA1F" w:rsidR="005207EE" w:rsidRPr="00AC7B9C" w:rsidDel="002F7E4E" w:rsidRDefault="005207EE">
            <w:pPr>
              <w:pStyle w:val="berschrift1"/>
              <w:rPr>
                <w:del w:id="2937" w:author="Windows User" w:date="2014-06-25T14:23:00Z"/>
              </w:rPr>
              <w:pPrChange w:id="2938" w:author="Windows User" w:date="2014-06-25T18:35:00Z">
                <w:pPr/>
              </w:pPrChange>
            </w:pPr>
            <w:del w:id="2939" w:author="Windows User" w:date="2014-06-25T14:23:00Z">
              <w:r w:rsidRPr="00AC7B9C" w:rsidDel="002F7E4E">
                <w:rPr>
                  <w:b w:val="0"/>
                </w:rPr>
                <w:delText>Projekterfahrung</w:delText>
              </w:r>
              <w:bookmarkStart w:id="2940" w:name="_Toc391469876"/>
              <w:bookmarkStart w:id="2941" w:name="_Toc391470113"/>
              <w:bookmarkStart w:id="2942" w:name="_Toc391487471"/>
              <w:bookmarkStart w:id="2943" w:name="_Toc391488437"/>
              <w:bookmarkStart w:id="2944" w:name="_Toc391493732"/>
              <w:bookmarkStart w:id="2945" w:name="_Toc391549737"/>
              <w:bookmarkStart w:id="2946" w:name="_Toc391723927"/>
              <w:bookmarkStart w:id="2947" w:name="_Toc391724232"/>
              <w:bookmarkEnd w:id="2940"/>
              <w:bookmarkEnd w:id="2941"/>
              <w:bookmarkEnd w:id="2942"/>
              <w:bookmarkEnd w:id="2943"/>
              <w:bookmarkEnd w:id="2944"/>
              <w:bookmarkEnd w:id="2945"/>
              <w:bookmarkEnd w:id="2946"/>
              <w:bookmarkEnd w:id="2947"/>
            </w:del>
          </w:p>
        </w:tc>
        <w:tc>
          <w:tcPr>
            <w:tcW w:w="7620" w:type="dxa"/>
          </w:tcPr>
          <w:p w14:paraId="3827BE6B" w14:textId="62440303" w:rsidR="005207EE" w:rsidRPr="006201F2" w:rsidDel="002F7E4E" w:rsidRDefault="005207EE">
            <w:pPr>
              <w:pStyle w:val="berschrift1"/>
              <w:rPr>
                <w:del w:id="2948" w:author="Windows User" w:date="2014-06-25T14:23:00Z"/>
                <w:rFonts w:cs="Arial"/>
              </w:rPr>
              <w:pPrChange w:id="2949" w:author="Windows User" w:date="2014-06-25T18:35:00Z">
                <w:pPr>
                  <w:spacing w:line="240" w:lineRule="auto"/>
                </w:pPr>
              </w:pPrChange>
            </w:pPr>
            <w:del w:id="2950" w:author="Windows User" w:date="2014-06-25T14:23:00Z">
              <w:r w:rsidRPr="006201F2" w:rsidDel="002F7E4E">
                <w:rPr>
                  <w:rFonts w:cs="Arial"/>
                  <w:b w:val="0"/>
                </w:rPr>
                <w:delText>07 / 2012 – 01 / 2013</w:delText>
              </w:r>
              <w:bookmarkStart w:id="2951" w:name="_Toc391469877"/>
              <w:bookmarkStart w:id="2952" w:name="_Toc391470114"/>
              <w:bookmarkStart w:id="2953" w:name="_Toc391487472"/>
              <w:bookmarkStart w:id="2954" w:name="_Toc391488438"/>
              <w:bookmarkStart w:id="2955" w:name="_Toc391493733"/>
              <w:bookmarkStart w:id="2956" w:name="_Toc391549738"/>
              <w:bookmarkStart w:id="2957" w:name="_Toc391723928"/>
              <w:bookmarkStart w:id="2958" w:name="_Toc391724233"/>
              <w:bookmarkEnd w:id="2951"/>
              <w:bookmarkEnd w:id="2952"/>
              <w:bookmarkEnd w:id="2953"/>
              <w:bookmarkEnd w:id="2954"/>
              <w:bookmarkEnd w:id="2955"/>
              <w:bookmarkEnd w:id="2956"/>
              <w:bookmarkEnd w:id="2957"/>
              <w:bookmarkEnd w:id="2958"/>
            </w:del>
          </w:p>
          <w:p w14:paraId="67C0E0FE" w14:textId="069668D9" w:rsidR="005207EE" w:rsidRPr="00AC7B9C" w:rsidDel="002F7E4E" w:rsidRDefault="005207EE">
            <w:pPr>
              <w:pStyle w:val="berschrift1"/>
              <w:rPr>
                <w:del w:id="2959" w:author="Windows User" w:date="2014-06-25T14:23:00Z"/>
                <w:rFonts w:cs="Arial"/>
              </w:rPr>
              <w:pPrChange w:id="2960" w:author="Windows User" w:date="2014-06-25T18:35:00Z">
                <w:pPr>
                  <w:spacing w:line="240" w:lineRule="auto"/>
                </w:pPr>
              </w:pPrChange>
            </w:pPr>
            <w:del w:id="2961" w:author="Windows User" w:date="2014-06-25T14:23:00Z">
              <w:r w:rsidRPr="00AC7B9C" w:rsidDel="002F7E4E">
                <w:rPr>
                  <w:rFonts w:cs="Arial"/>
                </w:rPr>
                <w:delText>Implementierung eines User-SelfService – Portals für eine Zwei – Faktor SMS-Authentifizierung an Citrix Netscaler sowie einer umfangreiche Monitoring / Reporting – Schnittstelle zur Auswertung der gesammelten Daten</w:delText>
              </w:r>
              <w:bookmarkStart w:id="2962" w:name="_Toc391469878"/>
              <w:bookmarkStart w:id="2963" w:name="_Toc391470115"/>
              <w:bookmarkStart w:id="2964" w:name="_Toc391487473"/>
              <w:bookmarkStart w:id="2965" w:name="_Toc391488439"/>
              <w:bookmarkStart w:id="2966" w:name="_Toc391493734"/>
              <w:bookmarkStart w:id="2967" w:name="_Toc391549739"/>
              <w:bookmarkStart w:id="2968" w:name="_Toc391723929"/>
              <w:bookmarkStart w:id="2969" w:name="_Toc391724234"/>
              <w:bookmarkEnd w:id="2962"/>
              <w:bookmarkEnd w:id="2963"/>
              <w:bookmarkEnd w:id="2964"/>
              <w:bookmarkEnd w:id="2965"/>
              <w:bookmarkEnd w:id="2966"/>
              <w:bookmarkEnd w:id="2967"/>
              <w:bookmarkEnd w:id="2968"/>
              <w:bookmarkEnd w:id="2969"/>
            </w:del>
          </w:p>
          <w:p w14:paraId="6D844D1B" w14:textId="5340FAFD" w:rsidR="005207EE" w:rsidRPr="00AC7B9C" w:rsidDel="002F7E4E" w:rsidRDefault="005207EE">
            <w:pPr>
              <w:pStyle w:val="berschrift1"/>
              <w:rPr>
                <w:del w:id="2970" w:author="Windows User" w:date="2014-06-25T14:23:00Z"/>
                <w:rFonts w:cs="Arial"/>
                <w:i/>
              </w:rPr>
              <w:pPrChange w:id="2971" w:author="Windows User" w:date="2014-06-25T18:35:00Z">
                <w:pPr>
                  <w:spacing w:line="240" w:lineRule="auto"/>
                </w:pPr>
              </w:pPrChange>
            </w:pPr>
            <w:del w:id="2972" w:author="Windows User" w:date="2014-06-25T14:23:00Z">
              <w:r w:rsidRPr="00AC7B9C" w:rsidDel="002F7E4E">
                <w:rPr>
                  <w:rFonts w:cs="Arial"/>
                  <w:i/>
                </w:rPr>
                <w:delText>Architekt / Entwickler</w:delText>
              </w:r>
              <w:bookmarkStart w:id="2973" w:name="_Toc391469879"/>
              <w:bookmarkStart w:id="2974" w:name="_Toc391470116"/>
              <w:bookmarkStart w:id="2975" w:name="_Toc391487474"/>
              <w:bookmarkStart w:id="2976" w:name="_Toc391488440"/>
              <w:bookmarkStart w:id="2977" w:name="_Toc391493735"/>
              <w:bookmarkStart w:id="2978" w:name="_Toc391549740"/>
              <w:bookmarkStart w:id="2979" w:name="_Toc391723930"/>
              <w:bookmarkStart w:id="2980" w:name="_Toc391724235"/>
              <w:bookmarkEnd w:id="2973"/>
              <w:bookmarkEnd w:id="2974"/>
              <w:bookmarkEnd w:id="2975"/>
              <w:bookmarkEnd w:id="2976"/>
              <w:bookmarkEnd w:id="2977"/>
              <w:bookmarkEnd w:id="2978"/>
              <w:bookmarkEnd w:id="2979"/>
              <w:bookmarkEnd w:id="2980"/>
            </w:del>
          </w:p>
          <w:p w14:paraId="078F070A" w14:textId="49A2B6E5" w:rsidR="005207EE" w:rsidDel="002F7E4E" w:rsidRDefault="005207EE">
            <w:pPr>
              <w:pStyle w:val="berschrift1"/>
              <w:rPr>
                <w:del w:id="2981" w:author="Windows User" w:date="2014-06-25T14:23:00Z"/>
                <w:rFonts w:cs="Arial"/>
              </w:rPr>
              <w:pPrChange w:id="2982" w:author="Windows User" w:date="2014-06-25T18:35:00Z">
                <w:pPr>
                  <w:spacing w:line="240" w:lineRule="auto"/>
                </w:pPr>
              </w:pPrChange>
            </w:pPr>
            <w:del w:id="2983" w:author="Windows User" w:date="2014-06-25T14:23:00Z">
              <w:r w:rsidRPr="00AC7B9C" w:rsidDel="002F7E4E">
                <w:rPr>
                  <w:rFonts w:cs="Arial"/>
                </w:rPr>
                <w:delText>MS-SQL-Server 2008 R2, Active – Directory – Anbindung per LDAP / GlobalCatalog, ASP.NET , Javascript, RADIUS-Authentifizierung, MS IIS 7.0, Prototyping</w:delText>
              </w:r>
              <w:bookmarkStart w:id="2984" w:name="_Toc391469880"/>
              <w:bookmarkStart w:id="2985" w:name="_Toc391470117"/>
              <w:bookmarkStart w:id="2986" w:name="_Toc391487475"/>
              <w:bookmarkStart w:id="2987" w:name="_Toc391488441"/>
              <w:bookmarkStart w:id="2988" w:name="_Toc391493736"/>
              <w:bookmarkStart w:id="2989" w:name="_Toc391549741"/>
              <w:bookmarkStart w:id="2990" w:name="_Toc391723931"/>
              <w:bookmarkStart w:id="2991" w:name="_Toc391724236"/>
              <w:bookmarkEnd w:id="2984"/>
              <w:bookmarkEnd w:id="2985"/>
              <w:bookmarkEnd w:id="2986"/>
              <w:bookmarkEnd w:id="2987"/>
              <w:bookmarkEnd w:id="2988"/>
              <w:bookmarkEnd w:id="2989"/>
              <w:bookmarkEnd w:id="2990"/>
              <w:bookmarkEnd w:id="2991"/>
            </w:del>
          </w:p>
          <w:p w14:paraId="150DB26C" w14:textId="024F5CBE" w:rsidR="005207EE" w:rsidRPr="006201F2" w:rsidDel="002F7E4E" w:rsidRDefault="005207EE">
            <w:pPr>
              <w:pStyle w:val="berschrift1"/>
              <w:rPr>
                <w:del w:id="2992" w:author="Windows User" w:date="2014-06-25T14:23:00Z"/>
                <w:rFonts w:cs="Arial"/>
              </w:rPr>
              <w:pPrChange w:id="2993" w:author="Windows User" w:date="2014-06-25T18:35:00Z">
                <w:pPr>
                  <w:spacing w:line="240" w:lineRule="auto"/>
                </w:pPr>
              </w:pPrChange>
            </w:pPr>
            <w:del w:id="2994" w:author="Windows User" w:date="2014-06-25T14:23:00Z">
              <w:r w:rsidRPr="006201F2" w:rsidDel="002F7E4E">
                <w:rPr>
                  <w:rFonts w:cs="Arial"/>
                  <w:b w:val="0"/>
                </w:rPr>
                <w:delText>02 / 2013 - aktuell</w:delText>
              </w:r>
              <w:bookmarkStart w:id="2995" w:name="_Toc391469881"/>
              <w:bookmarkStart w:id="2996" w:name="_Toc391470118"/>
              <w:bookmarkStart w:id="2997" w:name="_Toc391487476"/>
              <w:bookmarkStart w:id="2998" w:name="_Toc391488442"/>
              <w:bookmarkStart w:id="2999" w:name="_Toc391493737"/>
              <w:bookmarkStart w:id="3000" w:name="_Toc391549742"/>
              <w:bookmarkStart w:id="3001" w:name="_Toc391723932"/>
              <w:bookmarkStart w:id="3002" w:name="_Toc391724237"/>
              <w:bookmarkEnd w:id="2995"/>
              <w:bookmarkEnd w:id="2996"/>
              <w:bookmarkEnd w:id="2997"/>
              <w:bookmarkEnd w:id="2998"/>
              <w:bookmarkEnd w:id="2999"/>
              <w:bookmarkEnd w:id="3000"/>
              <w:bookmarkEnd w:id="3001"/>
              <w:bookmarkEnd w:id="3002"/>
            </w:del>
          </w:p>
          <w:p w14:paraId="49829E05" w14:textId="39A58791" w:rsidR="005207EE" w:rsidRPr="00AC7B9C" w:rsidDel="002F7E4E" w:rsidRDefault="005207EE">
            <w:pPr>
              <w:pStyle w:val="berschrift1"/>
              <w:rPr>
                <w:del w:id="3003" w:author="Windows User" w:date="2014-06-25T14:23:00Z"/>
                <w:rFonts w:cs="Arial"/>
              </w:rPr>
              <w:pPrChange w:id="3004" w:author="Windows User" w:date="2014-06-25T18:35:00Z">
                <w:pPr>
                  <w:spacing w:line="240" w:lineRule="auto"/>
                </w:pPr>
              </w:pPrChange>
            </w:pPr>
            <w:del w:id="3005" w:author="Windows User" w:date="2014-06-25T14:23:00Z">
              <w:r w:rsidRPr="00AC7B9C" w:rsidDel="002F7E4E">
                <w:rPr>
                  <w:rFonts w:cs="Arial"/>
                </w:rPr>
                <w:delText>Implementierung und Weiterentwicklung eines Billing-Systems für mandantenfähige ASP-Umgebungen und Datenübergabe an das zentrale ERP-System</w:delText>
              </w:r>
              <w:bookmarkStart w:id="3006" w:name="_Toc391469882"/>
              <w:bookmarkStart w:id="3007" w:name="_Toc391470119"/>
              <w:bookmarkStart w:id="3008" w:name="_Toc391487477"/>
              <w:bookmarkStart w:id="3009" w:name="_Toc391488443"/>
              <w:bookmarkStart w:id="3010" w:name="_Toc391493738"/>
              <w:bookmarkStart w:id="3011" w:name="_Toc391549743"/>
              <w:bookmarkStart w:id="3012" w:name="_Toc391723933"/>
              <w:bookmarkStart w:id="3013" w:name="_Toc391724238"/>
              <w:bookmarkEnd w:id="3006"/>
              <w:bookmarkEnd w:id="3007"/>
              <w:bookmarkEnd w:id="3008"/>
              <w:bookmarkEnd w:id="3009"/>
              <w:bookmarkEnd w:id="3010"/>
              <w:bookmarkEnd w:id="3011"/>
              <w:bookmarkEnd w:id="3012"/>
              <w:bookmarkEnd w:id="3013"/>
            </w:del>
          </w:p>
          <w:p w14:paraId="32F4F5EA" w14:textId="47C66516" w:rsidR="005207EE" w:rsidRPr="00AC7B9C" w:rsidDel="002F7E4E" w:rsidRDefault="005207EE">
            <w:pPr>
              <w:pStyle w:val="berschrift1"/>
              <w:rPr>
                <w:del w:id="3014" w:author="Windows User" w:date="2014-06-25T14:23:00Z"/>
                <w:rFonts w:cs="Arial"/>
              </w:rPr>
              <w:pPrChange w:id="3015" w:author="Windows User" w:date="2014-06-25T18:35:00Z">
                <w:pPr>
                  <w:spacing w:line="240" w:lineRule="auto"/>
                </w:pPr>
              </w:pPrChange>
            </w:pPr>
            <w:del w:id="3016" w:author="Windows User" w:date="2014-06-25T14:23:00Z">
              <w:r w:rsidRPr="00AC7B9C" w:rsidDel="002F7E4E">
                <w:rPr>
                  <w:rFonts w:cs="Arial"/>
                </w:rPr>
                <w:delText xml:space="preserve">Sammeln verschiedenster Daten wie Benutzeranzahl, verbrauchte Speicherkontigente, gebuchte Applikationen / Services, Lizenzen, Rechenzeit und automatisierte Rechnungserstellung. </w:delText>
              </w:r>
              <w:bookmarkStart w:id="3017" w:name="_Toc391469883"/>
              <w:bookmarkStart w:id="3018" w:name="_Toc391470120"/>
              <w:bookmarkStart w:id="3019" w:name="_Toc391487478"/>
              <w:bookmarkStart w:id="3020" w:name="_Toc391488444"/>
              <w:bookmarkStart w:id="3021" w:name="_Toc391493739"/>
              <w:bookmarkStart w:id="3022" w:name="_Toc391549744"/>
              <w:bookmarkStart w:id="3023" w:name="_Toc391723934"/>
              <w:bookmarkStart w:id="3024" w:name="_Toc391724239"/>
              <w:bookmarkEnd w:id="3017"/>
              <w:bookmarkEnd w:id="3018"/>
              <w:bookmarkEnd w:id="3019"/>
              <w:bookmarkEnd w:id="3020"/>
              <w:bookmarkEnd w:id="3021"/>
              <w:bookmarkEnd w:id="3022"/>
              <w:bookmarkEnd w:id="3023"/>
              <w:bookmarkEnd w:id="3024"/>
            </w:del>
          </w:p>
          <w:p w14:paraId="7A8AF283" w14:textId="2120E093" w:rsidR="005207EE" w:rsidRPr="00961AD4" w:rsidDel="002F7E4E" w:rsidRDefault="005207EE">
            <w:pPr>
              <w:pStyle w:val="berschrift1"/>
              <w:rPr>
                <w:del w:id="3025" w:author="Windows User" w:date="2014-06-25T14:23:00Z"/>
                <w:rFonts w:cs="Arial"/>
                <w:i/>
                <w:rPrChange w:id="3026" w:author="Windows User" w:date="2014-06-27T19:31:00Z">
                  <w:rPr>
                    <w:del w:id="3027" w:author="Windows User" w:date="2014-06-25T14:23:00Z"/>
                    <w:rFonts w:cs="Arial"/>
                    <w:i/>
                    <w:lang w:val="en-US"/>
                  </w:rPr>
                </w:rPrChange>
              </w:rPr>
              <w:pPrChange w:id="3028" w:author="Windows User" w:date="2014-06-25T18:35:00Z">
                <w:pPr>
                  <w:spacing w:line="240" w:lineRule="auto"/>
                </w:pPr>
              </w:pPrChange>
            </w:pPr>
            <w:del w:id="3029" w:author="Windows User" w:date="2014-06-25T14:23:00Z">
              <w:r w:rsidRPr="00961AD4" w:rsidDel="002F7E4E">
                <w:rPr>
                  <w:rFonts w:cs="Arial"/>
                  <w:i/>
                  <w:rPrChange w:id="3030" w:author="Windows User" w:date="2014-06-27T19:31:00Z">
                    <w:rPr>
                      <w:rFonts w:cs="Arial"/>
                      <w:i/>
                      <w:lang w:val="en-US"/>
                    </w:rPr>
                  </w:rPrChange>
                </w:rPr>
                <w:delText>Entwickler</w:delText>
              </w:r>
              <w:bookmarkStart w:id="3031" w:name="_Toc391469884"/>
              <w:bookmarkStart w:id="3032" w:name="_Toc391470121"/>
              <w:bookmarkStart w:id="3033" w:name="_Toc391487479"/>
              <w:bookmarkStart w:id="3034" w:name="_Toc391488445"/>
              <w:bookmarkStart w:id="3035" w:name="_Toc391493740"/>
              <w:bookmarkStart w:id="3036" w:name="_Toc391549745"/>
              <w:bookmarkStart w:id="3037" w:name="_Toc391723935"/>
              <w:bookmarkStart w:id="3038" w:name="_Toc391724240"/>
              <w:bookmarkEnd w:id="3031"/>
              <w:bookmarkEnd w:id="3032"/>
              <w:bookmarkEnd w:id="3033"/>
              <w:bookmarkEnd w:id="3034"/>
              <w:bookmarkEnd w:id="3035"/>
              <w:bookmarkEnd w:id="3036"/>
              <w:bookmarkEnd w:id="3037"/>
              <w:bookmarkEnd w:id="3038"/>
            </w:del>
          </w:p>
          <w:p w14:paraId="2768BF99" w14:textId="58404839" w:rsidR="005207EE" w:rsidRPr="00961AD4" w:rsidDel="002F7E4E" w:rsidRDefault="005207EE">
            <w:pPr>
              <w:pStyle w:val="berschrift1"/>
              <w:rPr>
                <w:del w:id="3039" w:author="Windows User" w:date="2014-06-25T14:23:00Z"/>
                <w:rPrChange w:id="3040" w:author="Windows User" w:date="2014-06-27T19:31:00Z">
                  <w:rPr>
                    <w:del w:id="3041" w:author="Windows User" w:date="2014-06-25T14:23:00Z"/>
                    <w:lang w:val="en-US"/>
                  </w:rPr>
                </w:rPrChange>
              </w:rPr>
              <w:pPrChange w:id="3042" w:author="Windows User" w:date="2014-06-25T18:35:00Z">
                <w:pPr>
                  <w:spacing w:line="240" w:lineRule="auto"/>
                </w:pPr>
              </w:pPrChange>
            </w:pPr>
            <w:del w:id="3043" w:author="Windows User" w:date="2014-06-25T14:23:00Z">
              <w:r w:rsidRPr="00961AD4" w:rsidDel="002F7E4E">
                <w:rPr>
                  <w:rFonts w:cs="Arial"/>
                  <w:rPrChange w:id="3044" w:author="Windows User" w:date="2014-06-27T19:31:00Z">
                    <w:rPr>
                      <w:rFonts w:cs="Arial"/>
                      <w:lang w:val="en-US"/>
                    </w:rPr>
                  </w:rPrChange>
                </w:rPr>
                <w:delText>Umsetzung mit MS-SQL-Server 2008 R2, Microsoft Active Directory, Windows-Powershell, C#, WPF, Entity Framework Modell, Team Foundation Server</w:delText>
              </w:r>
              <w:bookmarkStart w:id="3045" w:name="_Toc391469885"/>
              <w:bookmarkStart w:id="3046" w:name="_Toc391470122"/>
              <w:bookmarkStart w:id="3047" w:name="_Toc391487480"/>
              <w:bookmarkStart w:id="3048" w:name="_Toc391488446"/>
              <w:bookmarkStart w:id="3049" w:name="_Toc391493741"/>
              <w:bookmarkStart w:id="3050" w:name="_Toc391549746"/>
              <w:bookmarkStart w:id="3051" w:name="_Toc391723936"/>
              <w:bookmarkStart w:id="3052" w:name="_Toc391724241"/>
              <w:bookmarkEnd w:id="3045"/>
              <w:bookmarkEnd w:id="3046"/>
              <w:bookmarkEnd w:id="3047"/>
              <w:bookmarkEnd w:id="3048"/>
              <w:bookmarkEnd w:id="3049"/>
              <w:bookmarkEnd w:id="3050"/>
              <w:bookmarkEnd w:id="3051"/>
              <w:bookmarkEnd w:id="3052"/>
            </w:del>
          </w:p>
        </w:tc>
        <w:bookmarkStart w:id="3053" w:name="_Toc391469886"/>
        <w:bookmarkStart w:id="3054" w:name="_Toc391470123"/>
        <w:bookmarkStart w:id="3055" w:name="_Toc391487481"/>
        <w:bookmarkStart w:id="3056" w:name="_Toc391488447"/>
        <w:bookmarkStart w:id="3057" w:name="_Toc391493742"/>
        <w:bookmarkStart w:id="3058" w:name="_Toc391549747"/>
        <w:bookmarkStart w:id="3059" w:name="_Toc391723937"/>
        <w:bookmarkStart w:id="3060" w:name="_Toc391724242"/>
        <w:bookmarkEnd w:id="3053"/>
        <w:bookmarkEnd w:id="3054"/>
        <w:bookmarkEnd w:id="3055"/>
        <w:bookmarkEnd w:id="3056"/>
        <w:bookmarkEnd w:id="3057"/>
        <w:bookmarkEnd w:id="3058"/>
        <w:bookmarkEnd w:id="3059"/>
        <w:bookmarkEnd w:id="3060"/>
      </w:tr>
    </w:tbl>
    <w:p w14:paraId="6A833BD9" w14:textId="021465A7" w:rsidR="005207EE" w:rsidRPr="00961AD4" w:rsidDel="002F7E4E" w:rsidRDefault="005207EE">
      <w:pPr>
        <w:pStyle w:val="berschrift1"/>
        <w:rPr>
          <w:del w:id="3061" w:author="Windows User" w:date="2014-06-25T14:23:00Z"/>
          <w:rPrChange w:id="3062" w:author="Windows User" w:date="2014-06-27T19:31:00Z">
            <w:rPr>
              <w:del w:id="3063" w:author="Windows User" w:date="2014-06-25T14:23:00Z"/>
              <w:lang w:val="en-US"/>
            </w:rPr>
          </w:rPrChange>
        </w:rPr>
        <w:pPrChange w:id="3064" w:author="Windows User" w:date="2014-06-25T18:35:00Z">
          <w:pPr>
            <w:spacing w:line="259" w:lineRule="auto"/>
            <w:jc w:val="left"/>
          </w:pPr>
        </w:pPrChange>
      </w:pPr>
      <w:del w:id="3065" w:author="Windows User" w:date="2014-06-25T14:23:00Z">
        <w:r w:rsidRPr="00961AD4" w:rsidDel="002F7E4E">
          <w:rPr>
            <w:rPrChange w:id="3066" w:author="Windows User" w:date="2014-06-27T19:31:00Z">
              <w:rPr>
                <w:lang w:val="en-US"/>
              </w:rPr>
            </w:rPrChange>
          </w:rPr>
          <w:br w:type="page"/>
        </w:r>
      </w:del>
    </w:p>
    <w:tbl>
      <w:tblPr>
        <w:tblStyle w:val="Tabellenraster"/>
        <w:tblW w:w="957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
        <w:gridCol w:w="1941"/>
        <w:gridCol w:w="7622"/>
      </w:tblGrid>
      <w:tr w:rsidR="00053973" w:rsidDel="002F7E4E" w14:paraId="324602C8" w14:textId="2AEC9DBE" w:rsidTr="00AC7B9C">
        <w:trPr>
          <w:gridBefore w:val="1"/>
          <w:wBefore w:w="15" w:type="dxa"/>
          <w:del w:id="3067" w:author="Windows User" w:date="2014-06-25T14:23:00Z"/>
        </w:trPr>
        <w:tc>
          <w:tcPr>
            <w:tcW w:w="1941" w:type="dxa"/>
          </w:tcPr>
          <w:p w14:paraId="6BC5EA87" w14:textId="638C68F8" w:rsidR="00053973" w:rsidRPr="00053973" w:rsidDel="002F7E4E" w:rsidRDefault="00053973">
            <w:pPr>
              <w:pStyle w:val="berschrift1"/>
              <w:rPr>
                <w:del w:id="3068" w:author="Windows User" w:date="2014-06-25T14:23:00Z"/>
              </w:rPr>
              <w:pPrChange w:id="3069" w:author="Windows User" w:date="2014-06-25T18:35:00Z">
                <w:pPr/>
              </w:pPrChange>
            </w:pPr>
            <w:del w:id="3070" w:author="Windows User" w:date="2014-06-25T14:23:00Z">
              <w:r w:rsidRPr="00053973" w:rsidDel="002F7E4E">
                <w:rPr>
                  <w:b w:val="0"/>
                </w:rPr>
                <w:delText>Name</w:delText>
              </w:r>
              <w:bookmarkStart w:id="3071" w:name="_Toc391469887"/>
              <w:bookmarkStart w:id="3072" w:name="_Toc391470124"/>
              <w:bookmarkStart w:id="3073" w:name="_Toc391487482"/>
              <w:bookmarkStart w:id="3074" w:name="_Toc391488448"/>
              <w:bookmarkStart w:id="3075" w:name="_Toc391493743"/>
              <w:bookmarkStart w:id="3076" w:name="_Toc391549748"/>
              <w:bookmarkStart w:id="3077" w:name="_Toc391723938"/>
              <w:bookmarkStart w:id="3078" w:name="_Toc391724243"/>
              <w:bookmarkEnd w:id="3071"/>
              <w:bookmarkEnd w:id="3072"/>
              <w:bookmarkEnd w:id="3073"/>
              <w:bookmarkEnd w:id="3074"/>
              <w:bookmarkEnd w:id="3075"/>
              <w:bookmarkEnd w:id="3076"/>
              <w:bookmarkEnd w:id="3077"/>
              <w:bookmarkEnd w:id="3078"/>
            </w:del>
          </w:p>
        </w:tc>
        <w:tc>
          <w:tcPr>
            <w:tcW w:w="7622" w:type="dxa"/>
          </w:tcPr>
          <w:p w14:paraId="22C31D41" w14:textId="55D01619" w:rsidR="00053973" w:rsidRPr="00053973" w:rsidDel="002F7E4E" w:rsidRDefault="00053973">
            <w:pPr>
              <w:pStyle w:val="berschrift1"/>
              <w:rPr>
                <w:del w:id="3079" w:author="Windows User" w:date="2014-06-25T14:23:00Z"/>
              </w:rPr>
              <w:pPrChange w:id="3080" w:author="Windows User" w:date="2014-06-25T18:35:00Z">
                <w:pPr/>
              </w:pPrChange>
            </w:pPr>
            <w:del w:id="3081" w:author="Windows User" w:date="2014-06-25T14:23:00Z">
              <w:r w:rsidRPr="00053973" w:rsidDel="002F7E4E">
                <w:delText>Benjamin Böcherer</w:delText>
              </w:r>
              <w:bookmarkStart w:id="3082" w:name="_Toc391469888"/>
              <w:bookmarkStart w:id="3083" w:name="_Toc391470125"/>
              <w:bookmarkStart w:id="3084" w:name="_Toc391487483"/>
              <w:bookmarkStart w:id="3085" w:name="_Toc391488449"/>
              <w:bookmarkStart w:id="3086" w:name="_Toc391493744"/>
              <w:bookmarkStart w:id="3087" w:name="_Toc391549749"/>
              <w:bookmarkStart w:id="3088" w:name="_Toc391723939"/>
              <w:bookmarkStart w:id="3089" w:name="_Toc391724244"/>
              <w:bookmarkEnd w:id="3082"/>
              <w:bookmarkEnd w:id="3083"/>
              <w:bookmarkEnd w:id="3084"/>
              <w:bookmarkEnd w:id="3085"/>
              <w:bookmarkEnd w:id="3086"/>
              <w:bookmarkEnd w:id="3087"/>
              <w:bookmarkEnd w:id="3088"/>
              <w:bookmarkEnd w:id="3089"/>
            </w:del>
          </w:p>
        </w:tc>
        <w:bookmarkStart w:id="3090" w:name="_Toc391469889"/>
        <w:bookmarkStart w:id="3091" w:name="_Toc391470126"/>
        <w:bookmarkStart w:id="3092" w:name="_Toc391487484"/>
        <w:bookmarkStart w:id="3093" w:name="_Toc391488450"/>
        <w:bookmarkStart w:id="3094" w:name="_Toc391493745"/>
        <w:bookmarkStart w:id="3095" w:name="_Toc391549750"/>
        <w:bookmarkStart w:id="3096" w:name="_Toc391723940"/>
        <w:bookmarkStart w:id="3097" w:name="_Toc391724245"/>
        <w:bookmarkEnd w:id="3090"/>
        <w:bookmarkEnd w:id="3091"/>
        <w:bookmarkEnd w:id="3092"/>
        <w:bookmarkEnd w:id="3093"/>
        <w:bookmarkEnd w:id="3094"/>
        <w:bookmarkEnd w:id="3095"/>
        <w:bookmarkEnd w:id="3096"/>
        <w:bookmarkEnd w:id="3097"/>
      </w:tr>
      <w:tr w:rsidR="00053973" w:rsidDel="002F7E4E" w14:paraId="30766D92" w14:textId="235910AA" w:rsidTr="00AC7B9C">
        <w:trPr>
          <w:gridBefore w:val="1"/>
          <w:wBefore w:w="15" w:type="dxa"/>
          <w:del w:id="3098" w:author="Windows User" w:date="2014-06-25T14:23:00Z"/>
        </w:trPr>
        <w:tc>
          <w:tcPr>
            <w:tcW w:w="1941" w:type="dxa"/>
          </w:tcPr>
          <w:p w14:paraId="42E58707" w14:textId="526C41A3" w:rsidR="00053973" w:rsidRPr="00053973" w:rsidDel="002F7E4E" w:rsidRDefault="00053973">
            <w:pPr>
              <w:pStyle w:val="berschrift1"/>
              <w:rPr>
                <w:del w:id="3099" w:author="Windows User" w:date="2014-06-25T14:23:00Z"/>
              </w:rPr>
              <w:pPrChange w:id="3100" w:author="Windows User" w:date="2014-06-25T18:35:00Z">
                <w:pPr/>
              </w:pPrChange>
            </w:pPr>
            <w:del w:id="3101" w:author="Windows User" w:date="2014-06-25T14:23:00Z">
              <w:r w:rsidRPr="00053973" w:rsidDel="002F7E4E">
                <w:rPr>
                  <w:b w:val="0"/>
                </w:rPr>
                <w:delText>Geburtsjahr</w:delText>
              </w:r>
              <w:bookmarkStart w:id="3102" w:name="_Toc391469890"/>
              <w:bookmarkStart w:id="3103" w:name="_Toc391470127"/>
              <w:bookmarkStart w:id="3104" w:name="_Toc391487485"/>
              <w:bookmarkStart w:id="3105" w:name="_Toc391488451"/>
              <w:bookmarkStart w:id="3106" w:name="_Toc391493746"/>
              <w:bookmarkStart w:id="3107" w:name="_Toc391549751"/>
              <w:bookmarkStart w:id="3108" w:name="_Toc391723941"/>
              <w:bookmarkStart w:id="3109" w:name="_Toc391724246"/>
              <w:bookmarkEnd w:id="3102"/>
              <w:bookmarkEnd w:id="3103"/>
              <w:bookmarkEnd w:id="3104"/>
              <w:bookmarkEnd w:id="3105"/>
              <w:bookmarkEnd w:id="3106"/>
              <w:bookmarkEnd w:id="3107"/>
              <w:bookmarkEnd w:id="3108"/>
              <w:bookmarkEnd w:id="3109"/>
            </w:del>
          </w:p>
        </w:tc>
        <w:tc>
          <w:tcPr>
            <w:tcW w:w="7622" w:type="dxa"/>
          </w:tcPr>
          <w:p w14:paraId="7A79DF3F" w14:textId="1E1EEC39" w:rsidR="00053973" w:rsidRPr="00053973" w:rsidDel="002F7E4E" w:rsidRDefault="00053973">
            <w:pPr>
              <w:pStyle w:val="berschrift1"/>
              <w:rPr>
                <w:del w:id="3110" w:author="Windows User" w:date="2014-06-25T14:23:00Z"/>
              </w:rPr>
              <w:pPrChange w:id="3111" w:author="Windows User" w:date="2014-06-25T18:35:00Z">
                <w:pPr/>
              </w:pPrChange>
            </w:pPr>
            <w:del w:id="3112" w:author="Windows User" w:date="2014-06-25T14:23:00Z">
              <w:r w:rsidRPr="00053973" w:rsidDel="002F7E4E">
                <w:delText>1982</w:delText>
              </w:r>
              <w:bookmarkStart w:id="3113" w:name="_Toc391469891"/>
              <w:bookmarkStart w:id="3114" w:name="_Toc391470128"/>
              <w:bookmarkStart w:id="3115" w:name="_Toc391487486"/>
              <w:bookmarkStart w:id="3116" w:name="_Toc391488452"/>
              <w:bookmarkStart w:id="3117" w:name="_Toc391493747"/>
              <w:bookmarkStart w:id="3118" w:name="_Toc391549752"/>
              <w:bookmarkStart w:id="3119" w:name="_Toc391723942"/>
              <w:bookmarkStart w:id="3120" w:name="_Toc391724247"/>
              <w:bookmarkEnd w:id="3113"/>
              <w:bookmarkEnd w:id="3114"/>
              <w:bookmarkEnd w:id="3115"/>
              <w:bookmarkEnd w:id="3116"/>
              <w:bookmarkEnd w:id="3117"/>
              <w:bookmarkEnd w:id="3118"/>
              <w:bookmarkEnd w:id="3119"/>
              <w:bookmarkEnd w:id="3120"/>
            </w:del>
          </w:p>
        </w:tc>
        <w:bookmarkStart w:id="3121" w:name="_Toc391469892"/>
        <w:bookmarkStart w:id="3122" w:name="_Toc391470129"/>
        <w:bookmarkStart w:id="3123" w:name="_Toc391487487"/>
        <w:bookmarkStart w:id="3124" w:name="_Toc391488453"/>
        <w:bookmarkStart w:id="3125" w:name="_Toc391493748"/>
        <w:bookmarkStart w:id="3126" w:name="_Toc391549753"/>
        <w:bookmarkStart w:id="3127" w:name="_Toc391723943"/>
        <w:bookmarkStart w:id="3128" w:name="_Toc391724248"/>
        <w:bookmarkEnd w:id="3121"/>
        <w:bookmarkEnd w:id="3122"/>
        <w:bookmarkEnd w:id="3123"/>
        <w:bookmarkEnd w:id="3124"/>
        <w:bookmarkEnd w:id="3125"/>
        <w:bookmarkEnd w:id="3126"/>
        <w:bookmarkEnd w:id="3127"/>
        <w:bookmarkEnd w:id="3128"/>
      </w:tr>
      <w:tr w:rsidR="00053973" w:rsidDel="002F7E4E" w14:paraId="77353668" w14:textId="527DDAC4" w:rsidTr="00AC7B9C">
        <w:trPr>
          <w:gridBefore w:val="1"/>
          <w:wBefore w:w="15" w:type="dxa"/>
          <w:del w:id="3129" w:author="Windows User" w:date="2014-06-25T14:23:00Z"/>
        </w:trPr>
        <w:tc>
          <w:tcPr>
            <w:tcW w:w="1941" w:type="dxa"/>
          </w:tcPr>
          <w:p w14:paraId="4A565347" w14:textId="2AE107F3" w:rsidR="00053973" w:rsidRPr="00053973" w:rsidDel="002F7E4E" w:rsidRDefault="00053973">
            <w:pPr>
              <w:pStyle w:val="berschrift1"/>
              <w:rPr>
                <w:del w:id="3130" w:author="Windows User" w:date="2014-06-25T14:23:00Z"/>
              </w:rPr>
              <w:pPrChange w:id="3131" w:author="Windows User" w:date="2014-06-25T18:35:00Z">
                <w:pPr/>
              </w:pPrChange>
            </w:pPr>
            <w:del w:id="3132" w:author="Windows User" w:date="2014-06-25T14:23:00Z">
              <w:r w:rsidRPr="00053973" w:rsidDel="002F7E4E">
                <w:rPr>
                  <w:b w:val="0"/>
                </w:rPr>
                <w:delText>Ausbildung</w:delText>
              </w:r>
              <w:bookmarkStart w:id="3133" w:name="_Toc391469893"/>
              <w:bookmarkStart w:id="3134" w:name="_Toc391470130"/>
              <w:bookmarkStart w:id="3135" w:name="_Toc391487488"/>
              <w:bookmarkStart w:id="3136" w:name="_Toc391488454"/>
              <w:bookmarkStart w:id="3137" w:name="_Toc391493749"/>
              <w:bookmarkStart w:id="3138" w:name="_Toc391549754"/>
              <w:bookmarkStart w:id="3139" w:name="_Toc391723944"/>
              <w:bookmarkStart w:id="3140" w:name="_Toc391724249"/>
              <w:bookmarkEnd w:id="3133"/>
              <w:bookmarkEnd w:id="3134"/>
              <w:bookmarkEnd w:id="3135"/>
              <w:bookmarkEnd w:id="3136"/>
              <w:bookmarkEnd w:id="3137"/>
              <w:bookmarkEnd w:id="3138"/>
              <w:bookmarkEnd w:id="3139"/>
              <w:bookmarkEnd w:id="3140"/>
            </w:del>
          </w:p>
        </w:tc>
        <w:tc>
          <w:tcPr>
            <w:tcW w:w="7622" w:type="dxa"/>
          </w:tcPr>
          <w:p w14:paraId="43D2B1E4" w14:textId="15FAC5FA" w:rsidR="00053973" w:rsidRPr="00053973" w:rsidDel="002F7E4E" w:rsidRDefault="00053973">
            <w:pPr>
              <w:pStyle w:val="berschrift1"/>
              <w:rPr>
                <w:del w:id="3141" w:author="Windows User" w:date="2014-06-25T14:23:00Z"/>
              </w:rPr>
              <w:pPrChange w:id="3142" w:author="Windows User" w:date="2014-06-25T18:35:00Z">
                <w:pPr>
                  <w:spacing w:line="240" w:lineRule="auto"/>
                </w:pPr>
              </w:pPrChange>
            </w:pPr>
            <w:del w:id="3143" w:author="Windows User" w:date="2014-06-25T14:23:00Z">
              <w:r w:rsidRPr="00053973" w:rsidDel="002F7E4E">
                <w:delText>Fachinformatiker</w:delText>
              </w:r>
              <w:bookmarkStart w:id="3144" w:name="_Toc391469894"/>
              <w:bookmarkStart w:id="3145" w:name="_Toc391470131"/>
              <w:bookmarkStart w:id="3146" w:name="_Toc391487489"/>
              <w:bookmarkStart w:id="3147" w:name="_Toc391488455"/>
              <w:bookmarkStart w:id="3148" w:name="_Toc391493750"/>
              <w:bookmarkStart w:id="3149" w:name="_Toc391549755"/>
              <w:bookmarkStart w:id="3150" w:name="_Toc391723945"/>
              <w:bookmarkStart w:id="3151" w:name="_Toc391724250"/>
              <w:bookmarkEnd w:id="3144"/>
              <w:bookmarkEnd w:id="3145"/>
              <w:bookmarkEnd w:id="3146"/>
              <w:bookmarkEnd w:id="3147"/>
              <w:bookmarkEnd w:id="3148"/>
              <w:bookmarkEnd w:id="3149"/>
              <w:bookmarkEnd w:id="3150"/>
              <w:bookmarkEnd w:id="3151"/>
            </w:del>
          </w:p>
          <w:p w14:paraId="6CC5B171" w14:textId="5089D359" w:rsidR="00053973" w:rsidRPr="00053973" w:rsidDel="002F7E4E" w:rsidRDefault="00053973">
            <w:pPr>
              <w:pStyle w:val="berschrift1"/>
              <w:rPr>
                <w:del w:id="3152" w:author="Windows User" w:date="2014-06-25T14:23:00Z"/>
              </w:rPr>
              <w:pPrChange w:id="3153" w:author="Windows User" w:date="2014-06-25T18:35:00Z">
                <w:pPr>
                  <w:spacing w:line="240" w:lineRule="auto"/>
                </w:pPr>
              </w:pPrChange>
            </w:pPr>
            <w:del w:id="3154" w:author="Windows User" w:date="2014-06-25T14:23:00Z">
              <w:r w:rsidRPr="00053973" w:rsidDel="002F7E4E">
                <w:delText>Studium der Wirtschaftsinformatik</w:delText>
              </w:r>
              <w:bookmarkStart w:id="3155" w:name="_Toc391469895"/>
              <w:bookmarkStart w:id="3156" w:name="_Toc391470132"/>
              <w:bookmarkStart w:id="3157" w:name="_Toc391487490"/>
              <w:bookmarkStart w:id="3158" w:name="_Toc391488456"/>
              <w:bookmarkStart w:id="3159" w:name="_Toc391493751"/>
              <w:bookmarkStart w:id="3160" w:name="_Toc391549756"/>
              <w:bookmarkStart w:id="3161" w:name="_Toc391723946"/>
              <w:bookmarkStart w:id="3162" w:name="_Toc391724251"/>
              <w:bookmarkEnd w:id="3155"/>
              <w:bookmarkEnd w:id="3156"/>
              <w:bookmarkEnd w:id="3157"/>
              <w:bookmarkEnd w:id="3158"/>
              <w:bookmarkEnd w:id="3159"/>
              <w:bookmarkEnd w:id="3160"/>
              <w:bookmarkEnd w:id="3161"/>
              <w:bookmarkEnd w:id="3162"/>
            </w:del>
          </w:p>
        </w:tc>
        <w:bookmarkStart w:id="3163" w:name="_Toc391469896"/>
        <w:bookmarkStart w:id="3164" w:name="_Toc391470133"/>
        <w:bookmarkStart w:id="3165" w:name="_Toc391487491"/>
        <w:bookmarkStart w:id="3166" w:name="_Toc391488457"/>
        <w:bookmarkStart w:id="3167" w:name="_Toc391493752"/>
        <w:bookmarkStart w:id="3168" w:name="_Toc391549757"/>
        <w:bookmarkStart w:id="3169" w:name="_Toc391723947"/>
        <w:bookmarkStart w:id="3170" w:name="_Toc391724252"/>
        <w:bookmarkEnd w:id="3163"/>
        <w:bookmarkEnd w:id="3164"/>
        <w:bookmarkEnd w:id="3165"/>
        <w:bookmarkEnd w:id="3166"/>
        <w:bookmarkEnd w:id="3167"/>
        <w:bookmarkEnd w:id="3168"/>
        <w:bookmarkEnd w:id="3169"/>
        <w:bookmarkEnd w:id="3170"/>
      </w:tr>
      <w:tr w:rsidR="00053973" w:rsidDel="002F7E4E" w14:paraId="63E60AD0" w14:textId="4A4FD931" w:rsidTr="00AC7B9C">
        <w:trPr>
          <w:gridBefore w:val="1"/>
          <w:wBefore w:w="15" w:type="dxa"/>
          <w:del w:id="3171" w:author="Windows User" w:date="2014-06-25T14:23:00Z"/>
        </w:trPr>
        <w:tc>
          <w:tcPr>
            <w:tcW w:w="1941" w:type="dxa"/>
          </w:tcPr>
          <w:p w14:paraId="4F752572" w14:textId="413E7E73" w:rsidR="00053973" w:rsidRPr="00053973" w:rsidDel="002F7E4E" w:rsidRDefault="00053973">
            <w:pPr>
              <w:pStyle w:val="berschrift1"/>
              <w:rPr>
                <w:del w:id="3172" w:author="Windows User" w:date="2014-06-25T14:23:00Z"/>
              </w:rPr>
              <w:pPrChange w:id="3173" w:author="Windows User" w:date="2014-06-25T18:35:00Z">
                <w:pPr/>
              </w:pPrChange>
            </w:pPr>
            <w:del w:id="3174" w:author="Windows User" w:date="2014-06-25T14:23:00Z">
              <w:r w:rsidRPr="00053973" w:rsidDel="002F7E4E">
                <w:rPr>
                  <w:b w:val="0"/>
                </w:rPr>
                <w:delText>Tätigkeit</w:delText>
              </w:r>
              <w:bookmarkStart w:id="3175" w:name="_Toc391469897"/>
              <w:bookmarkStart w:id="3176" w:name="_Toc391470134"/>
              <w:bookmarkStart w:id="3177" w:name="_Toc391487492"/>
              <w:bookmarkStart w:id="3178" w:name="_Toc391488458"/>
              <w:bookmarkStart w:id="3179" w:name="_Toc391493753"/>
              <w:bookmarkStart w:id="3180" w:name="_Toc391549758"/>
              <w:bookmarkStart w:id="3181" w:name="_Toc391723948"/>
              <w:bookmarkStart w:id="3182" w:name="_Toc391724253"/>
              <w:bookmarkEnd w:id="3175"/>
              <w:bookmarkEnd w:id="3176"/>
              <w:bookmarkEnd w:id="3177"/>
              <w:bookmarkEnd w:id="3178"/>
              <w:bookmarkEnd w:id="3179"/>
              <w:bookmarkEnd w:id="3180"/>
              <w:bookmarkEnd w:id="3181"/>
              <w:bookmarkEnd w:id="3182"/>
            </w:del>
          </w:p>
        </w:tc>
        <w:tc>
          <w:tcPr>
            <w:tcW w:w="7622" w:type="dxa"/>
          </w:tcPr>
          <w:p w14:paraId="5C2A7562" w14:textId="1585D52D" w:rsidR="00053973" w:rsidRPr="00053973" w:rsidDel="002F7E4E" w:rsidRDefault="00053973">
            <w:pPr>
              <w:pStyle w:val="berschrift1"/>
              <w:rPr>
                <w:del w:id="3183" w:author="Windows User" w:date="2014-06-25T14:23:00Z"/>
              </w:rPr>
              <w:pPrChange w:id="3184" w:author="Windows User" w:date="2014-06-25T18:35:00Z">
                <w:pPr/>
              </w:pPrChange>
            </w:pPr>
            <w:del w:id="3185" w:author="Windows User" w:date="2014-06-25T14:23:00Z">
              <w:r w:rsidRPr="00053973" w:rsidDel="002F7E4E">
                <w:delText>Consultant / Developer / Dozent</w:delText>
              </w:r>
              <w:bookmarkStart w:id="3186" w:name="_Toc391469898"/>
              <w:bookmarkStart w:id="3187" w:name="_Toc391470135"/>
              <w:bookmarkStart w:id="3188" w:name="_Toc391487493"/>
              <w:bookmarkStart w:id="3189" w:name="_Toc391488459"/>
              <w:bookmarkStart w:id="3190" w:name="_Toc391493754"/>
              <w:bookmarkStart w:id="3191" w:name="_Toc391549759"/>
              <w:bookmarkStart w:id="3192" w:name="_Toc391723949"/>
              <w:bookmarkStart w:id="3193" w:name="_Toc391724254"/>
              <w:bookmarkEnd w:id="3186"/>
              <w:bookmarkEnd w:id="3187"/>
              <w:bookmarkEnd w:id="3188"/>
              <w:bookmarkEnd w:id="3189"/>
              <w:bookmarkEnd w:id="3190"/>
              <w:bookmarkEnd w:id="3191"/>
              <w:bookmarkEnd w:id="3192"/>
              <w:bookmarkEnd w:id="3193"/>
            </w:del>
          </w:p>
        </w:tc>
        <w:bookmarkStart w:id="3194" w:name="_Toc391469899"/>
        <w:bookmarkStart w:id="3195" w:name="_Toc391470136"/>
        <w:bookmarkStart w:id="3196" w:name="_Toc391487494"/>
        <w:bookmarkStart w:id="3197" w:name="_Toc391488460"/>
        <w:bookmarkStart w:id="3198" w:name="_Toc391493755"/>
        <w:bookmarkStart w:id="3199" w:name="_Toc391549760"/>
        <w:bookmarkStart w:id="3200" w:name="_Toc391723950"/>
        <w:bookmarkStart w:id="3201" w:name="_Toc391724255"/>
        <w:bookmarkEnd w:id="3194"/>
        <w:bookmarkEnd w:id="3195"/>
        <w:bookmarkEnd w:id="3196"/>
        <w:bookmarkEnd w:id="3197"/>
        <w:bookmarkEnd w:id="3198"/>
        <w:bookmarkEnd w:id="3199"/>
        <w:bookmarkEnd w:id="3200"/>
        <w:bookmarkEnd w:id="3201"/>
      </w:tr>
      <w:tr w:rsidR="00053973" w:rsidDel="002F7E4E" w14:paraId="797448D1" w14:textId="59057C62" w:rsidTr="00AC7B9C">
        <w:trPr>
          <w:gridBefore w:val="1"/>
          <w:wBefore w:w="15" w:type="dxa"/>
          <w:del w:id="3202" w:author="Windows User" w:date="2014-06-25T14:23:00Z"/>
        </w:trPr>
        <w:tc>
          <w:tcPr>
            <w:tcW w:w="1941" w:type="dxa"/>
          </w:tcPr>
          <w:p w14:paraId="0B39C214" w14:textId="744C0F54" w:rsidR="00053973" w:rsidRPr="00053973" w:rsidDel="002F7E4E" w:rsidRDefault="00053973">
            <w:pPr>
              <w:pStyle w:val="berschrift1"/>
              <w:rPr>
                <w:del w:id="3203" w:author="Windows User" w:date="2014-06-25T14:23:00Z"/>
              </w:rPr>
              <w:pPrChange w:id="3204" w:author="Windows User" w:date="2014-06-25T18:35:00Z">
                <w:pPr/>
              </w:pPrChange>
            </w:pPr>
            <w:del w:id="3205" w:author="Windows User" w:date="2014-06-25T14:23:00Z">
              <w:r w:rsidRPr="00053973" w:rsidDel="002F7E4E">
                <w:rPr>
                  <w:b w:val="0"/>
                </w:rPr>
                <w:delText>Schwerpunkte</w:delText>
              </w:r>
              <w:bookmarkStart w:id="3206" w:name="_Toc391469900"/>
              <w:bookmarkStart w:id="3207" w:name="_Toc391470137"/>
              <w:bookmarkStart w:id="3208" w:name="_Toc391487495"/>
              <w:bookmarkStart w:id="3209" w:name="_Toc391488461"/>
              <w:bookmarkStart w:id="3210" w:name="_Toc391493756"/>
              <w:bookmarkStart w:id="3211" w:name="_Toc391549761"/>
              <w:bookmarkStart w:id="3212" w:name="_Toc391723951"/>
              <w:bookmarkStart w:id="3213" w:name="_Toc391724256"/>
              <w:bookmarkEnd w:id="3206"/>
              <w:bookmarkEnd w:id="3207"/>
              <w:bookmarkEnd w:id="3208"/>
              <w:bookmarkEnd w:id="3209"/>
              <w:bookmarkEnd w:id="3210"/>
              <w:bookmarkEnd w:id="3211"/>
              <w:bookmarkEnd w:id="3212"/>
              <w:bookmarkEnd w:id="3213"/>
            </w:del>
          </w:p>
        </w:tc>
        <w:tc>
          <w:tcPr>
            <w:tcW w:w="7622" w:type="dxa"/>
          </w:tcPr>
          <w:p w14:paraId="29EA021E" w14:textId="24F50440" w:rsidR="00053973" w:rsidRPr="00053973" w:rsidDel="002F7E4E" w:rsidRDefault="00053973">
            <w:pPr>
              <w:pStyle w:val="berschrift1"/>
              <w:rPr>
                <w:del w:id="3214" w:author="Windows User" w:date="2014-06-25T14:23:00Z"/>
              </w:rPr>
              <w:pPrChange w:id="3215" w:author="Windows User" w:date="2014-06-25T18:35:00Z">
                <w:pPr>
                  <w:spacing w:line="240" w:lineRule="auto"/>
                </w:pPr>
              </w:pPrChange>
            </w:pPr>
            <w:del w:id="3216" w:author="Windows User" w:date="2014-06-25T14:23:00Z">
              <w:r w:rsidRPr="00053973" w:rsidDel="002F7E4E">
                <w:delText>Realisierung von Java Enterprise Edition Anwendungen mit JSF und EJB</w:delText>
              </w:r>
              <w:bookmarkStart w:id="3217" w:name="_Toc391469901"/>
              <w:bookmarkStart w:id="3218" w:name="_Toc391470138"/>
              <w:bookmarkStart w:id="3219" w:name="_Toc391487496"/>
              <w:bookmarkStart w:id="3220" w:name="_Toc391488462"/>
              <w:bookmarkStart w:id="3221" w:name="_Toc391493757"/>
              <w:bookmarkStart w:id="3222" w:name="_Toc391549762"/>
              <w:bookmarkStart w:id="3223" w:name="_Toc391723952"/>
              <w:bookmarkStart w:id="3224" w:name="_Toc391724257"/>
              <w:bookmarkEnd w:id="3217"/>
              <w:bookmarkEnd w:id="3218"/>
              <w:bookmarkEnd w:id="3219"/>
              <w:bookmarkEnd w:id="3220"/>
              <w:bookmarkEnd w:id="3221"/>
              <w:bookmarkEnd w:id="3222"/>
              <w:bookmarkEnd w:id="3223"/>
              <w:bookmarkEnd w:id="3224"/>
            </w:del>
          </w:p>
          <w:p w14:paraId="115FFA17" w14:textId="289F9411" w:rsidR="00053973" w:rsidRPr="00053973" w:rsidDel="002F7E4E" w:rsidRDefault="00053973">
            <w:pPr>
              <w:pStyle w:val="berschrift1"/>
              <w:rPr>
                <w:del w:id="3225" w:author="Windows User" w:date="2014-06-25T14:23:00Z"/>
              </w:rPr>
              <w:pPrChange w:id="3226" w:author="Windows User" w:date="2014-06-25T18:35:00Z">
                <w:pPr>
                  <w:spacing w:line="240" w:lineRule="auto"/>
                </w:pPr>
              </w:pPrChange>
            </w:pPr>
            <w:del w:id="3227" w:author="Windows User" w:date="2014-06-25T14:23:00Z">
              <w:r w:rsidRPr="00053973" w:rsidDel="002F7E4E">
                <w:delText>Realisierung von Windows Anwendungen mit dem .NET Framework 3.5 / 4.0</w:delText>
              </w:r>
              <w:bookmarkStart w:id="3228" w:name="_Toc391469902"/>
              <w:bookmarkStart w:id="3229" w:name="_Toc391470139"/>
              <w:bookmarkStart w:id="3230" w:name="_Toc391487497"/>
              <w:bookmarkStart w:id="3231" w:name="_Toc391488463"/>
              <w:bookmarkStart w:id="3232" w:name="_Toc391493758"/>
              <w:bookmarkStart w:id="3233" w:name="_Toc391549763"/>
              <w:bookmarkStart w:id="3234" w:name="_Toc391723953"/>
              <w:bookmarkStart w:id="3235" w:name="_Toc391724258"/>
              <w:bookmarkEnd w:id="3228"/>
              <w:bookmarkEnd w:id="3229"/>
              <w:bookmarkEnd w:id="3230"/>
              <w:bookmarkEnd w:id="3231"/>
              <w:bookmarkEnd w:id="3232"/>
              <w:bookmarkEnd w:id="3233"/>
              <w:bookmarkEnd w:id="3234"/>
              <w:bookmarkEnd w:id="3235"/>
            </w:del>
          </w:p>
          <w:p w14:paraId="41D73E0D" w14:textId="0D00212D" w:rsidR="00053973" w:rsidRPr="00053973" w:rsidDel="002F7E4E" w:rsidRDefault="00053973">
            <w:pPr>
              <w:pStyle w:val="berschrift1"/>
              <w:rPr>
                <w:del w:id="3236" w:author="Windows User" w:date="2014-06-25T14:23:00Z"/>
              </w:rPr>
              <w:pPrChange w:id="3237" w:author="Windows User" w:date="2014-06-25T18:35:00Z">
                <w:pPr>
                  <w:spacing w:line="240" w:lineRule="auto"/>
                </w:pPr>
              </w:pPrChange>
            </w:pPr>
            <w:del w:id="3238" w:author="Windows User" w:date="2014-06-25T14:23:00Z">
              <w:r w:rsidRPr="00053973" w:rsidDel="002F7E4E">
                <w:delText>Dozent für Java und .NET-Technologien</w:delText>
              </w:r>
              <w:bookmarkStart w:id="3239" w:name="_Toc391469903"/>
              <w:bookmarkStart w:id="3240" w:name="_Toc391470140"/>
              <w:bookmarkStart w:id="3241" w:name="_Toc391487498"/>
              <w:bookmarkStart w:id="3242" w:name="_Toc391488464"/>
              <w:bookmarkStart w:id="3243" w:name="_Toc391493759"/>
              <w:bookmarkStart w:id="3244" w:name="_Toc391549764"/>
              <w:bookmarkStart w:id="3245" w:name="_Toc391723954"/>
              <w:bookmarkStart w:id="3246" w:name="_Toc391724259"/>
              <w:bookmarkEnd w:id="3239"/>
              <w:bookmarkEnd w:id="3240"/>
              <w:bookmarkEnd w:id="3241"/>
              <w:bookmarkEnd w:id="3242"/>
              <w:bookmarkEnd w:id="3243"/>
              <w:bookmarkEnd w:id="3244"/>
              <w:bookmarkEnd w:id="3245"/>
              <w:bookmarkEnd w:id="3246"/>
            </w:del>
          </w:p>
        </w:tc>
        <w:bookmarkStart w:id="3247" w:name="_Toc391469904"/>
        <w:bookmarkStart w:id="3248" w:name="_Toc391470141"/>
        <w:bookmarkStart w:id="3249" w:name="_Toc391487499"/>
        <w:bookmarkStart w:id="3250" w:name="_Toc391488465"/>
        <w:bookmarkStart w:id="3251" w:name="_Toc391493760"/>
        <w:bookmarkStart w:id="3252" w:name="_Toc391549765"/>
        <w:bookmarkStart w:id="3253" w:name="_Toc391723955"/>
        <w:bookmarkStart w:id="3254" w:name="_Toc391724260"/>
        <w:bookmarkEnd w:id="3247"/>
        <w:bookmarkEnd w:id="3248"/>
        <w:bookmarkEnd w:id="3249"/>
        <w:bookmarkEnd w:id="3250"/>
        <w:bookmarkEnd w:id="3251"/>
        <w:bookmarkEnd w:id="3252"/>
        <w:bookmarkEnd w:id="3253"/>
        <w:bookmarkEnd w:id="3254"/>
      </w:tr>
      <w:tr w:rsidR="00053973" w:rsidRPr="0069265C" w:rsidDel="002F7E4E" w14:paraId="35E29E21" w14:textId="5134A601" w:rsidTr="00AC7B9C">
        <w:trPr>
          <w:del w:id="3255" w:author="Windows User" w:date="2014-06-25T14:23:00Z"/>
        </w:trPr>
        <w:tc>
          <w:tcPr>
            <w:tcW w:w="1956" w:type="dxa"/>
            <w:gridSpan w:val="2"/>
          </w:tcPr>
          <w:p w14:paraId="7D1A80CB" w14:textId="4281AEEB" w:rsidR="00053973" w:rsidRPr="00053973" w:rsidDel="002F7E4E" w:rsidRDefault="00053973">
            <w:pPr>
              <w:pStyle w:val="berschrift1"/>
              <w:rPr>
                <w:del w:id="3256" w:author="Windows User" w:date="2014-06-25T14:23:00Z"/>
              </w:rPr>
              <w:pPrChange w:id="3257" w:author="Windows User" w:date="2014-06-25T18:35:00Z">
                <w:pPr/>
              </w:pPrChange>
            </w:pPr>
            <w:del w:id="3258" w:author="Windows User" w:date="2014-06-25T14:23:00Z">
              <w:r w:rsidRPr="00053973" w:rsidDel="002F7E4E">
                <w:rPr>
                  <w:b w:val="0"/>
                </w:rPr>
                <w:delText>Projekterfahrung</w:delText>
              </w:r>
              <w:bookmarkStart w:id="3259" w:name="_Toc391469905"/>
              <w:bookmarkStart w:id="3260" w:name="_Toc391470142"/>
              <w:bookmarkStart w:id="3261" w:name="_Toc391487500"/>
              <w:bookmarkStart w:id="3262" w:name="_Toc391488466"/>
              <w:bookmarkStart w:id="3263" w:name="_Toc391493761"/>
              <w:bookmarkStart w:id="3264" w:name="_Toc391549766"/>
              <w:bookmarkStart w:id="3265" w:name="_Toc391723956"/>
              <w:bookmarkStart w:id="3266" w:name="_Toc391724261"/>
              <w:bookmarkEnd w:id="3259"/>
              <w:bookmarkEnd w:id="3260"/>
              <w:bookmarkEnd w:id="3261"/>
              <w:bookmarkEnd w:id="3262"/>
              <w:bookmarkEnd w:id="3263"/>
              <w:bookmarkEnd w:id="3264"/>
              <w:bookmarkEnd w:id="3265"/>
              <w:bookmarkEnd w:id="3266"/>
            </w:del>
          </w:p>
        </w:tc>
        <w:tc>
          <w:tcPr>
            <w:tcW w:w="7622" w:type="dxa"/>
          </w:tcPr>
          <w:p w14:paraId="5B2F9936" w14:textId="042035C1" w:rsidR="00053973" w:rsidRPr="005207EE" w:rsidDel="002F7E4E" w:rsidRDefault="00053973">
            <w:pPr>
              <w:pStyle w:val="berschrift1"/>
              <w:rPr>
                <w:del w:id="3267" w:author="Windows User" w:date="2014-06-25T14:23:00Z"/>
              </w:rPr>
              <w:pPrChange w:id="3268" w:author="Windows User" w:date="2014-06-25T18:35:00Z">
                <w:pPr>
                  <w:spacing w:line="240" w:lineRule="auto"/>
                </w:pPr>
              </w:pPrChange>
            </w:pPr>
            <w:del w:id="3269" w:author="Windows User" w:date="2014-06-25T14:23:00Z">
              <w:r w:rsidRPr="005207EE" w:rsidDel="002F7E4E">
                <w:rPr>
                  <w:b w:val="0"/>
                </w:rPr>
                <w:delText>08 / 2013 - heute</w:delText>
              </w:r>
              <w:bookmarkStart w:id="3270" w:name="_Toc391469906"/>
              <w:bookmarkStart w:id="3271" w:name="_Toc391470143"/>
              <w:bookmarkStart w:id="3272" w:name="_Toc391487501"/>
              <w:bookmarkStart w:id="3273" w:name="_Toc391488467"/>
              <w:bookmarkStart w:id="3274" w:name="_Toc391493762"/>
              <w:bookmarkStart w:id="3275" w:name="_Toc391549767"/>
              <w:bookmarkStart w:id="3276" w:name="_Toc391723957"/>
              <w:bookmarkStart w:id="3277" w:name="_Toc391724262"/>
              <w:bookmarkEnd w:id="3270"/>
              <w:bookmarkEnd w:id="3271"/>
              <w:bookmarkEnd w:id="3272"/>
              <w:bookmarkEnd w:id="3273"/>
              <w:bookmarkEnd w:id="3274"/>
              <w:bookmarkEnd w:id="3275"/>
              <w:bookmarkEnd w:id="3276"/>
              <w:bookmarkEnd w:id="3277"/>
            </w:del>
          </w:p>
          <w:p w14:paraId="4C159E48" w14:textId="38F2F3C0" w:rsidR="00053973" w:rsidRPr="00053973" w:rsidDel="002F7E4E" w:rsidRDefault="00053973">
            <w:pPr>
              <w:pStyle w:val="berschrift1"/>
              <w:rPr>
                <w:del w:id="3278" w:author="Windows User" w:date="2014-06-25T14:23:00Z"/>
              </w:rPr>
              <w:pPrChange w:id="3279" w:author="Windows User" w:date="2014-06-25T18:35:00Z">
                <w:pPr>
                  <w:spacing w:line="240" w:lineRule="auto"/>
                </w:pPr>
              </w:pPrChange>
            </w:pPr>
            <w:del w:id="3280" w:author="Windows User" w:date="2014-06-25T14:23:00Z">
              <w:r w:rsidRPr="00053973" w:rsidDel="002F7E4E">
                <w:delText xml:space="preserve">Konzeptionierung und Entwicklung einer Software zur automatischen Bestellabwicklung, die die Verarbeitung von Daten aus unterschiedlichen Quellen (Datenbank, Textdatei) ermöglicht. Diese Bestelldaten werden in einem frei wählbaren Zeitintervall an den Mainframe gesendet. Das Tool läuft als Server-Komponente. Ein entsprechender Client zeigt den Status der Bestellungen an. </w:delText>
              </w:r>
              <w:bookmarkStart w:id="3281" w:name="_Toc391469907"/>
              <w:bookmarkStart w:id="3282" w:name="_Toc391470144"/>
              <w:bookmarkStart w:id="3283" w:name="_Toc391487502"/>
              <w:bookmarkStart w:id="3284" w:name="_Toc391488468"/>
              <w:bookmarkStart w:id="3285" w:name="_Toc391493763"/>
              <w:bookmarkStart w:id="3286" w:name="_Toc391549768"/>
              <w:bookmarkStart w:id="3287" w:name="_Toc391723958"/>
              <w:bookmarkStart w:id="3288" w:name="_Toc391724263"/>
              <w:bookmarkEnd w:id="3281"/>
              <w:bookmarkEnd w:id="3282"/>
              <w:bookmarkEnd w:id="3283"/>
              <w:bookmarkEnd w:id="3284"/>
              <w:bookmarkEnd w:id="3285"/>
              <w:bookmarkEnd w:id="3286"/>
              <w:bookmarkEnd w:id="3287"/>
              <w:bookmarkEnd w:id="3288"/>
            </w:del>
          </w:p>
          <w:p w14:paraId="74661F0C" w14:textId="5B7DD069" w:rsidR="00053973" w:rsidRPr="00045B65" w:rsidDel="002F7E4E" w:rsidRDefault="00053973">
            <w:pPr>
              <w:pStyle w:val="berschrift1"/>
              <w:rPr>
                <w:del w:id="3289" w:author="Windows User" w:date="2014-06-25T14:23:00Z"/>
                <w:i/>
              </w:rPr>
              <w:pPrChange w:id="3290" w:author="Windows User" w:date="2014-06-25T18:35:00Z">
                <w:pPr>
                  <w:spacing w:line="240" w:lineRule="auto"/>
                </w:pPr>
              </w:pPrChange>
            </w:pPr>
            <w:del w:id="3291" w:author="Windows User" w:date="2014-06-25T14:23:00Z">
              <w:r w:rsidRPr="00045B65" w:rsidDel="002F7E4E">
                <w:rPr>
                  <w:i/>
                </w:rPr>
                <w:delText xml:space="preserve">Architekt und Entwickler </w:delText>
              </w:r>
              <w:bookmarkStart w:id="3292" w:name="_Toc391469908"/>
              <w:bookmarkStart w:id="3293" w:name="_Toc391470145"/>
              <w:bookmarkStart w:id="3294" w:name="_Toc391487503"/>
              <w:bookmarkStart w:id="3295" w:name="_Toc391488469"/>
              <w:bookmarkStart w:id="3296" w:name="_Toc391493764"/>
              <w:bookmarkStart w:id="3297" w:name="_Toc391549769"/>
              <w:bookmarkStart w:id="3298" w:name="_Toc391723959"/>
              <w:bookmarkStart w:id="3299" w:name="_Toc391724264"/>
              <w:bookmarkEnd w:id="3292"/>
              <w:bookmarkEnd w:id="3293"/>
              <w:bookmarkEnd w:id="3294"/>
              <w:bookmarkEnd w:id="3295"/>
              <w:bookmarkEnd w:id="3296"/>
              <w:bookmarkEnd w:id="3297"/>
              <w:bookmarkEnd w:id="3298"/>
              <w:bookmarkEnd w:id="3299"/>
            </w:del>
          </w:p>
          <w:p w14:paraId="36E39B4B" w14:textId="1B2AA4CC" w:rsidR="00053973" w:rsidRPr="00683E03" w:rsidDel="002F7E4E" w:rsidRDefault="00053973">
            <w:pPr>
              <w:pStyle w:val="berschrift1"/>
              <w:rPr>
                <w:del w:id="3300" w:author="Windows User" w:date="2014-06-25T14:23:00Z"/>
              </w:rPr>
              <w:pPrChange w:id="3301" w:author="Windows User" w:date="2014-06-25T18:35:00Z">
                <w:pPr>
                  <w:spacing w:line="240" w:lineRule="auto"/>
                </w:pPr>
              </w:pPrChange>
            </w:pPr>
            <w:del w:id="3302" w:author="Windows User" w:date="2014-06-25T14:23:00Z">
              <w:r w:rsidRPr="00683E03" w:rsidDel="002F7E4E">
                <w:delText>C#, WPF, SQL Server 2008, Team Foundation Server</w:delText>
              </w:r>
              <w:bookmarkStart w:id="3303" w:name="_Toc391469909"/>
              <w:bookmarkStart w:id="3304" w:name="_Toc391470146"/>
              <w:bookmarkStart w:id="3305" w:name="_Toc391487504"/>
              <w:bookmarkStart w:id="3306" w:name="_Toc391488470"/>
              <w:bookmarkStart w:id="3307" w:name="_Toc391493765"/>
              <w:bookmarkStart w:id="3308" w:name="_Toc391549770"/>
              <w:bookmarkStart w:id="3309" w:name="_Toc391723960"/>
              <w:bookmarkStart w:id="3310" w:name="_Toc391724265"/>
              <w:bookmarkEnd w:id="3303"/>
              <w:bookmarkEnd w:id="3304"/>
              <w:bookmarkEnd w:id="3305"/>
              <w:bookmarkEnd w:id="3306"/>
              <w:bookmarkEnd w:id="3307"/>
              <w:bookmarkEnd w:id="3308"/>
              <w:bookmarkEnd w:id="3309"/>
              <w:bookmarkEnd w:id="3310"/>
            </w:del>
          </w:p>
          <w:p w14:paraId="54C96CAE" w14:textId="4E00F888" w:rsidR="00053973" w:rsidRPr="00683E03" w:rsidDel="002F7E4E" w:rsidRDefault="00053973">
            <w:pPr>
              <w:pStyle w:val="berschrift1"/>
              <w:rPr>
                <w:del w:id="3311" w:author="Windows User" w:date="2014-06-25T14:23:00Z"/>
              </w:rPr>
              <w:pPrChange w:id="3312" w:author="Windows User" w:date="2014-06-25T18:35:00Z">
                <w:pPr>
                  <w:spacing w:line="240" w:lineRule="auto"/>
                </w:pPr>
              </w:pPrChange>
            </w:pPr>
            <w:bookmarkStart w:id="3313" w:name="_Toc391469910"/>
            <w:bookmarkStart w:id="3314" w:name="_Toc391470147"/>
            <w:bookmarkStart w:id="3315" w:name="_Toc391487505"/>
            <w:bookmarkStart w:id="3316" w:name="_Toc391488471"/>
            <w:bookmarkStart w:id="3317" w:name="_Toc391493766"/>
            <w:bookmarkStart w:id="3318" w:name="_Toc391549771"/>
            <w:bookmarkStart w:id="3319" w:name="_Toc391723961"/>
            <w:bookmarkStart w:id="3320" w:name="_Toc391724266"/>
            <w:bookmarkEnd w:id="3313"/>
            <w:bookmarkEnd w:id="3314"/>
            <w:bookmarkEnd w:id="3315"/>
            <w:bookmarkEnd w:id="3316"/>
            <w:bookmarkEnd w:id="3317"/>
            <w:bookmarkEnd w:id="3318"/>
            <w:bookmarkEnd w:id="3319"/>
            <w:bookmarkEnd w:id="3320"/>
          </w:p>
          <w:p w14:paraId="32A2E3EC" w14:textId="164B4BC1" w:rsidR="00053973" w:rsidRPr="006201F2" w:rsidDel="002F7E4E" w:rsidRDefault="00053973">
            <w:pPr>
              <w:pStyle w:val="berschrift1"/>
              <w:rPr>
                <w:del w:id="3321" w:author="Windows User" w:date="2014-06-25T14:23:00Z"/>
              </w:rPr>
              <w:pPrChange w:id="3322" w:author="Windows User" w:date="2014-06-25T18:35:00Z">
                <w:pPr>
                  <w:spacing w:line="240" w:lineRule="auto"/>
                  <w:jc w:val="left"/>
                </w:pPr>
              </w:pPrChange>
            </w:pPr>
            <w:del w:id="3323" w:author="Windows User" w:date="2014-06-25T14:23:00Z">
              <w:r w:rsidRPr="006201F2" w:rsidDel="002F7E4E">
                <w:rPr>
                  <w:b w:val="0"/>
                </w:rPr>
                <w:delText>06 / 2012 - aktuell</w:delText>
              </w:r>
              <w:bookmarkStart w:id="3324" w:name="_Toc391469911"/>
              <w:bookmarkStart w:id="3325" w:name="_Toc391470148"/>
              <w:bookmarkStart w:id="3326" w:name="_Toc391487506"/>
              <w:bookmarkStart w:id="3327" w:name="_Toc391488472"/>
              <w:bookmarkStart w:id="3328" w:name="_Toc391493767"/>
              <w:bookmarkStart w:id="3329" w:name="_Toc391549772"/>
              <w:bookmarkStart w:id="3330" w:name="_Toc391723962"/>
              <w:bookmarkStart w:id="3331" w:name="_Toc391724267"/>
              <w:bookmarkEnd w:id="3324"/>
              <w:bookmarkEnd w:id="3325"/>
              <w:bookmarkEnd w:id="3326"/>
              <w:bookmarkEnd w:id="3327"/>
              <w:bookmarkEnd w:id="3328"/>
              <w:bookmarkEnd w:id="3329"/>
              <w:bookmarkEnd w:id="3330"/>
              <w:bookmarkEnd w:id="3331"/>
            </w:del>
          </w:p>
          <w:p w14:paraId="2E0EAA01" w14:textId="36EE0F46" w:rsidR="00053973" w:rsidRPr="00053973" w:rsidDel="002F7E4E" w:rsidRDefault="00053973">
            <w:pPr>
              <w:pStyle w:val="berschrift1"/>
              <w:rPr>
                <w:del w:id="3332" w:author="Windows User" w:date="2014-06-25T14:23:00Z"/>
              </w:rPr>
              <w:pPrChange w:id="3333" w:author="Windows User" w:date="2014-06-25T18:35:00Z">
                <w:pPr>
                  <w:spacing w:line="240" w:lineRule="auto"/>
                  <w:jc w:val="left"/>
                </w:pPr>
              </w:pPrChange>
            </w:pPr>
            <w:del w:id="3334" w:author="Windows User" w:date="2014-06-25T14:23:00Z">
              <w:r w:rsidRPr="00053973" w:rsidDel="002F7E4E">
                <w:delText xml:space="preserve">Implementierung und Weiterentwicklung eines Portal Systems zur ganzheitlichen Verwaltung von Wertschöpfungs- und Verwaltungsprozessen, inkl. Buchhaltung, Forderungsmanagement, Mitarbeiterverwaltung, Auftragsverwaltung, Angebots-vergabe, Fuhrparkmanagement, Reise- und Hotelbuchung sowie verteilter Zeiterfassung. </w:delText>
              </w:r>
              <w:bookmarkStart w:id="3335" w:name="_Toc391469912"/>
              <w:bookmarkStart w:id="3336" w:name="_Toc391470149"/>
              <w:bookmarkStart w:id="3337" w:name="_Toc391487507"/>
              <w:bookmarkStart w:id="3338" w:name="_Toc391488473"/>
              <w:bookmarkStart w:id="3339" w:name="_Toc391493768"/>
              <w:bookmarkStart w:id="3340" w:name="_Toc391549773"/>
              <w:bookmarkStart w:id="3341" w:name="_Toc391723963"/>
              <w:bookmarkStart w:id="3342" w:name="_Toc391724268"/>
              <w:bookmarkEnd w:id="3335"/>
              <w:bookmarkEnd w:id="3336"/>
              <w:bookmarkEnd w:id="3337"/>
              <w:bookmarkEnd w:id="3338"/>
              <w:bookmarkEnd w:id="3339"/>
              <w:bookmarkEnd w:id="3340"/>
              <w:bookmarkEnd w:id="3341"/>
              <w:bookmarkEnd w:id="3342"/>
            </w:del>
          </w:p>
          <w:p w14:paraId="039CB6F8" w14:textId="7ADD7D3B" w:rsidR="00053973" w:rsidRPr="00053973" w:rsidDel="002F7E4E" w:rsidRDefault="00053973">
            <w:pPr>
              <w:pStyle w:val="berschrift1"/>
              <w:rPr>
                <w:del w:id="3343" w:author="Windows User" w:date="2014-06-25T14:23:00Z"/>
              </w:rPr>
              <w:pPrChange w:id="3344" w:author="Windows User" w:date="2014-06-25T18:35:00Z">
                <w:pPr>
                  <w:spacing w:line="240" w:lineRule="auto"/>
                  <w:jc w:val="left"/>
                </w:pPr>
              </w:pPrChange>
            </w:pPr>
            <w:del w:id="3345" w:author="Windows User" w:date="2014-06-25T14:23:00Z">
              <w:r w:rsidRPr="00053973" w:rsidDel="002F7E4E">
                <w:delText>Umsetzung im Rahmen eines mehrschichtigen, heterogenen Systems mit Java EE Backend Technologien sowie AJAX-basiertem Web 2.0 MS .NET Frontend sowie der ganzheitlichen Integration von 3rd Party Komponenten mittels Web Services.</w:delText>
              </w:r>
              <w:bookmarkStart w:id="3346" w:name="_Toc391469913"/>
              <w:bookmarkStart w:id="3347" w:name="_Toc391470150"/>
              <w:bookmarkStart w:id="3348" w:name="_Toc391487508"/>
              <w:bookmarkStart w:id="3349" w:name="_Toc391488474"/>
              <w:bookmarkStart w:id="3350" w:name="_Toc391493769"/>
              <w:bookmarkStart w:id="3351" w:name="_Toc391549774"/>
              <w:bookmarkStart w:id="3352" w:name="_Toc391723964"/>
              <w:bookmarkStart w:id="3353" w:name="_Toc391724269"/>
              <w:bookmarkEnd w:id="3346"/>
              <w:bookmarkEnd w:id="3347"/>
              <w:bookmarkEnd w:id="3348"/>
              <w:bookmarkEnd w:id="3349"/>
              <w:bookmarkEnd w:id="3350"/>
              <w:bookmarkEnd w:id="3351"/>
              <w:bookmarkEnd w:id="3352"/>
              <w:bookmarkEnd w:id="3353"/>
            </w:del>
          </w:p>
          <w:p w14:paraId="2E23E9F6" w14:textId="1E1A27B0" w:rsidR="00053973" w:rsidRPr="00961AD4" w:rsidDel="002F7E4E" w:rsidRDefault="00053973">
            <w:pPr>
              <w:pStyle w:val="berschrift1"/>
              <w:rPr>
                <w:del w:id="3354" w:author="Windows User" w:date="2014-06-25T14:23:00Z"/>
                <w:i/>
                <w:rPrChange w:id="3355" w:author="Windows User" w:date="2014-06-27T19:31:00Z">
                  <w:rPr>
                    <w:del w:id="3356" w:author="Windows User" w:date="2014-06-25T14:23:00Z"/>
                    <w:i/>
                    <w:lang w:val="en-US"/>
                  </w:rPr>
                </w:rPrChange>
              </w:rPr>
              <w:pPrChange w:id="3357" w:author="Windows User" w:date="2014-06-25T18:35:00Z">
                <w:pPr>
                  <w:spacing w:line="240" w:lineRule="auto"/>
                  <w:jc w:val="left"/>
                </w:pPr>
              </w:pPrChange>
            </w:pPr>
            <w:del w:id="3358" w:author="Windows User" w:date="2014-06-25T14:23:00Z">
              <w:r w:rsidRPr="00961AD4" w:rsidDel="002F7E4E">
                <w:rPr>
                  <w:i/>
                  <w:rPrChange w:id="3359" w:author="Windows User" w:date="2014-06-27T19:31:00Z">
                    <w:rPr>
                      <w:i/>
                      <w:lang w:val="en-US"/>
                    </w:rPr>
                  </w:rPrChange>
                </w:rPr>
                <w:delText>Entwickler</w:delText>
              </w:r>
              <w:bookmarkStart w:id="3360" w:name="_Toc391469914"/>
              <w:bookmarkStart w:id="3361" w:name="_Toc391470151"/>
              <w:bookmarkStart w:id="3362" w:name="_Toc391487509"/>
              <w:bookmarkStart w:id="3363" w:name="_Toc391488475"/>
              <w:bookmarkStart w:id="3364" w:name="_Toc391493770"/>
              <w:bookmarkStart w:id="3365" w:name="_Toc391549775"/>
              <w:bookmarkStart w:id="3366" w:name="_Toc391723965"/>
              <w:bookmarkStart w:id="3367" w:name="_Toc391724270"/>
              <w:bookmarkEnd w:id="3360"/>
              <w:bookmarkEnd w:id="3361"/>
              <w:bookmarkEnd w:id="3362"/>
              <w:bookmarkEnd w:id="3363"/>
              <w:bookmarkEnd w:id="3364"/>
              <w:bookmarkEnd w:id="3365"/>
              <w:bookmarkEnd w:id="3366"/>
              <w:bookmarkEnd w:id="3367"/>
            </w:del>
          </w:p>
          <w:p w14:paraId="7CCBEA26" w14:textId="6C714A1A" w:rsidR="00053973" w:rsidRPr="00961AD4" w:rsidDel="002F7E4E" w:rsidRDefault="00053973">
            <w:pPr>
              <w:pStyle w:val="berschrift1"/>
              <w:rPr>
                <w:del w:id="3368" w:author="Windows User" w:date="2014-06-25T14:23:00Z"/>
                <w:rPrChange w:id="3369" w:author="Windows User" w:date="2014-06-27T19:31:00Z">
                  <w:rPr>
                    <w:del w:id="3370" w:author="Windows User" w:date="2014-06-25T14:23:00Z"/>
                    <w:lang w:val="en-US"/>
                  </w:rPr>
                </w:rPrChange>
              </w:rPr>
              <w:pPrChange w:id="3371" w:author="Windows User" w:date="2014-06-25T18:35:00Z">
                <w:pPr>
                  <w:spacing w:line="240" w:lineRule="auto"/>
                  <w:jc w:val="left"/>
                </w:pPr>
              </w:pPrChange>
            </w:pPr>
            <w:del w:id="3372" w:author="Windows User" w:date="2014-06-25T14:23:00Z">
              <w:r w:rsidRPr="00961AD4" w:rsidDel="002F7E4E">
                <w:rPr>
                  <w:rPrChange w:id="3373" w:author="Windows User" w:date="2014-06-27T19:31:00Z">
                    <w:rPr>
                      <w:lang w:val="en-US"/>
                    </w:rPr>
                  </w:rPrChange>
                </w:rPr>
                <w:delText>ASP.NET 4.0, VB.NET, Telerik AJAX Controls, WCF, EJB 3.1, JAX-B, JAX-WS, JBoss 6, , WS-Security, WS-SecureConversation, IIS 7, SQLServer 2008, Scrum</w:delText>
              </w:r>
              <w:bookmarkStart w:id="3374" w:name="_Toc391469915"/>
              <w:bookmarkStart w:id="3375" w:name="_Toc391470152"/>
              <w:bookmarkStart w:id="3376" w:name="_Toc391487510"/>
              <w:bookmarkStart w:id="3377" w:name="_Toc391488476"/>
              <w:bookmarkStart w:id="3378" w:name="_Toc391493771"/>
              <w:bookmarkStart w:id="3379" w:name="_Toc391549776"/>
              <w:bookmarkStart w:id="3380" w:name="_Toc391723966"/>
              <w:bookmarkStart w:id="3381" w:name="_Toc391724271"/>
              <w:bookmarkEnd w:id="3374"/>
              <w:bookmarkEnd w:id="3375"/>
              <w:bookmarkEnd w:id="3376"/>
              <w:bookmarkEnd w:id="3377"/>
              <w:bookmarkEnd w:id="3378"/>
              <w:bookmarkEnd w:id="3379"/>
              <w:bookmarkEnd w:id="3380"/>
              <w:bookmarkEnd w:id="3381"/>
            </w:del>
          </w:p>
        </w:tc>
        <w:bookmarkStart w:id="3382" w:name="_Toc391469916"/>
        <w:bookmarkStart w:id="3383" w:name="_Toc391470153"/>
        <w:bookmarkStart w:id="3384" w:name="_Toc391487511"/>
        <w:bookmarkStart w:id="3385" w:name="_Toc391488477"/>
        <w:bookmarkStart w:id="3386" w:name="_Toc391493772"/>
        <w:bookmarkStart w:id="3387" w:name="_Toc391549777"/>
        <w:bookmarkStart w:id="3388" w:name="_Toc391723967"/>
        <w:bookmarkStart w:id="3389" w:name="_Toc391724272"/>
        <w:bookmarkEnd w:id="3382"/>
        <w:bookmarkEnd w:id="3383"/>
        <w:bookmarkEnd w:id="3384"/>
        <w:bookmarkEnd w:id="3385"/>
        <w:bookmarkEnd w:id="3386"/>
        <w:bookmarkEnd w:id="3387"/>
        <w:bookmarkEnd w:id="3388"/>
        <w:bookmarkEnd w:id="3389"/>
      </w:tr>
    </w:tbl>
    <w:p w14:paraId="48E20D44" w14:textId="590AE30B" w:rsidR="008D1C50" w:rsidRPr="00961AD4" w:rsidDel="002F7E4E" w:rsidRDefault="008D1C50">
      <w:pPr>
        <w:pStyle w:val="berschrift1"/>
        <w:rPr>
          <w:del w:id="3390" w:author="Windows User" w:date="2014-06-25T14:23:00Z"/>
          <w:rPrChange w:id="3391" w:author="Windows User" w:date="2014-06-27T19:31:00Z">
            <w:rPr>
              <w:del w:id="3392" w:author="Windows User" w:date="2014-06-25T14:23:00Z"/>
              <w:lang w:val="en-US"/>
            </w:rPr>
          </w:rPrChange>
        </w:rPr>
        <w:pPrChange w:id="3393" w:author="Windows User" w:date="2014-06-25T18:35:00Z">
          <w:pPr>
            <w:spacing w:line="259" w:lineRule="auto"/>
            <w:jc w:val="left"/>
          </w:pPr>
        </w:pPrChange>
      </w:pPr>
      <w:del w:id="3394" w:author="Windows User" w:date="2014-06-25T14:23:00Z">
        <w:r w:rsidRPr="00961AD4" w:rsidDel="002F7E4E">
          <w:rPr>
            <w:rPrChange w:id="3395" w:author="Windows User" w:date="2014-06-27T19:31:00Z">
              <w:rPr>
                <w:lang w:val="en-US"/>
              </w:rPr>
            </w:rPrChange>
          </w:rPr>
          <w:br w:type="page"/>
        </w:r>
      </w:del>
    </w:p>
    <w:tbl>
      <w:tblPr>
        <w:tblStyle w:val="Tabellenraster"/>
        <w:tblW w:w="957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58"/>
        <w:gridCol w:w="7620"/>
      </w:tblGrid>
      <w:tr w:rsidR="006201F2" w:rsidRPr="00053973" w:rsidDel="002F7E4E" w14:paraId="600DEF8E" w14:textId="356F8853" w:rsidTr="006201F2">
        <w:trPr>
          <w:del w:id="3396" w:author="Windows User" w:date="2014-06-25T14:23:00Z"/>
        </w:trPr>
        <w:tc>
          <w:tcPr>
            <w:tcW w:w="1958" w:type="dxa"/>
          </w:tcPr>
          <w:p w14:paraId="68A65811" w14:textId="11B4FABC" w:rsidR="006201F2" w:rsidRPr="00053973" w:rsidDel="002F7E4E" w:rsidRDefault="006201F2">
            <w:pPr>
              <w:pStyle w:val="berschrift1"/>
              <w:rPr>
                <w:del w:id="3397" w:author="Windows User" w:date="2014-06-25T14:23:00Z"/>
              </w:rPr>
              <w:pPrChange w:id="3398" w:author="Windows User" w:date="2014-06-25T18:35:00Z">
                <w:pPr/>
              </w:pPrChange>
            </w:pPr>
            <w:del w:id="3399" w:author="Windows User" w:date="2014-06-25T14:23:00Z">
              <w:r w:rsidRPr="00053973" w:rsidDel="002F7E4E">
                <w:rPr>
                  <w:b w:val="0"/>
                </w:rPr>
                <w:delText>Name</w:delText>
              </w:r>
              <w:bookmarkStart w:id="3400" w:name="_Toc391469917"/>
              <w:bookmarkStart w:id="3401" w:name="_Toc391470154"/>
              <w:bookmarkStart w:id="3402" w:name="_Toc391487512"/>
              <w:bookmarkStart w:id="3403" w:name="_Toc391488478"/>
              <w:bookmarkStart w:id="3404" w:name="_Toc391493773"/>
              <w:bookmarkStart w:id="3405" w:name="_Toc391549778"/>
              <w:bookmarkStart w:id="3406" w:name="_Toc391723968"/>
              <w:bookmarkStart w:id="3407" w:name="_Toc391724273"/>
              <w:bookmarkEnd w:id="3400"/>
              <w:bookmarkEnd w:id="3401"/>
              <w:bookmarkEnd w:id="3402"/>
              <w:bookmarkEnd w:id="3403"/>
              <w:bookmarkEnd w:id="3404"/>
              <w:bookmarkEnd w:id="3405"/>
              <w:bookmarkEnd w:id="3406"/>
              <w:bookmarkEnd w:id="3407"/>
            </w:del>
          </w:p>
        </w:tc>
        <w:tc>
          <w:tcPr>
            <w:tcW w:w="7620" w:type="dxa"/>
          </w:tcPr>
          <w:p w14:paraId="508D8401" w14:textId="151DDB37" w:rsidR="006201F2" w:rsidRPr="00053973" w:rsidDel="002F7E4E" w:rsidRDefault="006201F2">
            <w:pPr>
              <w:pStyle w:val="berschrift1"/>
              <w:rPr>
                <w:del w:id="3408" w:author="Windows User" w:date="2014-06-25T14:23:00Z"/>
              </w:rPr>
              <w:pPrChange w:id="3409" w:author="Windows User" w:date="2014-06-25T18:35:00Z">
                <w:pPr/>
              </w:pPrChange>
            </w:pPr>
            <w:del w:id="3410" w:author="Windows User" w:date="2014-06-25T14:23:00Z">
              <w:r w:rsidDel="002F7E4E">
                <w:delText>Tobias Meyer</w:delText>
              </w:r>
              <w:bookmarkStart w:id="3411" w:name="_Toc391469918"/>
              <w:bookmarkStart w:id="3412" w:name="_Toc391470155"/>
              <w:bookmarkStart w:id="3413" w:name="_Toc391487513"/>
              <w:bookmarkStart w:id="3414" w:name="_Toc391488479"/>
              <w:bookmarkStart w:id="3415" w:name="_Toc391493774"/>
              <w:bookmarkStart w:id="3416" w:name="_Toc391549779"/>
              <w:bookmarkStart w:id="3417" w:name="_Toc391723969"/>
              <w:bookmarkStart w:id="3418" w:name="_Toc391724274"/>
              <w:bookmarkEnd w:id="3411"/>
              <w:bookmarkEnd w:id="3412"/>
              <w:bookmarkEnd w:id="3413"/>
              <w:bookmarkEnd w:id="3414"/>
              <w:bookmarkEnd w:id="3415"/>
              <w:bookmarkEnd w:id="3416"/>
              <w:bookmarkEnd w:id="3417"/>
              <w:bookmarkEnd w:id="3418"/>
            </w:del>
          </w:p>
        </w:tc>
        <w:bookmarkStart w:id="3419" w:name="_Toc391469919"/>
        <w:bookmarkStart w:id="3420" w:name="_Toc391470156"/>
        <w:bookmarkStart w:id="3421" w:name="_Toc391487514"/>
        <w:bookmarkStart w:id="3422" w:name="_Toc391488480"/>
        <w:bookmarkStart w:id="3423" w:name="_Toc391493775"/>
        <w:bookmarkStart w:id="3424" w:name="_Toc391549780"/>
        <w:bookmarkStart w:id="3425" w:name="_Toc391723970"/>
        <w:bookmarkStart w:id="3426" w:name="_Toc391724275"/>
        <w:bookmarkEnd w:id="3419"/>
        <w:bookmarkEnd w:id="3420"/>
        <w:bookmarkEnd w:id="3421"/>
        <w:bookmarkEnd w:id="3422"/>
        <w:bookmarkEnd w:id="3423"/>
        <w:bookmarkEnd w:id="3424"/>
        <w:bookmarkEnd w:id="3425"/>
        <w:bookmarkEnd w:id="3426"/>
      </w:tr>
      <w:tr w:rsidR="006201F2" w:rsidRPr="00053973" w:rsidDel="002F7E4E" w14:paraId="079C340C" w14:textId="1623970A" w:rsidTr="006201F2">
        <w:trPr>
          <w:del w:id="3427" w:author="Windows User" w:date="2014-06-25T14:23:00Z"/>
        </w:trPr>
        <w:tc>
          <w:tcPr>
            <w:tcW w:w="1958" w:type="dxa"/>
          </w:tcPr>
          <w:p w14:paraId="11AC0895" w14:textId="12CDAC9A" w:rsidR="006201F2" w:rsidRPr="00053973" w:rsidDel="002F7E4E" w:rsidRDefault="006201F2">
            <w:pPr>
              <w:pStyle w:val="berschrift1"/>
              <w:rPr>
                <w:del w:id="3428" w:author="Windows User" w:date="2014-06-25T14:23:00Z"/>
              </w:rPr>
              <w:pPrChange w:id="3429" w:author="Windows User" w:date="2014-06-25T18:35:00Z">
                <w:pPr/>
              </w:pPrChange>
            </w:pPr>
            <w:del w:id="3430" w:author="Windows User" w:date="2014-06-25T14:23:00Z">
              <w:r w:rsidRPr="00053973" w:rsidDel="002F7E4E">
                <w:rPr>
                  <w:b w:val="0"/>
                </w:rPr>
                <w:delText>Geburtsjahr</w:delText>
              </w:r>
              <w:bookmarkStart w:id="3431" w:name="_Toc391469920"/>
              <w:bookmarkStart w:id="3432" w:name="_Toc391470157"/>
              <w:bookmarkStart w:id="3433" w:name="_Toc391487515"/>
              <w:bookmarkStart w:id="3434" w:name="_Toc391488481"/>
              <w:bookmarkStart w:id="3435" w:name="_Toc391493776"/>
              <w:bookmarkStart w:id="3436" w:name="_Toc391549781"/>
              <w:bookmarkStart w:id="3437" w:name="_Toc391723971"/>
              <w:bookmarkStart w:id="3438" w:name="_Toc391724276"/>
              <w:bookmarkEnd w:id="3431"/>
              <w:bookmarkEnd w:id="3432"/>
              <w:bookmarkEnd w:id="3433"/>
              <w:bookmarkEnd w:id="3434"/>
              <w:bookmarkEnd w:id="3435"/>
              <w:bookmarkEnd w:id="3436"/>
              <w:bookmarkEnd w:id="3437"/>
              <w:bookmarkEnd w:id="3438"/>
            </w:del>
          </w:p>
        </w:tc>
        <w:tc>
          <w:tcPr>
            <w:tcW w:w="7620" w:type="dxa"/>
          </w:tcPr>
          <w:p w14:paraId="0FD2087C" w14:textId="34720B2D" w:rsidR="006201F2" w:rsidRPr="00053973" w:rsidDel="002F7E4E" w:rsidRDefault="006201F2">
            <w:pPr>
              <w:pStyle w:val="berschrift1"/>
              <w:rPr>
                <w:del w:id="3439" w:author="Windows User" w:date="2014-06-25T14:23:00Z"/>
              </w:rPr>
              <w:pPrChange w:id="3440" w:author="Windows User" w:date="2014-06-25T18:35:00Z">
                <w:pPr/>
              </w:pPrChange>
            </w:pPr>
            <w:del w:id="3441" w:author="Windows User" w:date="2014-06-25T14:23:00Z">
              <w:r w:rsidDel="002F7E4E">
                <w:delText>1986</w:delText>
              </w:r>
              <w:bookmarkStart w:id="3442" w:name="_Toc391469921"/>
              <w:bookmarkStart w:id="3443" w:name="_Toc391470158"/>
              <w:bookmarkStart w:id="3444" w:name="_Toc391487516"/>
              <w:bookmarkStart w:id="3445" w:name="_Toc391488482"/>
              <w:bookmarkStart w:id="3446" w:name="_Toc391493777"/>
              <w:bookmarkStart w:id="3447" w:name="_Toc391549782"/>
              <w:bookmarkStart w:id="3448" w:name="_Toc391723972"/>
              <w:bookmarkStart w:id="3449" w:name="_Toc391724277"/>
              <w:bookmarkEnd w:id="3442"/>
              <w:bookmarkEnd w:id="3443"/>
              <w:bookmarkEnd w:id="3444"/>
              <w:bookmarkEnd w:id="3445"/>
              <w:bookmarkEnd w:id="3446"/>
              <w:bookmarkEnd w:id="3447"/>
              <w:bookmarkEnd w:id="3448"/>
              <w:bookmarkEnd w:id="3449"/>
            </w:del>
          </w:p>
        </w:tc>
        <w:bookmarkStart w:id="3450" w:name="_Toc391469922"/>
        <w:bookmarkStart w:id="3451" w:name="_Toc391470159"/>
        <w:bookmarkStart w:id="3452" w:name="_Toc391487517"/>
        <w:bookmarkStart w:id="3453" w:name="_Toc391488483"/>
        <w:bookmarkStart w:id="3454" w:name="_Toc391493778"/>
        <w:bookmarkStart w:id="3455" w:name="_Toc391549783"/>
        <w:bookmarkStart w:id="3456" w:name="_Toc391723973"/>
        <w:bookmarkStart w:id="3457" w:name="_Toc391724278"/>
        <w:bookmarkEnd w:id="3450"/>
        <w:bookmarkEnd w:id="3451"/>
        <w:bookmarkEnd w:id="3452"/>
        <w:bookmarkEnd w:id="3453"/>
        <w:bookmarkEnd w:id="3454"/>
        <w:bookmarkEnd w:id="3455"/>
        <w:bookmarkEnd w:id="3456"/>
        <w:bookmarkEnd w:id="3457"/>
      </w:tr>
      <w:tr w:rsidR="006201F2" w:rsidRPr="00053973" w:rsidDel="002F7E4E" w14:paraId="49A56070" w14:textId="4F701085" w:rsidTr="006201F2">
        <w:trPr>
          <w:del w:id="3458" w:author="Windows User" w:date="2014-06-25T14:23:00Z"/>
        </w:trPr>
        <w:tc>
          <w:tcPr>
            <w:tcW w:w="1958" w:type="dxa"/>
          </w:tcPr>
          <w:p w14:paraId="0E857047" w14:textId="6E661E5E" w:rsidR="006201F2" w:rsidRPr="00053973" w:rsidDel="002F7E4E" w:rsidRDefault="006201F2">
            <w:pPr>
              <w:pStyle w:val="berschrift1"/>
              <w:rPr>
                <w:del w:id="3459" w:author="Windows User" w:date="2014-06-25T14:23:00Z"/>
              </w:rPr>
              <w:pPrChange w:id="3460" w:author="Windows User" w:date="2014-06-25T18:35:00Z">
                <w:pPr/>
              </w:pPrChange>
            </w:pPr>
            <w:del w:id="3461" w:author="Windows User" w:date="2014-06-25T14:23:00Z">
              <w:r w:rsidRPr="00053973" w:rsidDel="002F7E4E">
                <w:rPr>
                  <w:b w:val="0"/>
                </w:rPr>
                <w:delText>Ausbildung</w:delText>
              </w:r>
              <w:bookmarkStart w:id="3462" w:name="_Toc391469923"/>
              <w:bookmarkStart w:id="3463" w:name="_Toc391470160"/>
              <w:bookmarkStart w:id="3464" w:name="_Toc391487518"/>
              <w:bookmarkStart w:id="3465" w:name="_Toc391488484"/>
              <w:bookmarkStart w:id="3466" w:name="_Toc391493779"/>
              <w:bookmarkStart w:id="3467" w:name="_Toc391549784"/>
              <w:bookmarkStart w:id="3468" w:name="_Toc391723974"/>
              <w:bookmarkStart w:id="3469" w:name="_Toc391724279"/>
              <w:bookmarkEnd w:id="3462"/>
              <w:bookmarkEnd w:id="3463"/>
              <w:bookmarkEnd w:id="3464"/>
              <w:bookmarkEnd w:id="3465"/>
              <w:bookmarkEnd w:id="3466"/>
              <w:bookmarkEnd w:id="3467"/>
              <w:bookmarkEnd w:id="3468"/>
              <w:bookmarkEnd w:id="3469"/>
            </w:del>
          </w:p>
        </w:tc>
        <w:tc>
          <w:tcPr>
            <w:tcW w:w="7620" w:type="dxa"/>
          </w:tcPr>
          <w:p w14:paraId="303104F2" w14:textId="68F40F34" w:rsidR="006201F2" w:rsidDel="002F7E4E" w:rsidRDefault="006201F2">
            <w:pPr>
              <w:pStyle w:val="berschrift1"/>
              <w:rPr>
                <w:del w:id="3470" w:author="Windows User" w:date="2014-06-25T14:23:00Z"/>
              </w:rPr>
              <w:pPrChange w:id="3471" w:author="Windows User" w:date="2014-06-25T18:35:00Z">
                <w:pPr>
                  <w:spacing w:line="240" w:lineRule="auto"/>
                </w:pPr>
              </w:pPrChange>
            </w:pPr>
            <w:del w:id="3472" w:author="Windows User" w:date="2014-06-25T14:23:00Z">
              <w:r w:rsidRPr="00080CBB" w:rsidDel="002F7E4E">
                <w:delText>Wirtschaftsinformatiker (Handwerkskammer Unterfranken)</w:delText>
              </w:r>
              <w:bookmarkStart w:id="3473" w:name="_Toc391469924"/>
              <w:bookmarkStart w:id="3474" w:name="_Toc391470161"/>
              <w:bookmarkStart w:id="3475" w:name="_Toc391487519"/>
              <w:bookmarkStart w:id="3476" w:name="_Toc391488485"/>
              <w:bookmarkStart w:id="3477" w:name="_Toc391493780"/>
              <w:bookmarkStart w:id="3478" w:name="_Toc391549785"/>
              <w:bookmarkStart w:id="3479" w:name="_Toc391723975"/>
              <w:bookmarkStart w:id="3480" w:name="_Toc391724280"/>
              <w:bookmarkEnd w:id="3473"/>
              <w:bookmarkEnd w:id="3474"/>
              <w:bookmarkEnd w:id="3475"/>
              <w:bookmarkEnd w:id="3476"/>
              <w:bookmarkEnd w:id="3477"/>
              <w:bookmarkEnd w:id="3478"/>
              <w:bookmarkEnd w:id="3479"/>
              <w:bookmarkEnd w:id="3480"/>
            </w:del>
          </w:p>
          <w:p w14:paraId="639797BF" w14:textId="75F83E04" w:rsidR="006201F2" w:rsidRPr="00053973" w:rsidDel="002F7E4E" w:rsidRDefault="006201F2">
            <w:pPr>
              <w:pStyle w:val="berschrift1"/>
              <w:rPr>
                <w:del w:id="3481" w:author="Windows User" w:date="2014-06-25T14:23:00Z"/>
              </w:rPr>
              <w:pPrChange w:id="3482" w:author="Windows User" w:date="2014-06-25T18:35:00Z">
                <w:pPr>
                  <w:spacing w:line="240" w:lineRule="auto"/>
                </w:pPr>
              </w:pPrChange>
            </w:pPr>
            <w:del w:id="3483" w:author="Windows User" w:date="2014-06-25T14:23:00Z">
              <w:r w:rsidRPr="00053973" w:rsidDel="002F7E4E">
                <w:delText>Studium der Wirtschaftsinformatik</w:delText>
              </w:r>
              <w:bookmarkStart w:id="3484" w:name="_Toc391469925"/>
              <w:bookmarkStart w:id="3485" w:name="_Toc391470162"/>
              <w:bookmarkStart w:id="3486" w:name="_Toc391487520"/>
              <w:bookmarkStart w:id="3487" w:name="_Toc391488486"/>
              <w:bookmarkStart w:id="3488" w:name="_Toc391493781"/>
              <w:bookmarkStart w:id="3489" w:name="_Toc391549786"/>
              <w:bookmarkStart w:id="3490" w:name="_Toc391723976"/>
              <w:bookmarkStart w:id="3491" w:name="_Toc391724281"/>
              <w:bookmarkEnd w:id="3484"/>
              <w:bookmarkEnd w:id="3485"/>
              <w:bookmarkEnd w:id="3486"/>
              <w:bookmarkEnd w:id="3487"/>
              <w:bookmarkEnd w:id="3488"/>
              <w:bookmarkEnd w:id="3489"/>
              <w:bookmarkEnd w:id="3490"/>
              <w:bookmarkEnd w:id="3491"/>
            </w:del>
          </w:p>
        </w:tc>
        <w:bookmarkStart w:id="3492" w:name="_Toc391469926"/>
        <w:bookmarkStart w:id="3493" w:name="_Toc391470163"/>
        <w:bookmarkStart w:id="3494" w:name="_Toc391487521"/>
        <w:bookmarkStart w:id="3495" w:name="_Toc391488487"/>
        <w:bookmarkStart w:id="3496" w:name="_Toc391493782"/>
        <w:bookmarkStart w:id="3497" w:name="_Toc391549787"/>
        <w:bookmarkStart w:id="3498" w:name="_Toc391723977"/>
        <w:bookmarkStart w:id="3499" w:name="_Toc391724282"/>
        <w:bookmarkEnd w:id="3492"/>
        <w:bookmarkEnd w:id="3493"/>
        <w:bookmarkEnd w:id="3494"/>
        <w:bookmarkEnd w:id="3495"/>
        <w:bookmarkEnd w:id="3496"/>
        <w:bookmarkEnd w:id="3497"/>
        <w:bookmarkEnd w:id="3498"/>
        <w:bookmarkEnd w:id="3499"/>
      </w:tr>
      <w:tr w:rsidR="006201F2" w:rsidRPr="00053973" w:rsidDel="002F7E4E" w14:paraId="2D9A41C9" w14:textId="5188AFCE" w:rsidTr="006201F2">
        <w:trPr>
          <w:del w:id="3500" w:author="Windows User" w:date="2014-06-25T14:23:00Z"/>
        </w:trPr>
        <w:tc>
          <w:tcPr>
            <w:tcW w:w="1958" w:type="dxa"/>
          </w:tcPr>
          <w:p w14:paraId="687191A9" w14:textId="19369BE8" w:rsidR="006201F2" w:rsidRPr="00053973" w:rsidDel="002F7E4E" w:rsidRDefault="006201F2">
            <w:pPr>
              <w:pStyle w:val="berschrift1"/>
              <w:rPr>
                <w:del w:id="3501" w:author="Windows User" w:date="2014-06-25T14:23:00Z"/>
              </w:rPr>
              <w:pPrChange w:id="3502" w:author="Windows User" w:date="2014-06-25T18:35:00Z">
                <w:pPr/>
              </w:pPrChange>
            </w:pPr>
            <w:del w:id="3503" w:author="Windows User" w:date="2014-06-25T14:23:00Z">
              <w:r w:rsidRPr="00053973" w:rsidDel="002F7E4E">
                <w:rPr>
                  <w:b w:val="0"/>
                </w:rPr>
                <w:delText>Tätigkeit</w:delText>
              </w:r>
              <w:bookmarkStart w:id="3504" w:name="_Toc391469927"/>
              <w:bookmarkStart w:id="3505" w:name="_Toc391470164"/>
              <w:bookmarkStart w:id="3506" w:name="_Toc391487522"/>
              <w:bookmarkStart w:id="3507" w:name="_Toc391488488"/>
              <w:bookmarkStart w:id="3508" w:name="_Toc391493783"/>
              <w:bookmarkStart w:id="3509" w:name="_Toc391549788"/>
              <w:bookmarkStart w:id="3510" w:name="_Toc391723978"/>
              <w:bookmarkStart w:id="3511" w:name="_Toc391724283"/>
              <w:bookmarkEnd w:id="3504"/>
              <w:bookmarkEnd w:id="3505"/>
              <w:bookmarkEnd w:id="3506"/>
              <w:bookmarkEnd w:id="3507"/>
              <w:bookmarkEnd w:id="3508"/>
              <w:bookmarkEnd w:id="3509"/>
              <w:bookmarkEnd w:id="3510"/>
              <w:bookmarkEnd w:id="3511"/>
            </w:del>
          </w:p>
        </w:tc>
        <w:tc>
          <w:tcPr>
            <w:tcW w:w="7620" w:type="dxa"/>
          </w:tcPr>
          <w:p w14:paraId="67EDEC97" w14:textId="68FD1E84" w:rsidR="006201F2" w:rsidRPr="00053973" w:rsidDel="002F7E4E" w:rsidRDefault="006201F2">
            <w:pPr>
              <w:pStyle w:val="berschrift1"/>
              <w:rPr>
                <w:del w:id="3512" w:author="Windows User" w:date="2014-06-25T14:23:00Z"/>
              </w:rPr>
              <w:pPrChange w:id="3513" w:author="Windows User" w:date="2014-06-25T18:35:00Z">
                <w:pPr/>
              </w:pPrChange>
            </w:pPr>
            <w:del w:id="3514" w:author="Windows User" w:date="2014-06-25T14:23:00Z">
              <w:r w:rsidRPr="00053973" w:rsidDel="002F7E4E">
                <w:delText xml:space="preserve">Consultant / Developer / </w:delText>
              </w:r>
              <w:r w:rsidDel="002F7E4E">
                <w:delText>Administrator / Projektleiter</w:delText>
              </w:r>
              <w:bookmarkStart w:id="3515" w:name="_Toc391469928"/>
              <w:bookmarkStart w:id="3516" w:name="_Toc391470165"/>
              <w:bookmarkStart w:id="3517" w:name="_Toc391487523"/>
              <w:bookmarkStart w:id="3518" w:name="_Toc391488489"/>
              <w:bookmarkStart w:id="3519" w:name="_Toc391493784"/>
              <w:bookmarkStart w:id="3520" w:name="_Toc391549789"/>
              <w:bookmarkStart w:id="3521" w:name="_Toc391723979"/>
              <w:bookmarkStart w:id="3522" w:name="_Toc391724284"/>
              <w:bookmarkEnd w:id="3515"/>
              <w:bookmarkEnd w:id="3516"/>
              <w:bookmarkEnd w:id="3517"/>
              <w:bookmarkEnd w:id="3518"/>
              <w:bookmarkEnd w:id="3519"/>
              <w:bookmarkEnd w:id="3520"/>
              <w:bookmarkEnd w:id="3521"/>
              <w:bookmarkEnd w:id="3522"/>
            </w:del>
          </w:p>
        </w:tc>
        <w:bookmarkStart w:id="3523" w:name="_Toc391469929"/>
        <w:bookmarkStart w:id="3524" w:name="_Toc391470166"/>
        <w:bookmarkStart w:id="3525" w:name="_Toc391487524"/>
        <w:bookmarkStart w:id="3526" w:name="_Toc391488490"/>
        <w:bookmarkStart w:id="3527" w:name="_Toc391493785"/>
        <w:bookmarkStart w:id="3528" w:name="_Toc391549790"/>
        <w:bookmarkStart w:id="3529" w:name="_Toc391723980"/>
        <w:bookmarkStart w:id="3530" w:name="_Toc391724285"/>
        <w:bookmarkEnd w:id="3523"/>
        <w:bookmarkEnd w:id="3524"/>
        <w:bookmarkEnd w:id="3525"/>
        <w:bookmarkEnd w:id="3526"/>
        <w:bookmarkEnd w:id="3527"/>
        <w:bookmarkEnd w:id="3528"/>
        <w:bookmarkEnd w:id="3529"/>
        <w:bookmarkEnd w:id="3530"/>
      </w:tr>
      <w:tr w:rsidR="006201F2" w:rsidRPr="00053973" w:rsidDel="002F7E4E" w14:paraId="0F65FDF3" w14:textId="052D7589" w:rsidTr="006201F2">
        <w:trPr>
          <w:del w:id="3531" w:author="Windows User" w:date="2014-06-25T14:23:00Z"/>
        </w:trPr>
        <w:tc>
          <w:tcPr>
            <w:tcW w:w="1958" w:type="dxa"/>
          </w:tcPr>
          <w:p w14:paraId="11DA8933" w14:textId="03CD435D" w:rsidR="006201F2" w:rsidRPr="00053973" w:rsidDel="002F7E4E" w:rsidRDefault="006201F2">
            <w:pPr>
              <w:pStyle w:val="berschrift1"/>
              <w:rPr>
                <w:del w:id="3532" w:author="Windows User" w:date="2014-06-25T14:23:00Z"/>
              </w:rPr>
              <w:pPrChange w:id="3533" w:author="Windows User" w:date="2014-06-25T18:35:00Z">
                <w:pPr/>
              </w:pPrChange>
            </w:pPr>
            <w:del w:id="3534" w:author="Windows User" w:date="2014-06-25T14:23:00Z">
              <w:r w:rsidRPr="00053973" w:rsidDel="002F7E4E">
                <w:rPr>
                  <w:b w:val="0"/>
                </w:rPr>
                <w:delText>Schwerpunkte</w:delText>
              </w:r>
              <w:bookmarkStart w:id="3535" w:name="_Toc391469930"/>
              <w:bookmarkStart w:id="3536" w:name="_Toc391470167"/>
              <w:bookmarkStart w:id="3537" w:name="_Toc391487525"/>
              <w:bookmarkStart w:id="3538" w:name="_Toc391488491"/>
              <w:bookmarkStart w:id="3539" w:name="_Toc391493786"/>
              <w:bookmarkStart w:id="3540" w:name="_Toc391549791"/>
              <w:bookmarkStart w:id="3541" w:name="_Toc391723981"/>
              <w:bookmarkStart w:id="3542" w:name="_Toc391724286"/>
              <w:bookmarkEnd w:id="3535"/>
              <w:bookmarkEnd w:id="3536"/>
              <w:bookmarkEnd w:id="3537"/>
              <w:bookmarkEnd w:id="3538"/>
              <w:bookmarkEnd w:id="3539"/>
              <w:bookmarkEnd w:id="3540"/>
              <w:bookmarkEnd w:id="3541"/>
              <w:bookmarkEnd w:id="3542"/>
            </w:del>
          </w:p>
        </w:tc>
        <w:tc>
          <w:tcPr>
            <w:tcW w:w="7620" w:type="dxa"/>
          </w:tcPr>
          <w:p w14:paraId="07CE2074" w14:textId="7AC9E154" w:rsidR="006201F2" w:rsidRPr="00053973" w:rsidDel="002F7E4E" w:rsidRDefault="006201F2">
            <w:pPr>
              <w:pStyle w:val="berschrift1"/>
              <w:rPr>
                <w:del w:id="3543" w:author="Windows User" w:date="2014-06-25T14:23:00Z"/>
              </w:rPr>
              <w:pPrChange w:id="3544" w:author="Windows User" w:date="2014-06-25T18:35:00Z">
                <w:pPr>
                  <w:spacing w:line="240" w:lineRule="auto"/>
                </w:pPr>
              </w:pPrChange>
            </w:pPr>
            <w:del w:id="3545" w:author="Windows User" w:date="2014-06-25T14:23:00Z">
              <w:r w:rsidRPr="00053973" w:rsidDel="002F7E4E">
                <w:delText xml:space="preserve">Realisierung von </w:delText>
              </w:r>
              <w:r w:rsidRPr="00D6052F" w:rsidDel="002F7E4E">
                <w:delText>SAP Business Intelligence</w:delText>
              </w:r>
              <w:r w:rsidDel="002F7E4E">
                <w:delText xml:space="preserve"> Projekten</w:delText>
              </w:r>
              <w:bookmarkStart w:id="3546" w:name="_Toc391469931"/>
              <w:bookmarkStart w:id="3547" w:name="_Toc391470168"/>
              <w:bookmarkStart w:id="3548" w:name="_Toc391487526"/>
              <w:bookmarkStart w:id="3549" w:name="_Toc391488492"/>
              <w:bookmarkStart w:id="3550" w:name="_Toc391493787"/>
              <w:bookmarkStart w:id="3551" w:name="_Toc391549792"/>
              <w:bookmarkStart w:id="3552" w:name="_Toc391723982"/>
              <w:bookmarkStart w:id="3553" w:name="_Toc391724287"/>
              <w:bookmarkEnd w:id="3546"/>
              <w:bookmarkEnd w:id="3547"/>
              <w:bookmarkEnd w:id="3548"/>
              <w:bookmarkEnd w:id="3549"/>
              <w:bookmarkEnd w:id="3550"/>
              <w:bookmarkEnd w:id="3551"/>
              <w:bookmarkEnd w:id="3552"/>
              <w:bookmarkEnd w:id="3553"/>
            </w:del>
          </w:p>
          <w:p w14:paraId="09BFBB17" w14:textId="2DD64B7A" w:rsidR="006201F2" w:rsidRPr="00053973" w:rsidDel="002F7E4E" w:rsidRDefault="006201F2">
            <w:pPr>
              <w:pStyle w:val="berschrift1"/>
              <w:rPr>
                <w:del w:id="3554" w:author="Windows User" w:date="2014-06-25T14:23:00Z"/>
              </w:rPr>
              <w:pPrChange w:id="3555" w:author="Windows User" w:date="2014-06-25T18:35:00Z">
                <w:pPr>
                  <w:spacing w:line="240" w:lineRule="auto"/>
                </w:pPr>
              </w:pPrChange>
            </w:pPr>
            <w:del w:id="3556" w:author="Windows User" w:date="2014-06-25T14:23:00Z">
              <w:r w:rsidRPr="00053973" w:rsidDel="002F7E4E">
                <w:delText>Realisierung von Windows Anwendungen mit dem .NET Framework 3.5 / 4.0</w:delText>
              </w:r>
              <w:bookmarkStart w:id="3557" w:name="_Toc391469932"/>
              <w:bookmarkStart w:id="3558" w:name="_Toc391470169"/>
              <w:bookmarkStart w:id="3559" w:name="_Toc391487527"/>
              <w:bookmarkStart w:id="3560" w:name="_Toc391488493"/>
              <w:bookmarkStart w:id="3561" w:name="_Toc391493788"/>
              <w:bookmarkStart w:id="3562" w:name="_Toc391549793"/>
              <w:bookmarkStart w:id="3563" w:name="_Toc391723983"/>
              <w:bookmarkStart w:id="3564" w:name="_Toc391724288"/>
              <w:bookmarkEnd w:id="3557"/>
              <w:bookmarkEnd w:id="3558"/>
              <w:bookmarkEnd w:id="3559"/>
              <w:bookmarkEnd w:id="3560"/>
              <w:bookmarkEnd w:id="3561"/>
              <w:bookmarkEnd w:id="3562"/>
              <w:bookmarkEnd w:id="3563"/>
              <w:bookmarkEnd w:id="3564"/>
            </w:del>
          </w:p>
          <w:p w14:paraId="1B7916A2" w14:textId="50E891C8" w:rsidR="006201F2" w:rsidRPr="00053973" w:rsidDel="002F7E4E" w:rsidRDefault="006201F2">
            <w:pPr>
              <w:pStyle w:val="berschrift1"/>
              <w:rPr>
                <w:del w:id="3565" w:author="Windows User" w:date="2014-06-25T14:23:00Z"/>
              </w:rPr>
              <w:pPrChange w:id="3566" w:author="Windows User" w:date="2014-06-25T18:35:00Z">
                <w:pPr>
                  <w:spacing w:line="240" w:lineRule="auto"/>
                </w:pPr>
              </w:pPrChange>
            </w:pPr>
            <w:del w:id="3567" w:author="Windows User" w:date="2014-06-25T14:23:00Z">
              <w:r w:rsidRPr="00053973" w:rsidDel="002F7E4E">
                <w:delText xml:space="preserve">Dozent für </w:delText>
              </w:r>
              <w:r w:rsidDel="002F7E4E">
                <w:delText>SAP</w:delText>
              </w:r>
              <w:bookmarkStart w:id="3568" w:name="_Toc391469933"/>
              <w:bookmarkStart w:id="3569" w:name="_Toc391470170"/>
              <w:bookmarkStart w:id="3570" w:name="_Toc391487528"/>
              <w:bookmarkStart w:id="3571" w:name="_Toc391488494"/>
              <w:bookmarkStart w:id="3572" w:name="_Toc391493789"/>
              <w:bookmarkStart w:id="3573" w:name="_Toc391549794"/>
              <w:bookmarkStart w:id="3574" w:name="_Toc391723984"/>
              <w:bookmarkStart w:id="3575" w:name="_Toc391724289"/>
              <w:bookmarkEnd w:id="3568"/>
              <w:bookmarkEnd w:id="3569"/>
              <w:bookmarkEnd w:id="3570"/>
              <w:bookmarkEnd w:id="3571"/>
              <w:bookmarkEnd w:id="3572"/>
              <w:bookmarkEnd w:id="3573"/>
              <w:bookmarkEnd w:id="3574"/>
              <w:bookmarkEnd w:id="3575"/>
            </w:del>
          </w:p>
        </w:tc>
        <w:bookmarkStart w:id="3576" w:name="_Toc391469934"/>
        <w:bookmarkStart w:id="3577" w:name="_Toc391470171"/>
        <w:bookmarkStart w:id="3578" w:name="_Toc391487529"/>
        <w:bookmarkStart w:id="3579" w:name="_Toc391488495"/>
        <w:bookmarkStart w:id="3580" w:name="_Toc391493790"/>
        <w:bookmarkStart w:id="3581" w:name="_Toc391549795"/>
        <w:bookmarkStart w:id="3582" w:name="_Toc391723985"/>
        <w:bookmarkStart w:id="3583" w:name="_Toc391724290"/>
        <w:bookmarkEnd w:id="3576"/>
        <w:bookmarkEnd w:id="3577"/>
        <w:bookmarkEnd w:id="3578"/>
        <w:bookmarkEnd w:id="3579"/>
        <w:bookmarkEnd w:id="3580"/>
        <w:bookmarkEnd w:id="3581"/>
        <w:bookmarkEnd w:id="3582"/>
        <w:bookmarkEnd w:id="3583"/>
      </w:tr>
      <w:tr w:rsidR="006201F2" w:rsidRPr="00564B06" w:rsidDel="002F7E4E" w14:paraId="0AAB1894" w14:textId="42A0CCEE" w:rsidTr="006201F2">
        <w:trPr>
          <w:del w:id="3584" w:author="Windows User" w:date="2014-06-25T14:23:00Z"/>
        </w:trPr>
        <w:tc>
          <w:tcPr>
            <w:tcW w:w="1958" w:type="dxa"/>
          </w:tcPr>
          <w:p w14:paraId="56CC167D" w14:textId="4DDA6721" w:rsidR="006201F2" w:rsidDel="002F7E4E" w:rsidRDefault="006201F2">
            <w:pPr>
              <w:pStyle w:val="berschrift1"/>
              <w:rPr>
                <w:del w:id="3585" w:author="Windows User" w:date="2014-06-25T14:23:00Z"/>
              </w:rPr>
              <w:pPrChange w:id="3586" w:author="Windows User" w:date="2014-06-25T18:35:00Z">
                <w:pPr/>
              </w:pPrChange>
            </w:pPr>
            <w:del w:id="3587" w:author="Windows User" w:date="2014-06-25T14:23:00Z">
              <w:r w:rsidRPr="00053973" w:rsidDel="002F7E4E">
                <w:rPr>
                  <w:b w:val="0"/>
                </w:rPr>
                <w:delText>Projekterfahrung</w:delText>
              </w:r>
              <w:bookmarkStart w:id="3588" w:name="_Toc391469935"/>
              <w:bookmarkStart w:id="3589" w:name="_Toc391470172"/>
              <w:bookmarkStart w:id="3590" w:name="_Toc391487530"/>
              <w:bookmarkStart w:id="3591" w:name="_Toc391488496"/>
              <w:bookmarkStart w:id="3592" w:name="_Toc391493791"/>
              <w:bookmarkStart w:id="3593" w:name="_Toc391549796"/>
              <w:bookmarkStart w:id="3594" w:name="_Toc391723986"/>
              <w:bookmarkStart w:id="3595" w:name="_Toc391724291"/>
              <w:bookmarkEnd w:id="3588"/>
              <w:bookmarkEnd w:id="3589"/>
              <w:bookmarkEnd w:id="3590"/>
              <w:bookmarkEnd w:id="3591"/>
              <w:bookmarkEnd w:id="3592"/>
              <w:bookmarkEnd w:id="3593"/>
              <w:bookmarkEnd w:id="3594"/>
              <w:bookmarkEnd w:id="3595"/>
            </w:del>
          </w:p>
          <w:p w14:paraId="6E8790A0" w14:textId="4EB3461D" w:rsidR="006201F2" w:rsidRPr="00564B06" w:rsidDel="002F7E4E" w:rsidRDefault="006201F2">
            <w:pPr>
              <w:pStyle w:val="berschrift1"/>
              <w:rPr>
                <w:del w:id="3596" w:author="Windows User" w:date="2014-06-25T14:23:00Z"/>
              </w:rPr>
              <w:pPrChange w:id="3597" w:author="Windows User" w:date="2014-06-25T18:35:00Z">
                <w:pPr>
                  <w:tabs>
                    <w:tab w:val="left" w:pos="1410"/>
                  </w:tabs>
                </w:pPr>
              </w:pPrChange>
            </w:pPr>
            <w:bookmarkStart w:id="3598" w:name="_Toc391469936"/>
            <w:bookmarkStart w:id="3599" w:name="_Toc391470173"/>
            <w:bookmarkStart w:id="3600" w:name="_Toc391487531"/>
            <w:bookmarkStart w:id="3601" w:name="_Toc391488497"/>
            <w:bookmarkStart w:id="3602" w:name="_Toc391493792"/>
            <w:bookmarkStart w:id="3603" w:name="_Toc391549797"/>
            <w:bookmarkStart w:id="3604" w:name="_Toc391723987"/>
            <w:bookmarkStart w:id="3605" w:name="_Toc391724292"/>
            <w:bookmarkEnd w:id="3598"/>
            <w:bookmarkEnd w:id="3599"/>
            <w:bookmarkEnd w:id="3600"/>
            <w:bookmarkEnd w:id="3601"/>
            <w:bookmarkEnd w:id="3602"/>
            <w:bookmarkEnd w:id="3603"/>
            <w:bookmarkEnd w:id="3604"/>
            <w:bookmarkEnd w:id="3605"/>
          </w:p>
        </w:tc>
        <w:tc>
          <w:tcPr>
            <w:tcW w:w="7620" w:type="dxa"/>
          </w:tcPr>
          <w:p w14:paraId="61C43472" w14:textId="4E959A4E" w:rsidR="006201F2" w:rsidRPr="006201F2" w:rsidDel="002F7E4E" w:rsidRDefault="006201F2">
            <w:pPr>
              <w:pStyle w:val="berschrift1"/>
              <w:rPr>
                <w:del w:id="3606" w:author="Windows User" w:date="2014-06-25T14:23:00Z"/>
              </w:rPr>
              <w:pPrChange w:id="3607" w:author="Windows User" w:date="2014-06-25T18:35:00Z">
                <w:pPr>
                  <w:spacing w:line="240" w:lineRule="auto"/>
                </w:pPr>
              </w:pPrChange>
            </w:pPr>
            <w:del w:id="3608" w:author="Windows User" w:date="2014-06-25T14:23:00Z">
              <w:r w:rsidRPr="006201F2" w:rsidDel="002F7E4E">
                <w:rPr>
                  <w:b w:val="0"/>
                </w:rPr>
                <w:delText>08 / 2013 - heute</w:delText>
              </w:r>
              <w:bookmarkStart w:id="3609" w:name="_Toc391469937"/>
              <w:bookmarkStart w:id="3610" w:name="_Toc391470174"/>
              <w:bookmarkStart w:id="3611" w:name="_Toc391487532"/>
              <w:bookmarkStart w:id="3612" w:name="_Toc391488498"/>
              <w:bookmarkStart w:id="3613" w:name="_Toc391493793"/>
              <w:bookmarkStart w:id="3614" w:name="_Toc391549798"/>
              <w:bookmarkStart w:id="3615" w:name="_Toc391723988"/>
              <w:bookmarkStart w:id="3616" w:name="_Toc391724293"/>
              <w:bookmarkEnd w:id="3609"/>
              <w:bookmarkEnd w:id="3610"/>
              <w:bookmarkEnd w:id="3611"/>
              <w:bookmarkEnd w:id="3612"/>
              <w:bookmarkEnd w:id="3613"/>
              <w:bookmarkEnd w:id="3614"/>
              <w:bookmarkEnd w:id="3615"/>
              <w:bookmarkEnd w:id="3616"/>
            </w:del>
          </w:p>
          <w:p w14:paraId="3F1CF007" w14:textId="240ED71B" w:rsidR="006201F2" w:rsidRPr="00053973" w:rsidDel="002F7E4E" w:rsidRDefault="006201F2">
            <w:pPr>
              <w:pStyle w:val="berschrift1"/>
              <w:rPr>
                <w:del w:id="3617" w:author="Windows User" w:date="2014-06-25T14:23:00Z"/>
              </w:rPr>
              <w:pPrChange w:id="3618" w:author="Windows User" w:date="2014-06-25T18:35:00Z">
                <w:pPr>
                  <w:spacing w:line="240" w:lineRule="auto"/>
                </w:pPr>
              </w:pPrChange>
            </w:pPr>
            <w:del w:id="3619" w:author="Windows User" w:date="2014-06-25T14:23:00Z">
              <w:r w:rsidRPr="00053973" w:rsidDel="002F7E4E">
                <w:delText xml:space="preserve">Konzeptionierung und Entwicklung einer Software zur automatischen Bestellabwicklung, die die Verarbeitung von Daten aus unterschiedlichen Quellen (Datenbank, Textdatei) ermöglicht. Diese Bestelldaten werden in einem frei wählbaren Zeitintervall an den Mainframe gesendet. Das Tool läuft als Server-Komponente. Ein entsprechender Client zeigt den Status der Bestellungen an. </w:delText>
              </w:r>
              <w:bookmarkStart w:id="3620" w:name="_Toc391469938"/>
              <w:bookmarkStart w:id="3621" w:name="_Toc391470175"/>
              <w:bookmarkStart w:id="3622" w:name="_Toc391487533"/>
              <w:bookmarkStart w:id="3623" w:name="_Toc391488499"/>
              <w:bookmarkStart w:id="3624" w:name="_Toc391493794"/>
              <w:bookmarkStart w:id="3625" w:name="_Toc391549799"/>
              <w:bookmarkStart w:id="3626" w:name="_Toc391723989"/>
              <w:bookmarkStart w:id="3627" w:name="_Toc391724294"/>
              <w:bookmarkEnd w:id="3620"/>
              <w:bookmarkEnd w:id="3621"/>
              <w:bookmarkEnd w:id="3622"/>
              <w:bookmarkEnd w:id="3623"/>
              <w:bookmarkEnd w:id="3624"/>
              <w:bookmarkEnd w:id="3625"/>
              <w:bookmarkEnd w:id="3626"/>
              <w:bookmarkEnd w:id="3627"/>
            </w:del>
          </w:p>
          <w:p w14:paraId="543104A0" w14:textId="1F1EB830" w:rsidR="006201F2" w:rsidRPr="00053973" w:rsidDel="002F7E4E" w:rsidRDefault="006201F2">
            <w:pPr>
              <w:pStyle w:val="berschrift1"/>
              <w:rPr>
                <w:del w:id="3628" w:author="Windows User" w:date="2014-06-25T14:23:00Z"/>
              </w:rPr>
              <w:pPrChange w:id="3629" w:author="Windows User" w:date="2014-06-25T18:35:00Z">
                <w:pPr>
                  <w:spacing w:line="240" w:lineRule="auto"/>
                </w:pPr>
              </w:pPrChange>
            </w:pPr>
            <w:del w:id="3630" w:author="Windows User" w:date="2014-06-25T14:23:00Z">
              <w:r w:rsidRPr="00053973" w:rsidDel="002F7E4E">
                <w:delText xml:space="preserve">Architekt und Entwickler </w:delText>
              </w:r>
              <w:bookmarkStart w:id="3631" w:name="_Toc391469939"/>
              <w:bookmarkStart w:id="3632" w:name="_Toc391470176"/>
              <w:bookmarkStart w:id="3633" w:name="_Toc391487534"/>
              <w:bookmarkStart w:id="3634" w:name="_Toc391488500"/>
              <w:bookmarkStart w:id="3635" w:name="_Toc391493795"/>
              <w:bookmarkStart w:id="3636" w:name="_Toc391549800"/>
              <w:bookmarkStart w:id="3637" w:name="_Toc391723990"/>
              <w:bookmarkStart w:id="3638" w:name="_Toc391724295"/>
              <w:bookmarkEnd w:id="3631"/>
              <w:bookmarkEnd w:id="3632"/>
              <w:bookmarkEnd w:id="3633"/>
              <w:bookmarkEnd w:id="3634"/>
              <w:bookmarkEnd w:id="3635"/>
              <w:bookmarkEnd w:id="3636"/>
              <w:bookmarkEnd w:id="3637"/>
              <w:bookmarkEnd w:id="3638"/>
            </w:del>
          </w:p>
          <w:p w14:paraId="778B3DEC" w14:textId="788CC274" w:rsidR="006201F2" w:rsidRPr="00683E03" w:rsidDel="002F7E4E" w:rsidRDefault="006201F2">
            <w:pPr>
              <w:pStyle w:val="berschrift1"/>
              <w:rPr>
                <w:del w:id="3639" w:author="Windows User" w:date="2014-06-25T14:23:00Z"/>
              </w:rPr>
              <w:pPrChange w:id="3640" w:author="Windows User" w:date="2014-06-25T18:35:00Z">
                <w:pPr>
                  <w:spacing w:line="240" w:lineRule="auto"/>
                </w:pPr>
              </w:pPrChange>
            </w:pPr>
            <w:del w:id="3641" w:author="Windows User" w:date="2014-06-25T14:23:00Z">
              <w:r w:rsidRPr="00683E03" w:rsidDel="002F7E4E">
                <w:delText>C#, WPF, SQL Server 2008, Team Foundation Server</w:delText>
              </w:r>
              <w:bookmarkStart w:id="3642" w:name="_Toc391469940"/>
              <w:bookmarkStart w:id="3643" w:name="_Toc391470177"/>
              <w:bookmarkStart w:id="3644" w:name="_Toc391487535"/>
              <w:bookmarkStart w:id="3645" w:name="_Toc391488501"/>
              <w:bookmarkStart w:id="3646" w:name="_Toc391493796"/>
              <w:bookmarkStart w:id="3647" w:name="_Toc391549801"/>
              <w:bookmarkStart w:id="3648" w:name="_Toc391723991"/>
              <w:bookmarkStart w:id="3649" w:name="_Toc391724296"/>
              <w:bookmarkEnd w:id="3642"/>
              <w:bookmarkEnd w:id="3643"/>
              <w:bookmarkEnd w:id="3644"/>
              <w:bookmarkEnd w:id="3645"/>
              <w:bookmarkEnd w:id="3646"/>
              <w:bookmarkEnd w:id="3647"/>
              <w:bookmarkEnd w:id="3648"/>
              <w:bookmarkEnd w:id="3649"/>
            </w:del>
          </w:p>
          <w:p w14:paraId="33D371BC" w14:textId="4B0CE51C" w:rsidR="006201F2" w:rsidRPr="00683E03" w:rsidDel="002F7E4E" w:rsidRDefault="006201F2">
            <w:pPr>
              <w:pStyle w:val="berschrift1"/>
              <w:rPr>
                <w:del w:id="3650" w:author="Windows User" w:date="2014-06-25T14:23:00Z"/>
              </w:rPr>
              <w:pPrChange w:id="3651" w:author="Windows User" w:date="2014-06-25T18:35:00Z">
                <w:pPr>
                  <w:spacing w:line="240" w:lineRule="auto"/>
                </w:pPr>
              </w:pPrChange>
            </w:pPr>
            <w:bookmarkStart w:id="3652" w:name="_Toc391469941"/>
            <w:bookmarkStart w:id="3653" w:name="_Toc391470178"/>
            <w:bookmarkStart w:id="3654" w:name="_Toc391487536"/>
            <w:bookmarkStart w:id="3655" w:name="_Toc391488502"/>
            <w:bookmarkStart w:id="3656" w:name="_Toc391493797"/>
            <w:bookmarkStart w:id="3657" w:name="_Toc391549802"/>
            <w:bookmarkStart w:id="3658" w:name="_Toc391723992"/>
            <w:bookmarkStart w:id="3659" w:name="_Toc391724297"/>
            <w:bookmarkEnd w:id="3652"/>
            <w:bookmarkEnd w:id="3653"/>
            <w:bookmarkEnd w:id="3654"/>
            <w:bookmarkEnd w:id="3655"/>
            <w:bookmarkEnd w:id="3656"/>
            <w:bookmarkEnd w:id="3657"/>
            <w:bookmarkEnd w:id="3658"/>
            <w:bookmarkEnd w:id="3659"/>
          </w:p>
          <w:p w14:paraId="51BEFB75" w14:textId="48BE3E82" w:rsidR="006201F2" w:rsidRPr="006201F2" w:rsidDel="002F7E4E" w:rsidRDefault="006201F2">
            <w:pPr>
              <w:pStyle w:val="berschrift1"/>
              <w:rPr>
                <w:del w:id="3660" w:author="Windows User" w:date="2014-06-25T14:23:00Z"/>
              </w:rPr>
              <w:pPrChange w:id="3661" w:author="Windows User" w:date="2014-06-25T18:35:00Z">
                <w:pPr>
                  <w:spacing w:line="240" w:lineRule="auto"/>
                  <w:jc w:val="left"/>
                </w:pPr>
              </w:pPrChange>
            </w:pPr>
            <w:del w:id="3662" w:author="Windows User" w:date="2014-06-25T14:23:00Z">
              <w:r w:rsidRPr="006201F2" w:rsidDel="002F7E4E">
                <w:rPr>
                  <w:b w:val="0"/>
                </w:rPr>
                <w:delText>05/2012 - 10/2013</w:delText>
              </w:r>
              <w:bookmarkStart w:id="3663" w:name="_Toc391469942"/>
              <w:bookmarkStart w:id="3664" w:name="_Toc391470179"/>
              <w:bookmarkStart w:id="3665" w:name="_Toc391487537"/>
              <w:bookmarkStart w:id="3666" w:name="_Toc391488503"/>
              <w:bookmarkStart w:id="3667" w:name="_Toc391493798"/>
              <w:bookmarkStart w:id="3668" w:name="_Toc391549803"/>
              <w:bookmarkStart w:id="3669" w:name="_Toc391723993"/>
              <w:bookmarkStart w:id="3670" w:name="_Toc391724298"/>
              <w:bookmarkEnd w:id="3663"/>
              <w:bookmarkEnd w:id="3664"/>
              <w:bookmarkEnd w:id="3665"/>
              <w:bookmarkEnd w:id="3666"/>
              <w:bookmarkEnd w:id="3667"/>
              <w:bookmarkEnd w:id="3668"/>
              <w:bookmarkEnd w:id="3669"/>
              <w:bookmarkEnd w:id="3670"/>
            </w:del>
          </w:p>
          <w:p w14:paraId="26C1A041" w14:textId="17FAF10C" w:rsidR="006201F2" w:rsidDel="002F7E4E" w:rsidRDefault="006201F2">
            <w:pPr>
              <w:pStyle w:val="berschrift1"/>
              <w:rPr>
                <w:del w:id="3671" w:author="Windows User" w:date="2014-06-25T14:23:00Z"/>
              </w:rPr>
              <w:pPrChange w:id="3672" w:author="Windows User" w:date="2014-06-25T18:35:00Z">
                <w:pPr>
                  <w:spacing w:line="240" w:lineRule="auto"/>
                  <w:jc w:val="left"/>
                </w:pPr>
              </w:pPrChange>
            </w:pPr>
            <w:del w:id="3673" w:author="Windows User" w:date="2014-06-25T14:23:00Z">
              <w:r w:rsidDel="002F7E4E">
                <w:delText xml:space="preserve">Entwicklung, Konzeption und Erweiterung eines automatischen Reportings für mehrere Niederlassungen, sowie die Erweiterung der bestehenden Business Warehouse Systeme </w:delText>
              </w:r>
              <w:bookmarkStart w:id="3674" w:name="_Toc391469943"/>
              <w:bookmarkStart w:id="3675" w:name="_Toc391470180"/>
              <w:bookmarkStart w:id="3676" w:name="_Toc391487538"/>
              <w:bookmarkStart w:id="3677" w:name="_Toc391488504"/>
              <w:bookmarkStart w:id="3678" w:name="_Toc391493799"/>
              <w:bookmarkStart w:id="3679" w:name="_Toc391549804"/>
              <w:bookmarkStart w:id="3680" w:name="_Toc391723994"/>
              <w:bookmarkStart w:id="3681" w:name="_Toc391724299"/>
              <w:bookmarkEnd w:id="3674"/>
              <w:bookmarkEnd w:id="3675"/>
              <w:bookmarkEnd w:id="3676"/>
              <w:bookmarkEnd w:id="3677"/>
              <w:bookmarkEnd w:id="3678"/>
              <w:bookmarkEnd w:id="3679"/>
              <w:bookmarkEnd w:id="3680"/>
              <w:bookmarkEnd w:id="3681"/>
            </w:del>
          </w:p>
          <w:p w14:paraId="6D2DB4E7" w14:textId="10FE08B8" w:rsidR="006201F2" w:rsidRPr="00045B65" w:rsidDel="002F7E4E" w:rsidRDefault="006201F2">
            <w:pPr>
              <w:pStyle w:val="berschrift1"/>
              <w:rPr>
                <w:del w:id="3682" w:author="Windows User" w:date="2014-06-25T14:23:00Z"/>
                <w:i/>
              </w:rPr>
              <w:pPrChange w:id="3683" w:author="Windows User" w:date="2014-06-25T18:35:00Z">
                <w:pPr>
                  <w:spacing w:line="240" w:lineRule="auto"/>
                </w:pPr>
              </w:pPrChange>
            </w:pPr>
            <w:del w:id="3684" w:author="Windows User" w:date="2014-06-25T14:23:00Z">
              <w:r w:rsidRPr="00045B65" w:rsidDel="002F7E4E">
                <w:rPr>
                  <w:i/>
                </w:rPr>
                <w:delText>Projektleiter, Dozent</w:delText>
              </w:r>
              <w:bookmarkStart w:id="3685" w:name="_Toc391469944"/>
              <w:bookmarkStart w:id="3686" w:name="_Toc391470181"/>
              <w:bookmarkStart w:id="3687" w:name="_Toc391487539"/>
              <w:bookmarkStart w:id="3688" w:name="_Toc391488505"/>
              <w:bookmarkStart w:id="3689" w:name="_Toc391493800"/>
              <w:bookmarkStart w:id="3690" w:name="_Toc391549805"/>
              <w:bookmarkStart w:id="3691" w:name="_Toc391723995"/>
              <w:bookmarkStart w:id="3692" w:name="_Toc391724300"/>
              <w:bookmarkEnd w:id="3685"/>
              <w:bookmarkEnd w:id="3686"/>
              <w:bookmarkEnd w:id="3687"/>
              <w:bookmarkEnd w:id="3688"/>
              <w:bookmarkEnd w:id="3689"/>
              <w:bookmarkEnd w:id="3690"/>
              <w:bookmarkEnd w:id="3691"/>
              <w:bookmarkEnd w:id="3692"/>
            </w:del>
          </w:p>
          <w:p w14:paraId="0D81F337" w14:textId="7CA12686" w:rsidR="006201F2" w:rsidRPr="00683E03" w:rsidDel="002F7E4E" w:rsidRDefault="006201F2">
            <w:pPr>
              <w:pStyle w:val="berschrift1"/>
              <w:rPr>
                <w:del w:id="3693" w:author="Windows User" w:date="2014-06-25T14:23:00Z"/>
              </w:rPr>
              <w:pPrChange w:id="3694" w:author="Windows User" w:date="2014-06-25T18:35:00Z">
                <w:pPr>
                  <w:spacing w:line="240" w:lineRule="auto"/>
                </w:pPr>
              </w:pPrChange>
            </w:pPr>
            <w:bookmarkStart w:id="3695" w:name="_Toc391469945"/>
            <w:bookmarkStart w:id="3696" w:name="_Toc391470182"/>
            <w:bookmarkStart w:id="3697" w:name="_Toc391487540"/>
            <w:bookmarkStart w:id="3698" w:name="_Toc391488506"/>
            <w:bookmarkStart w:id="3699" w:name="_Toc391493801"/>
            <w:bookmarkStart w:id="3700" w:name="_Toc391549806"/>
            <w:bookmarkStart w:id="3701" w:name="_Toc391723996"/>
            <w:bookmarkStart w:id="3702" w:name="_Toc391724301"/>
            <w:bookmarkEnd w:id="3695"/>
            <w:bookmarkEnd w:id="3696"/>
            <w:bookmarkEnd w:id="3697"/>
            <w:bookmarkEnd w:id="3698"/>
            <w:bookmarkEnd w:id="3699"/>
            <w:bookmarkEnd w:id="3700"/>
            <w:bookmarkEnd w:id="3701"/>
            <w:bookmarkEnd w:id="3702"/>
          </w:p>
          <w:p w14:paraId="4D5C2AAB" w14:textId="4D4FDEE9" w:rsidR="006201F2" w:rsidRPr="006201F2" w:rsidDel="002F7E4E" w:rsidRDefault="006201F2">
            <w:pPr>
              <w:pStyle w:val="berschrift1"/>
              <w:rPr>
                <w:del w:id="3703" w:author="Windows User" w:date="2014-06-25T14:23:00Z"/>
              </w:rPr>
              <w:pPrChange w:id="3704" w:author="Windows User" w:date="2014-06-25T18:35:00Z">
                <w:pPr>
                  <w:spacing w:line="240" w:lineRule="auto"/>
                  <w:jc w:val="left"/>
                </w:pPr>
              </w:pPrChange>
            </w:pPr>
            <w:del w:id="3705" w:author="Windows User" w:date="2014-06-25T14:23:00Z">
              <w:r w:rsidRPr="006201F2" w:rsidDel="002F7E4E">
                <w:rPr>
                  <w:b w:val="0"/>
                </w:rPr>
                <w:delText>05/2009 - 04/2012</w:delText>
              </w:r>
              <w:bookmarkStart w:id="3706" w:name="_Toc391469946"/>
              <w:bookmarkStart w:id="3707" w:name="_Toc391470183"/>
              <w:bookmarkStart w:id="3708" w:name="_Toc391487541"/>
              <w:bookmarkStart w:id="3709" w:name="_Toc391488507"/>
              <w:bookmarkStart w:id="3710" w:name="_Toc391493802"/>
              <w:bookmarkStart w:id="3711" w:name="_Toc391549807"/>
              <w:bookmarkStart w:id="3712" w:name="_Toc391723997"/>
              <w:bookmarkStart w:id="3713" w:name="_Toc391724302"/>
              <w:bookmarkEnd w:id="3706"/>
              <w:bookmarkEnd w:id="3707"/>
              <w:bookmarkEnd w:id="3708"/>
              <w:bookmarkEnd w:id="3709"/>
              <w:bookmarkEnd w:id="3710"/>
              <w:bookmarkEnd w:id="3711"/>
              <w:bookmarkEnd w:id="3712"/>
              <w:bookmarkEnd w:id="3713"/>
            </w:del>
          </w:p>
          <w:p w14:paraId="63DDC9F8" w14:textId="0803730D" w:rsidR="006201F2" w:rsidRPr="00053973" w:rsidDel="002F7E4E" w:rsidRDefault="006201F2">
            <w:pPr>
              <w:pStyle w:val="berschrift1"/>
              <w:rPr>
                <w:del w:id="3714" w:author="Windows User" w:date="2014-06-25T14:23:00Z"/>
              </w:rPr>
              <w:pPrChange w:id="3715" w:author="Windows User" w:date="2014-06-25T18:35:00Z">
                <w:pPr>
                  <w:spacing w:line="240" w:lineRule="auto"/>
                  <w:jc w:val="left"/>
                </w:pPr>
              </w:pPrChange>
            </w:pPr>
            <w:del w:id="3716" w:author="Windows User" w:date="2014-06-25T14:23:00Z">
              <w:r w:rsidDel="002F7E4E">
                <w:delText>R</w:delText>
              </w:r>
              <w:r w:rsidRPr="00080CBB" w:rsidDel="002F7E4E">
                <w:delText>ealisierung der Implementierung von SAGE Office Line und Alphaplan sowie deren Weiterentwicklung.</w:delText>
              </w:r>
              <w:bookmarkStart w:id="3717" w:name="_Toc391469947"/>
              <w:bookmarkStart w:id="3718" w:name="_Toc391470184"/>
              <w:bookmarkStart w:id="3719" w:name="_Toc391487542"/>
              <w:bookmarkStart w:id="3720" w:name="_Toc391488508"/>
              <w:bookmarkStart w:id="3721" w:name="_Toc391493803"/>
              <w:bookmarkStart w:id="3722" w:name="_Toc391549808"/>
              <w:bookmarkStart w:id="3723" w:name="_Toc391723998"/>
              <w:bookmarkStart w:id="3724" w:name="_Toc391724303"/>
              <w:bookmarkEnd w:id="3717"/>
              <w:bookmarkEnd w:id="3718"/>
              <w:bookmarkEnd w:id="3719"/>
              <w:bookmarkEnd w:id="3720"/>
              <w:bookmarkEnd w:id="3721"/>
              <w:bookmarkEnd w:id="3722"/>
              <w:bookmarkEnd w:id="3723"/>
              <w:bookmarkEnd w:id="3724"/>
            </w:del>
          </w:p>
          <w:p w14:paraId="4E9A25DB" w14:textId="0761810F" w:rsidR="006201F2" w:rsidRPr="00045B65" w:rsidDel="002F7E4E" w:rsidRDefault="006201F2">
            <w:pPr>
              <w:pStyle w:val="berschrift1"/>
              <w:rPr>
                <w:del w:id="3725" w:author="Windows User" w:date="2014-06-25T14:23:00Z"/>
                <w:i/>
              </w:rPr>
              <w:pPrChange w:id="3726" w:author="Windows User" w:date="2014-06-25T18:35:00Z">
                <w:pPr>
                  <w:spacing w:line="240" w:lineRule="auto"/>
                  <w:jc w:val="left"/>
                </w:pPr>
              </w:pPrChange>
            </w:pPr>
            <w:del w:id="3727" w:author="Windows User" w:date="2014-06-25T14:23:00Z">
              <w:r w:rsidRPr="00045B65" w:rsidDel="002F7E4E">
                <w:rPr>
                  <w:i/>
                </w:rPr>
                <w:delText>Projektleiter, Dozent</w:delText>
              </w:r>
              <w:bookmarkStart w:id="3728" w:name="_Toc391469948"/>
              <w:bookmarkStart w:id="3729" w:name="_Toc391470185"/>
              <w:bookmarkStart w:id="3730" w:name="_Toc391487543"/>
              <w:bookmarkStart w:id="3731" w:name="_Toc391488509"/>
              <w:bookmarkStart w:id="3732" w:name="_Toc391493804"/>
              <w:bookmarkStart w:id="3733" w:name="_Toc391549809"/>
              <w:bookmarkStart w:id="3734" w:name="_Toc391723999"/>
              <w:bookmarkStart w:id="3735" w:name="_Toc391724304"/>
              <w:bookmarkEnd w:id="3728"/>
              <w:bookmarkEnd w:id="3729"/>
              <w:bookmarkEnd w:id="3730"/>
              <w:bookmarkEnd w:id="3731"/>
              <w:bookmarkEnd w:id="3732"/>
              <w:bookmarkEnd w:id="3733"/>
              <w:bookmarkEnd w:id="3734"/>
              <w:bookmarkEnd w:id="3735"/>
            </w:del>
          </w:p>
        </w:tc>
        <w:bookmarkStart w:id="3736" w:name="_Toc391469949"/>
        <w:bookmarkStart w:id="3737" w:name="_Toc391470186"/>
        <w:bookmarkStart w:id="3738" w:name="_Toc391487544"/>
        <w:bookmarkStart w:id="3739" w:name="_Toc391488510"/>
        <w:bookmarkStart w:id="3740" w:name="_Toc391493805"/>
        <w:bookmarkStart w:id="3741" w:name="_Toc391549810"/>
        <w:bookmarkStart w:id="3742" w:name="_Toc391724000"/>
        <w:bookmarkStart w:id="3743" w:name="_Toc391724305"/>
        <w:bookmarkEnd w:id="3736"/>
        <w:bookmarkEnd w:id="3737"/>
        <w:bookmarkEnd w:id="3738"/>
        <w:bookmarkEnd w:id="3739"/>
        <w:bookmarkEnd w:id="3740"/>
        <w:bookmarkEnd w:id="3741"/>
        <w:bookmarkEnd w:id="3742"/>
        <w:bookmarkEnd w:id="3743"/>
      </w:tr>
    </w:tbl>
    <w:p w14:paraId="41776654" w14:textId="676C3B54" w:rsidR="006201F2" w:rsidRPr="00961AD4" w:rsidDel="002F7E4E" w:rsidRDefault="006201F2">
      <w:pPr>
        <w:pStyle w:val="berschrift1"/>
        <w:rPr>
          <w:del w:id="3744" w:author="Windows User" w:date="2014-06-25T14:23:00Z"/>
          <w:rPrChange w:id="3745" w:author="Windows User" w:date="2014-06-27T19:31:00Z">
            <w:rPr>
              <w:del w:id="3746" w:author="Windows User" w:date="2014-06-25T14:23:00Z"/>
              <w:lang w:val="en-US"/>
            </w:rPr>
          </w:rPrChange>
        </w:rPr>
        <w:pPrChange w:id="3747" w:author="Windows User" w:date="2014-06-25T18:35:00Z">
          <w:pPr>
            <w:spacing w:line="259" w:lineRule="auto"/>
            <w:jc w:val="left"/>
          </w:pPr>
        </w:pPrChange>
      </w:pPr>
      <w:del w:id="3748" w:author="Windows User" w:date="2014-06-25T14:23:00Z">
        <w:r w:rsidRPr="00961AD4" w:rsidDel="002F7E4E">
          <w:rPr>
            <w:rPrChange w:id="3749" w:author="Windows User" w:date="2014-06-27T19:31:00Z">
              <w:rPr>
                <w:lang w:val="en-US"/>
              </w:rPr>
            </w:rPrChange>
          </w:rPr>
          <w:br w:type="page"/>
        </w:r>
      </w:del>
    </w:p>
    <w:tbl>
      <w:tblPr>
        <w:tblStyle w:val="Tabellenraster"/>
        <w:tblW w:w="957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58"/>
        <w:gridCol w:w="7620"/>
      </w:tblGrid>
      <w:tr w:rsidR="006201F2" w:rsidRPr="00AC7B9C" w:rsidDel="002F7E4E" w14:paraId="73C0D7FC" w14:textId="225859ED" w:rsidTr="006201F2">
        <w:trPr>
          <w:del w:id="3750" w:author="Windows User" w:date="2014-06-25T14:23:00Z"/>
        </w:trPr>
        <w:tc>
          <w:tcPr>
            <w:tcW w:w="1958" w:type="dxa"/>
          </w:tcPr>
          <w:p w14:paraId="61C430D1" w14:textId="5C44C36D" w:rsidR="006201F2" w:rsidRPr="00AC7B9C" w:rsidDel="002F7E4E" w:rsidRDefault="006201F2">
            <w:pPr>
              <w:pStyle w:val="berschrift1"/>
              <w:rPr>
                <w:del w:id="3751" w:author="Windows User" w:date="2014-06-25T14:23:00Z"/>
              </w:rPr>
              <w:pPrChange w:id="3752" w:author="Windows User" w:date="2014-06-25T18:35:00Z">
                <w:pPr/>
              </w:pPrChange>
            </w:pPr>
            <w:del w:id="3753" w:author="Windows User" w:date="2014-06-25T14:23:00Z">
              <w:r w:rsidRPr="00053973" w:rsidDel="002F7E4E">
                <w:rPr>
                  <w:b w:val="0"/>
                </w:rPr>
                <w:delText>Name</w:delText>
              </w:r>
              <w:bookmarkStart w:id="3754" w:name="_Toc391469950"/>
              <w:bookmarkStart w:id="3755" w:name="_Toc391470187"/>
              <w:bookmarkStart w:id="3756" w:name="_Toc391487545"/>
              <w:bookmarkStart w:id="3757" w:name="_Toc391488511"/>
              <w:bookmarkStart w:id="3758" w:name="_Toc391493806"/>
              <w:bookmarkStart w:id="3759" w:name="_Toc391549811"/>
              <w:bookmarkStart w:id="3760" w:name="_Toc391724001"/>
              <w:bookmarkStart w:id="3761" w:name="_Toc391724306"/>
              <w:bookmarkEnd w:id="3754"/>
              <w:bookmarkEnd w:id="3755"/>
              <w:bookmarkEnd w:id="3756"/>
              <w:bookmarkEnd w:id="3757"/>
              <w:bookmarkEnd w:id="3758"/>
              <w:bookmarkEnd w:id="3759"/>
              <w:bookmarkEnd w:id="3760"/>
              <w:bookmarkEnd w:id="3761"/>
            </w:del>
          </w:p>
        </w:tc>
        <w:tc>
          <w:tcPr>
            <w:tcW w:w="7620" w:type="dxa"/>
          </w:tcPr>
          <w:p w14:paraId="3E91A056" w14:textId="7D5AE035" w:rsidR="006201F2" w:rsidRPr="00AC7B9C" w:rsidDel="002F7E4E" w:rsidRDefault="006201F2">
            <w:pPr>
              <w:pStyle w:val="berschrift1"/>
              <w:rPr>
                <w:del w:id="3762" w:author="Windows User" w:date="2014-06-25T14:23:00Z"/>
                <w:rFonts w:cs="Arial"/>
              </w:rPr>
              <w:pPrChange w:id="3763" w:author="Windows User" w:date="2014-06-25T18:35:00Z">
                <w:pPr/>
              </w:pPrChange>
            </w:pPr>
            <w:del w:id="3764" w:author="Windows User" w:date="2014-06-25T14:23:00Z">
              <w:r w:rsidDel="002F7E4E">
                <w:delText>Stefan Müller</w:delText>
              </w:r>
              <w:bookmarkStart w:id="3765" w:name="_Toc391469951"/>
              <w:bookmarkStart w:id="3766" w:name="_Toc391470188"/>
              <w:bookmarkStart w:id="3767" w:name="_Toc391487546"/>
              <w:bookmarkStart w:id="3768" w:name="_Toc391488512"/>
              <w:bookmarkStart w:id="3769" w:name="_Toc391493807"/>
              <w:bookmarkStart w:id="3770" w:name="_Toc391549812"/>
              <w:bookmarkStart w:id="3771" w:name="_Toc391724002"/>
              <w:bookmarkStart w:id="3772" w:name="_Toc391724307"/>
              <w:bookmarkEnd w:id="3765"/>
              <w:bookmarkEnd w:id="3766"/>
              <w:bookmarkEnd w:id="3767"/>
              <w:bookmarkEnd w:id="3768"/>
              <w:bookmarkEnd w:id="3769"/>
              <w:bookmarkEnd w:id="3770"/>
              <w:bookmarkEnd w:id="3771"/>
              <w:bookmarkEnd w:id="3772"/>
            </w:del>
          </w:p>
        </w:tc>
        <w:bookmarkStart w:id="3773" w:name="_Toc391469952"/>
        <w:bookmarkStart w:id="3774" w:name="_Toc391470189"/>
        <w:bookmarkStart w:id="3775" w:name="_Toc391487547"/>
        <w:bookmarkStart w:id="3776" w:name="_Toc391488513"/>
        <w:bookmarkStart w:id="3777" w:name="_Toc391493808"/>
        <w:bookmarkStart w:id="3778" w:name="_Toc391549813"/>
        <w:bookmarkStart w:id="3779" w:name="_Toc391724003"/>
        <w:bookmarkStart w:id="3780" w:name="_Toc391724308"/>
        <w:bookmarkEnd w:id="3773"/>
        <w:bookmarkEnd w:id="3774"/>
        <w:bookmarkEnd w:id="3775"/>
        <w:bookmarkEnd w:id="3776"/>
        <w:bookmarkEnd w:id="3777"/>
        <w:bookmarkEnd w:id="3778"/>
        <w:bookmarkEnd w:id="3779"/>
        <w:bookmarkEnd w:id="3780"/>
      </w:tr>
      <w:tr w:rsidR="006201F2" w:rsidRPr="00AC7B9C" w:rsidDel="002F7E4E" w14:paraId="19B966F7" w14:textId="0C9AD2C1" w:rsidTr="006201F2">
        <w:trPr>
          <w:del w:id="3781" w:author="Windows User" w:date="2014-06-25T14:23:00Z"/>
        </w:trPr>
        <w:tc>
          <w:tcPr>
            <w:tcW w:w="1958" w:type="dxa"/>
          </w:tcPr>
          <w:p w14:paraId="482AC918" w14:textId="3DAFA062" w:rsidR="006201F2" w:rsidRPr="00AC7B9C" w:rsidDel="002F7E4E" w:rsidRDefault="006201F2">
            <w:pPr>
              <w:pStyle w:val="berschrift1"/>
              <w:rPr>
                <w:del w:id="3782" w:author="Windows User" w:date="2014-06-25T14:23:00Z"/>
              </w:rPr>
              <w:pPrChange w:id="3783" w:author="Windows User" w:date="2014-06-25T18:35:00Z">
                <w:pPr/>
              </w:pPrChange>
            </w:pPr>
            <w:del w:id="3784" w:author="Windows User" w:date="2014-06-25T14:23:00Z">
              <w:r w:rsidRPr="00053973" w:rsidDel="002F7E4E">
                <w:rPr>
                  <w:b w:val="0"/>
                </w:rPr>
                <w:delText>Geburtsjahr</w:delText>
              </w:r>
              <w:bookmarkStart w:id="3785" w:name="_Toc391469953"/>
              <w:bookmarkStart w:id="3786" w:name="_Toc391470190"/>
              <w:bookmarkStart w:id="3787" w:name="_Toc391487548"/>
              <w:bookmarkStart w:id="3788" w:name="_Toc391488514"/>
              <w:bookmarkStart w:id="3789" w:name="_Toc391493809"/>
              <w:bookmarkStart w:id="3790" w:name="_Toc391549814"/>
              <w:bookmarkStart w:id="3791" w:name="_Toc391724004"/>
              <w:bookmarkStart w:id="3792" w:name="_Toc391724309"/>
              <w:bookmarkEnd w:id="3785"/>
              <w:bookmarkEnd w:id="3786"/>
              <w:bookmarkEnd w:id="3787"/>
              <w:bookmarkEnd w:id="3788"/>
              <w:bookmarkEnd w:id="3789"/>
              <w:bookmarkEnd w:id="3790"/>
              <w:bookmarkEnd w:id="3791"/>
              <w:bookmarkEnd w:id="3792"/>
            </w:del>
          </w:p>
        </w:tc>
        <w:tc>
          <w:tcPr>
            <w:tcW w:w="7620" w:type="dxa"/>
          </w:tcPr>
          <w:p w14:paraId="2C7182F3" w14:textId="0153F2EB" w:rsidR="006201F2" w:rsidRPr="00AC7B9C" w:rsidDel="002F7E4E" w:rsidRDefault="006201F2">
            <w:pPr>
              <w:pStyle w:val="berschrift1"/>
              <w:rPr>
                <w:del w:id="3793" w:author="Windows User" w:date="2014-06-25T14:23:00Z"/>
                <w:rFonts w:cs="Arial"/>
              </w:rPr>
              <w:pPrChange w:id="3794" w:author="Windows User" w:date="2014-06-25T18:35:00Z">
                <w:pPr/>
              </w:pPrChange>
            </w:pPr>
            <w:del w:id="3795" w:author="Windows User" w:date="2014-06-25T14:23:00Z">
              <w:r w:rsidDel="002F7E4E">
                <w:delText>1978</w:delText>
              </w:r>
              <w:bookmarkStart w:id="3796" w:name="_Toc391469954"/>
              <w:bookmarkStart w:id="3797" w:name="_Toc391470191"/>
              <w:bookmarkStart w:id="3798" w:name="_Toc391487549"/>
              <w:bookmarkStart w:id="3799" w:name="_Toc391488515"/>
              <w:bookmarkStart w:id="3800" w:name="_Toc391493810"/>
              <w:bookmarkStart w:id="3801" w:name="_Toc391549815"/>
              <w:bookmarkStart w:id="3802" w:name="_Toc391724005"/>
              <w:bookmarkStart w:id="3803" w:name="_Toc391724310"/>
              <w:bookmarkEnd w:id="3796"/>
              <w:bookmarkEnd w:id="3797"/>
              <w:bookmarkEnd w:id="3798"/>
              <w:bookmarkEnd w:id="3799"/>
              <w:bookmarkEnd w:id="3800"/>
              <w:bookmarkEnd w:id="3801"/>
              <w:bookmarkEnd w:id="3802"/>
              <w:bookmarkEnd w:id="3803"/>
            </w:del>
          </w:p>
        </w:tc>
        <w:bookmarkStart w:id="3804" w:name="_Toc391469955"/>
        <w:bookmarkStart w:id="3805" w:name="_Toc391470192"/>
        <w:bookmarkStart w:id="3806" w:name="_Toc391487550"/>
        <w:bookmarkStart w:id="3807" w:name="_Toc391488516"/>
        <w:bookmarkStart w:id="3808" w:name="_Toc391493811"/>
        <w:bookmarkStart w:id="3809" w:name="_Toc391549816"/>
        <w:bookmarkStart w:id="3810" w:name="_Toc391724006"/>
        <w:bookmarkStart w:id="3811" w:name="_Toc391724311"/>
        <w:bookmarkEnd w:id="3804"/>
        <w:bookmarkEnd w:id="3805"/>
        <w:bookmarkEnd w:id="3806"/>
        <w:bookmarkEnd w:id="3807"/>
        <w:bookmarkEnd w:id="3808"/>
        <w:bookmarkEnd w:id="3809"/>
        <w:bookmarkEnd w:id="3810"/>
        <w:bookmarkEnd w:id="3811"/>
      </w:tr>
      <w:tr w:rsidR="006201F2" w:rsidRPr="00AC7B9C" w:rsidDel="002F7E4E" w14:paraId="651E622B" w14:textId="3CF0F91C" w:rsidTr="006201F2">
        <w:trPr>
          <w:del w:id="3812" w:author="Windows User" w:date="2014-06-25T14:23:00Z"/>
        </w:trPr>
        <w:tc>
          <w:tcPr>
            <w:tcW w:w="1958" w:type="dxa"/>
          </w:tcPr>
          <w:p w14:paraId="78AFDE87" w14:textId="05BD56D2" w:rsidR="006201F2" w:rsidRPr="00AC7B9C" w:rsidDel="002F7E4E" w:rsidRDefault="006201F2">
            <w:pPr>
              <w:pStyle w:val="berschrift1"/>
              <w:rPr>
                <w:del w:id="3813" w:author="Windows User" w:date="2014-06-25T14:23:00Z"/>
              </w:rPr>
              <w:pPrChange w:id="3814" w:author="Windows User" w:date="2014-06-25T18:35:00Z">
                <w:pPr/>
              </w:pPrChange>
            </w:pPr>
            <w:del w:id="3815" w:author="Windows User" w:date="2014-06-25T14:23:00Z">
              <w:r w:rsidRPr="00053973" w:rsidDel="002F7E4E">
                <w:rPr>
                  <w:b w:val="0"/>
                </w:rPr>
                <w:delText>Ausbildung</w:delText>
              </w:r>
              <w:bookmarkStart w:id="3816" w:name="_Toc391469956"/>
              <w:bookmarkStart w:id="3817" w:name="_Toc391470193"/>
              <w:bookmarkStart w:id="3818" w:name="_Toc391487551"/>
              <w:bookmarkStart w:id="3819" w:name="_Toc391488517"/>
              <w:bookmarkStart w:id="3820" w:name="_Toc391493812"/>
              <w:bookmarkStart w:id="3821" w:name="_Toc391549817"/>
              <w:bookmarkStart w:id="3822" w:name="_Toc391724007"/>
              <w:bookmarkStart w:id="3823" w:name="_Toc391724312"/>
              <w:bookmarkEnd w:id="3816"/>
              <w:bookmarkEnd w:id="3817"/>
              <w:bookmarkEnd w:id="3818"/>
              <w:bookmarkEnd w:id="3819"/>
              <w:bookmarkEnd w:id="3820"/>
              <w:bookmarkEnd w:id="3821"/>
              <w:bookmarkEnd w:id="3822"/>
              <w:bookmarkEnd w:id="3823"/>
            </w:del>
          </w:p>
        </w:tc>
        <w:tc>
          <w:tcPr>
            <w:tcW w:w="7620" w:type="dxa"/>
          </w:tcPr>
          <w:p w14:paraId="0DF8E838" w14:textId="37CCB057" w:rsidR="006201F2" w:rsidDel="002F7E4E" w:rsidRDefault="006201F2">
            <w:pPr>
              <w:pStyle w:val="berschrift1"/>
              <w:rPr>
                <w:del w:id="3824" w:author="Windows User" w:date="2014-06-25T14:23:00Z"/>
              </w:rPr>
              <w:pPrChange w:id="3825" w:author="Windows User" w:date="2014-06-25T18:35:00Z">
                <w:pPr>
                  <w:spacing w:line="240" w:lineRule="auto"/>
                </w:pPr>
              </w:pPrChange>
            </w:pPr>
            <w:del w:id="3826" w:author="Windows User" w:date="2014-06-25T14:23:00Z">
              <w:r w:rsidRPr="009324BE" w:rsidDel="002F7E4E">
                <w:delText>Staatlich geprüfter Informatiker Fachrichtung Wirtschaft</w:delText>
              </w:r>
              <w:r w:rsidRPr="00053973" w:rsidDel="002F7E4E">
                <w:delText xml:space="preserve"> </w:delText>
              </w:r>
              <w:bookmarkStart w:id="3827" w:name="_Toc391469957"/>
              <w:bookmarkStart w:id="3828" w:name="_Toc391470194"/>
              <w:bookmarkStart w:id="3829" w:name="_Toc391487552"/>
              <w:bookmarkStart w:id="3830" w:name="_Toc391488518"/>
              <w:bookmarkStart w:id="3831" w:name="_Toc391493813"/>
              <w:bookmarkStart w:id="3832" w:name="_Toc391549818"/>
              <w:bookmarkStart w:id="3833" w:name="_Toc391724008"/>
              <w:bookmarkStart w:id="3834" w:name="_Toc391724313"/>
              <w:bookmarkEnd w:id="3827"/>
              <w:bookmarkEnd w:id="3828"/>
              <w:bookmarkEnd w:id="3829"/>
              <w:bookmarkEnd w:id="3830"/>
              <w:bookmarkEnd w:id="3831"/>
              <w:bookmarkEnd w:id="3832"/>
              <w:bookmarkEnd w:id="3833"/>
              <w:bookmarkEnd w:id="3834"/>
            </w:del>
          </w:p>
          <w:p w14:paraId="20F15389" w14:textId="066DCA27" w:rsidR="006201F2" w:rsidRPr="00AC7B9C" w:rsidDel="002F7E4E" w:rsidRDefault="006201F2">
            <w:pPr>
              <w:pStyle w:val="berschrift1"/>
              <w:rPr>
                <w:del w:id="3835" w:author="Windows User" w:date="2014-06-25T14:23:00Z"/>
                <w:rFonts w:cs="Arial"/>
              </w:rPr>
              <w:pPrChange w:id="3836" w:author="Windows User" w:date="2014-06-25T18:35:00Z">
                <w:pPr>
                  <w:spacing w:line="240" w:lineRule="auto"/>
                </w:pPr>
              </w:pPrChange>
            </w:pPr>
            <w:del w:id="3837" w:author="Windows User" w:date="2014-06-25T14:23:00Z">
              <w:r w:rsidRPr="00053973" w:rsidDel="002F7E4E">
                <w:delText>Studium der Wirtschaftsinformatik</w:delText>
              </w:r>
              <w:bookmarkStart w:id="3838" w:name="_Toc391469958"/>
              <w:bookmarkStart w:id="3839" w:name="_Toc391470195"/>
              <w:bookmarkStart w:id="3840" w:name="_Toc391487553"/>
              <w:bookmarkStart w:id="3841" w:name="_Toc391488519"/>
              <w:bookmarkStart w:id="3842" w:name="_Toc391493814"/>
              <w:bookmarkStart w:id="3843" w:name="_Toc391549819"/>
              <w:bookmarkStart w:id="3844" w:name="_Toc391724009"/>
              <w:bookmarkStart w:id="3845" w:name="_Toc391724314"/>
              <w:bookmarkEnd w:id="3838"/>
              <w:bookmarkEnd w:id="3839"/>
              <w:bookmarkEnd w:id="3840"/>
              <w:bookmarkEnd w:id="3841"/>
              <w:bookmarkEnd w:id="3842"/>
              <w:bookmarkEnd w:id="3843"/>
              <w:bookmarkEnd w:id="3844"/>
              <w:bookmarkEnd w:id="3845"/>
            </w:del>
          </w:p>
        </w:tc>
        <w:bookmarkStart w:id="3846" w:name="_Toc391469959"/>
        <w:bookmarkStart w:id="3847" w:name="_Toc391470196"/>
        <w:bookmarkStart w:id="3848" w:name="_Toc391487554"/>
        <w:bookmarkStart w:id="3849" w:name="_Toc391488520"/>
        <w:bookmarkStart w:id="3850" w:name="_Toc391493815"/>
        <w:bookmarkStart w:id="3851" w:name="_Toc391549820"/>
        <w:bookmarkStart w:id="3852" w:name="_Toc391724010"/>
        <w:bookmarkStart w:id="3853" w:name="_Toc391724315"/>
        <w:bookmarkEnd w:id="3846"/>
        <w:bookmarkEnd w:id="3847"/>
        <w:bookmarkEnd w:id="3848"/>
        <w:bookmarkEnd w:id="3849"/>
        <w:bookmarkEnd w:id="3850"/>
        <w:bookmarkEnd w:id="3851"/>
        <w:bookmarkEnd w:id="3852"/>
        <w:bookmarkEnd w:id="3853"/>
      </w:tr>
      <w:tr w:rsidR="006201F2" w:rsidRPr="00AC7B9C" w:rsidDel="002F7E4E" w14:paraId="77270EA0" w14:textId="6733FF50" w:rsidTr="006201F2">
        <w:trPr>
          <w:del w:id="3854" w:author="Windows User" w:date="2014-06-25T14:23:00Z"/>
        </w:trPr>
        <w:tc>
          <w:tcPr>
            <w:tcW w:w="1958" w:type="dxa"/>
          </w:tcPr>
          <w:p w14:paraId="59A8FCB0" w14:textId="7DA23DB1" w:rsidR="006201F2" w:rsidRPr="00AC7B9C" w:rsidDel="002F7E4E" w:rsidRDefault="006201F2">
            <w:pPr>
              <w:pStyle w:val="berschrift1"/>
              <w:rPr>
                <w:del w:id="3855" w:author="Windows User" w:date="2014-06-25T14:23:00Z"/>
              </w:rPr>
              <w:pPrChange w:id="3856" w:author="Windows User" w:date="2014-06-25T18:35:00Z">
                <w:pPr/>
              </w:pPrChange>
            </w:pPr>
            <w:del w:id="3857" w:author="Windows User" w:date="2014-06-25T14:23:00Z">
              <w:r w:rsidRPr="00053973" w:rsidDel="002F7E4E">
                <w:rPr>
                  <w:b w:val="0"/>
                </w:rPr>
                <w:delText>Tätigkeit</w:delText>
              </w:r>
              <w:bookmarkStart w:id="3858" w:name="_Toc391469960"/>
              <w:bookmarkStart w:id="3859" w:name="_Toc391470197"/>
              <w:bookmarkStart w:id="3860" w:name="_Toc391487555"/>
              <w:bookmarkStart w:id="3861" w:name="_Toc391488521"/>
              <w:bookmarkStart w:id="3862" w:name="_Toc391493816"/>
              <w:bookmarkStart w:id="3863" w:name="_Toc391549821"/>
              <w:bookmarkStart w:id="3864" w:name="_Toc391724011"/>
              <w:bookmarkStart w:id="3865" w:name="_Toc391724316"/>
              <w:bookmarkEnd w:id="3858"/>
              <w:bookmarkEnd w:id="3859"/>
              <w:bookmarkEnd w:id="3860"/>
              <w:bookmarkEnd w:id="3861"/>
              <w:bookmarkEnd w:id="3862"/>
              <w:bookmarkEnd w:id="3863"/>
              <w:bookmarkEnd w:id="3864"/>
              <w:bookmarkEnd w:id="3865"/>
            </w:del>
          </w:p>
        </w:tc>
        <w:tc>
          <w:tcPr>
            <w:tcW w:w="7620" w:type="dxa"/>
          </w:tcPr>
          <w:p w14:paraId="42F2C973" w14:textId="45E46CF0" w:rsidR="006201F2" w:rsidRPr="00AC7B9C" w:rsidDel="002F7E4E" w:rsidRDefault="006201F2">
            <w:pPr>
              <w:pStyle w:val="berschrift1"/>
              <w:rPr>
                <w:del w:id="3866" w:author="Windows User" w:date="2014-06-25T14:23:00Z"/>
                <w:rFonts w:cs="Arial"/>
              </w:rPr>
              <w:pPrChange w:id="3867" w:author="Windows User" w:date="2014-06-25T18:35:00Z">
                <w:pPr/>
              </w:pPrChange>
            </w:pPr>
            <w:del w:id="3868" w:author="Windows User" w:date="2014-06-25T14:23:00Z">
              <w:r w:rsidRPr="00053973" w:rsidDel="002F7E4E">
                <w:delText>Consultant / Developer / Dozent</w:delText>
              </w:r>
              <w:bookmarkStart w:id="3869" w:name="_Toc391469961"/>
              <w:bookmarkStart w:id="3870" w:name="_Toc391470198"/>
              <w:bookmarkStart w:id="3871" w:name="_Toc391487556"/>
              <w:bookmarkStart w:id="3872" w:name="_Toc391488522"/>
              <w:bookmarkStart w:id="3873" w:name="_Toc391493817"/>
              <w:bookmarkStart w:id="3874" w:name="_Toc391549822"/>
              <w:bookmarkStart w:id="3875" w:name="_Toc391724012"/>
              <w:bookmarkStart w:id="3876" w:name="_Toc391724317"/>
              <w:bookmarkEnd w:id="3869"/>
              <w:bookmarkEnd w:id="3870"/>
              <w:bookmarkEnd w:id="3871"/>
              <w:bookmarkEnd w:id="3872"/>
              <w:bookmarkEnd w:id="3873"/>
              <w:bookmarkEnd w:id="3874"/>
              <w:bookmarkEnd w:id="3875"/>
              <w:bookmarkEnd w:id="3876"/>
            </w:del>
          </w:p>
        </w:tc>
        <w:bookmarkStart w:id="3877" w:name="_Toc391469962"/>
        <w:bookmarkStart w:id="3878" w:name="_Toc391470199"/>
        <w:bookmarkStart w:id="3879" w:name="_Toc391487557"/>
        <w:bookmarkStart w:id="3880" w:name="_Toc391488523"/>
        <w:bookmarkStart w:id="3881" w:name="_Toc391493818"/>
        <w:bookmarkStart w:id="3882" w:name="_Toc391549823"/>
        <w:bookmarkStart w:id="3883" w:name="_Toc391724013"/>
        <w:bookmarkStart w:id="3884" w:name="_Toc391724318"/>
        <w:bookmarkEnd w:id="3877"/>
        <w:bookmarkEnd w:id="3878"/>
        <w:bookmarkEnd w:id="3879"/>
        <w:bookmarkEnd w:id="3880"/>
        <w:bookmarkEnd w:id="3881"/>
        <w:bookmarkEnd w:id="3882"/>
        <w:bookmarkEnd w:id="3883"/>
        <w:bookmarkEnd w:id="3884"/>
      </w:tr>
      <w:tr w:rsidR="006201F2" w:rsidRPr="00AC7B9C" w:rsidDel="002F7E4E" w14:paraId="602E70BA" w14:textId="5B85CB0E" w:rsidTr="006201F2">
        <w:trPr>
          <w:del w:id="3885" w:author="Windows User" w:date="2014-06-25T14:23:00Z"/>
        </w:trPr>
        <w:tc>
          <w:tcPr>
            <w:tcW w:w="1958" w:type="dxa"/>
          </w:tcPr>
          <w:p w14:paraId="306905C4" w14:textId="52344061" w:rsidR="006201F2" w:rsidRPr="00AC7B9C" w:rsidDel="002F7E4E" w:rsidRDefault="006201F2">
            <w:pPr>
              <w:pStyle w:val="berschrift1"/>
              <w:rPr>
                <w:del w:id="3886" w:author="Windows User" w:date="2014-06-25T14:23:00Z"/>
              </w:rPr>
              <w:pPrChange w:id="3887" w:author="Windows User" w:date="2014-06-25T18:35:00Z">
                <w:pPr/>
              </w:pPrChange>
            </w:pPr>
            <w:del w:id="3888" w:author="Windows User" w:date="2014-06-25T14:23:00Z">
              <w:r w:rsidRPr="00053973" w:rsidDel="002F7E4E">
                <w:rPr>
                  <w:b w:val="0"/>
                </w:rPr>
                <w:delText>Schwerpunkte</w:delText>
              </w:r>
              <w:bookmarkStart w:id="3889" w:name="_Toc391469963"/>
              <w:bookmarkStart w:id="3890" w:name="_Toc391470200"/>
              <w:bookmarkStart w:id="3891" w:name="_Toc391487558"/>
              <w:bookmarkStart w:id="3892" w:name="_Toc391488524"/>
              <w:bookmarkStart w:id="3893" w:name="_Toc391493819"/>
              <w:bookmarkStart w:id="3894" w:name="_Toc391549824"/>
              <w:bookmarkStart w:id="3895" w:name="_Toc391724014"/>
              <w:bookmarkStart w:id="3896" w:name="_Toc391724319"/>
              <w:bookmarkEnd w:id="3889"/>
              <w:bookmarkEnd w:id="3890"/>
              <w:bookmarkEnd w:id="3891"/>
              <w:bookmarkEnd w:id="3892"/>
              <w:bookmarkEnd w:id="3893"/>
              <w:bookmarkEnd w:id="3894"/>
              <w:bookmarkEnd w:id="3895"/>
              <w:bookmarkEnd w:id="3896"/>
            </w:del>
          </w:p>
        </w:tc>
        <w:tc>
          <w:tcPr>
            <w:tcW w:w="7620" w:type="dxa"/>
          </w:tcPr>
          <w:p w14:paraId="480EEA92" w14:textId="39969FA2" w:rsidR="006201F2" w:rsidRPr="00AC7B9C" w:rsidDel="002F7E4E" w:rsidRDefault="006201F2">
            <w:pPr>
              <w:pStyle w:val="berschrift1"/>
              <w:rPr>
                <w:del w:id="3897" w:author="Windows User" w:date="2014-06-25T14:23:00Z"/>
              </w:rPr>
              <w:pPrChange w:id="3898" w:author="Windows User" w:date="2014-06-25T18:35:00Z">
                <w:pPr>
                  <w:spacing w:line="240" w:lineRule="auto"/>
                </w:pPr>
              </w:pPrChange>
            </w:pPr>
            <w:del w:id="3899" w:author="Windows User" w:date="2014-06-25T14:23:00Z">
              <w:r w:rsidRPr="00AC7B9C" w:rsidDel="002F7E4E">
                <w:delText xml:space="preserve">Realisierung von Java EE Anwendungen mit JSF und EJB Technologien </w:delText>
              </w:r>
              <w:bookmarkStart w:id="3900" w:name="_Toc391469964"/>
              <w:bookmarkStart w:id="3901" w:name="_Toc391470201"/>
              <w:bookmarkStart w:id="3902" w:name="_Toc391487559"/>
              <w:bookmarkStart w:id="3903" w:name="_Toc391488525"/>
              <w:bookmarkStart w:id="3904" w:name="_Toc391493820"/>
              <w:bookmarkStart w:id="3905" w:name="_Toc391549825"/>
              <w:bookmarkStart w:id="3906" w:name="_Toc391724015"/>
              <w:bookmarkStart w:id="3907" w:name="_Toc391724320"/>
              <w:bookmarkEnd w:id="3900"/>
              <w:bookmarkEnd w:id="3901"/>
              <w:bookmarkEnd w:id="3902"/>
              <w:bookmarkEnd w:id="3903"/>
              <w:bookmarkEnd w:id="3904"/>
              <w:bookmarkEnd w:id="3905"/>
              <w:bookmarkEnd w:id="3906"/>
              <w:bookmarkEnd w:id="3907"/>
            </w:del>
          </w:p>
          <w:p w14:paraId="7F49CFFB" w14:textId="6276CDE2" w:rsidR="006201F2" w:rsidRPr="00AC7B9C" w:rsidDel="002F7E4E" w:rsidRDefault="006201F2">
            <w:pPr>
              <w:pStyle w:val="berschrift1"/>
              <w:rPr>
                <w:del w:id="3908" w:author="Windows User" w:date="2014-06-25T14:23:00Z"/>
              </w:rPr>
              <w:pPrChange w:id="3909" w:author="Windows User" w:date="2014-06-25T18:35:00Z">
                <w:pPr>
                  <w:spacing w:line="240" w:lineRule="auto"/>
                </w:pPr>
              </w:pPrChange>
            </w:pPr>
            <w:del w:id="3910" w:author="Windows User" w:date="2014-06-25T14:23:00Z">
              <w:r w:rsidRPr="00AC7B9C" w:rsidDel="002F7E4E">
                <w:delText>Realisierung von Windows Anwendungen mit dem .NET Framework 3.5 / 4.0</w:delText>
              </w:r>
              <w:bookmarkStart w:id="3911" w:name="_Toc391469965"/>
              <w:bookmarkStart w:id="3912" w:name="_Toc391470202"/>
              <w:bookmarkStart w:id="3913" w:name="_Toc391487560"/>
              <w:bookmarkStart w:id="3914" w:name="_Toc391488526"/>
              <w:bookmarkStart w:id="3915" w:name="_Toc391493821"/>
              <w:bookmarkStart w:id="3916" w:name="_Toc391549826"/>
              <w:bookmarkStart w:id="3917" w:name="_Toc391724016"/>
              <w:bookmarkStart w:id="3918" w:name="_Toc391724321"/>
              <w:bookmarkEnd w:id="3911"/>
              <w:bookmarkEnd w:id="3912"/>
              <w:bookmarkEnd w:id="3913"/>
              <w:bookmarkEnd w:id="3914"/>
              <w:bookmarkEnd w:id="3915"/>
              <w:bookmarkEnd w:id="3916"/>
              <w:bookmarkEnd w:id="3917"/>
              <w:bookmarkEnd w:id="3918"/>
            </w:del>
          </w:p>
          <w:p w14:paraId="4DBCD46E" w14:textId="674BA1A9" w:rsidR="006201F2" w:rsidRPr="00AC7B9C" w:rsidDel="002F7E4E" w:rsidRDefault="006201F2">
            <w:pPr>
              <w:pStyle w:val="berschrift1"/>
              <w:rPr>
                <w:del w:id="3919" w:author="Windows User" w:date="2014-06-25T14:23:00Z"/>
              </w:rPr>
              <w:pPrChange w:id="3920" w:author="Windows User" w:date="2014-06-25T18:35:00Z">
                <w:pPr>
                  <w:spacing w:line="240" w:lineRule="auto"/>
                </w:pPr>
              </w:pPrChange>
            </w:pPr>
            <w:del w:id="3921" w:author="Windows User" w:date="2014-06-25T14:23:00Z">
              <w:r w:rsidRPr="00AC7B9C" w:rsidDel="002F7E4E">
                <w:delText>Softwaretesting</w:delText>
              </w:r>
              <w:bookmarkStart w:id="3922" w:name="_Toc391469966"/>
              <w:bookmarkStart w:id="3923" w:name="_Toc391470203"/>
              <w:bookmarkStart w:id="3924" w:name="_Toc391487561"/>
              <w:bookmarkStart w:id="3925" w:name="_Toc391488527"/>
              <w:bookmarkStart w:id="3926" w:name="_Toc391493822"/>
              <w:bookmarkStart w:id="3927" w:name="_Toc391549827"/>
              <w:bookmarkStart w:id="3928" w:name="_Toc391724017"/>
              <w:bookmarkStart w:id="3929" w:name="_Toc391724322"/>
              <w:bookmarkEnd w:id="3922"/>
              <w:bookmarkEnd w:id="3923"/>
              <w:bookmarkEnd w:id="3924"/>
              <w:bookmarkEnd w:id="3925"/>
              <w:bookmarkEnd w:id="3926"/>
              <w:bookmarkEnd w:id="3927"/>
              <w:bookmarkEnd w:id="3928"/>
              <w:bookmarkEnd w:id="3929"/>
            </w:del>
          </w:p>
        </w:tc>
        <w:bookmarkStart w:id="3930" w:name="_Toc391469967"/>
        <w:bookmarkStart w:id="3931" w:name="_Toc391470204"/>
        <w:bookmarkStart w:id="3932" w:name="_Toc391487562"/>
        <w:bookmarkStart w:id="3933" w:name="_Toc391488528"/>
        <w:bookmarkStart w:id="3934" w:name="_Toc391493823"/>
        <w:bookmarkStart w:id="3935" w:name="_Toc391549828"/>
        <w:bookmarkStart w:id="3936" w:name="_Toc391724018"/>
        <w:bookmarkStart w:id="3937" w:name="_Toc391724323"/>
        <w:bookmarkEnd w:id="3930"/>
        <w:bookmarkEnd w:id="3931"/>
        <w:bookmarkEnd w:id="3932"/>
        <w:bookmarkEnd w:id="3933"/>
        <w:bookmarkEnd w:id="3934"/>
        <w:bookmarkEnd w:id="3935"/>
        <w:bookmarkEnd w:id="3936"/>
        <w:bookmarkEnd w:id="3937"/>
      </w:tr>
      <w:tr w:rsidR="006201F2" w:rsidRPr="0069265C" w:rsidDel="002F7E4E" w14:paraId="4AED96CE" w14:textId="15FCD1BB" w:rsidTr="006201F2">
        <w:trPr>
          <w:del w:id="3938" w:author="Windows User" w:date="2014-06-25T14:23:00Z"/>
        </w:trPr>
        <w:tc>
          <w:tcPr>
            <w:tcW w:w="1958" w:type="dxa"/>
          </w:tcPr>
          <w:p w14:paraId="70A77791" w14:textId="3F252664" w:rsidR="006201F2" w:rsidRPr="00AC7B9C" w:rsidDel="002F7E4E" w:rsidRDefault="006201F2">
            <w:pPr>
              <w:pStyle w:val="berschrift1"/>
              <w:rPr>
                <w:del w:id="3939" w:author="Windows User" w:date="2014-06-25T14:23:00Z"/>
              </w:rPr>
              <w:pPrChange w:id="3940" w:author="Windows User" w:date="2014-06-25T18:35:00Z">
                <w:pPr/>
              </w:pPrChange>
            </w:pPr>
            <w:del w:id="3941" w:author="Windows User" w:date="2014-06-25T14:23:00Z">
              <w:r w:rsidRPr="00053973" w:rsidDel="002F7E4E">
                <w:rPr>
                  <w:b w:val="0"/>
                </w:rPr>
                <w:delText>Projekterfahrung</w:delText>
              </w:r>
              <w:bookmarkStart w:id="3942" w:name="_Toc391469968"/>
              <w:bookmarkStart w:id="3943" w:name="_Toc391470205"/>
              <w:bookmarkStart w:id="3944" w:name="_Toc391487563"/>
              <w:bookmarkStart w:id="3945" w:name="_Toc391488529"/>
              <w:bookmarkStart w:id="3946" w:name="_Toc391493824"/>
              <w:bookmarkStart w:id="3947" w:name="_Toc391549829"/>
              <w:bookmarkStart w:id="3948" w:name="_Toc391724019"/>
              <w:bookmarkStart w:id="3949" w:name="_Toc391724324"/>
              <w:bookmarkEnd w:id="3942"/>
              <w:bookmarkEnd w:id="3943"/>
              <w:bookmarkEnd w:id="3944"/>
              <w:bookmarkEnd w:id="3945"/>
              <w:bookmarkEnd w:id="3946"/>
              <w:bookmarkEnd w:id="3947"/>
              <w:bookmarkEnd w:id="3948"/>
              <w:bookmarkEnd w:id="3949"/>
            </w:del>
          </w:p>
        </w:tc>
        <w:tc>
          <w:tcPr>
            <w:tcW w:w="7620" w:type="dxa"/>
          </w:tcPr>
          <w:p w14:paraId="63A2FA5F" w14:textId="0F3EA405" w:rsidR="006201F2" w:rsidRPr="006201F2" w:rsidDel="002F7E4E" w:rsidRDefault="006201F2">
            <w:pPr>
              <w:pStyle w:val="berschrift1"/>
              <w:rPr>
                <w:del w:id="3950" w:author="Windows User" w:date="2014-06-25T14:23:00Z"/>
              </w:rPr>
              <w:pPrChange w:id="3951" w:author="Windows User" w:date="2014-06-25T18:35:00Z">
                <w:pPr>
                  <w:spacing w:line="240" w:lineRule="auto"/>
                </w:pPr>
              </w:pPrChange>
            </w:pPr>
            <w:del w:id="3952" w:author="Windows User" w:date="2014-06-25T14:23:00Z">
              <w:r w:rsidRPr="006201F2" w:rsidDel="002F7E4E">
                <w:rPr>
                  <w:b w:val="0"/>
                </w:rPr>
                <w:delText>11 / 2012 – aktuell</w:delText>
              </w:r>
              <w:bookmarkStart w:id="3953" w:name="_Toc391469969"/>
              <w:bookmarkStart w:id="3954" w:name="_Toc391470206"/>
              <w:bookmarkStart w:id="3955" w:name="_Toc391487564"/>
              <w:bookmarkStart w:id="3956" w:name="_Toc391488530"/>
              <w:bookmarkStart w:id="3957" w:name="_Toc391493825"/>
              <w:bookmarkStart w:id="3958" w:name="_Toc391549830"/>
              <w:bookmarkStart w:id="3959" w:name="_Toc391724020"/>
              <w:bookmarkStart w:id="3960" w:name="_Toc391724325"/>
              <w:bookmarkEnd w:id="3953"/>
              <w:bookmarkEnd w:id="3954"/>
              <w:bookmarkEnd w:id="3955"/>
              <w:bookmarkEnd w:id="3956"/>
              <w:bookmarkEnd w:id="3957"/>
              <w:bookmarkEnd w:id="3958"/>
              <w:bookmarkEnd w:id="3959"/>
              <w:bookmarkEnd w:id="3960"/>
            </w:del>
          </w:p>
          <w:p w14:paraId="7E6C02B9" w14:textId="5F80681C" w:rsidR="006201F2" w:rsidRPr="00AC7B9C" w:rsidDel="002F7E4E" w:rsidRDefault="006201F2">
            <w:pPr>
              <w:pStyle w:val="berschrift1"/>
              <w:rPr>
                <w:del w:id="3961" w:author="Windows User" w:date="2014-06-25T14:23:00Z"/>
              </w:rPr>
              <w:pPrChange w:id="3962" w:author="Windows User" w:date="2014-06-25T18:35:00Z">
                <w:pPr>
                  <w:spacing w:line="240" w:lineRule="auto"/>
                </w:pPr>
              </w:pPrChange>
            </w:pPr>
            <w:del w:id="3963" w:author="Windows User" w:date="2014-06-25T14:23:00Z">
              <w:r w:rsidRPr="00AC7B9C" w:rsidDel="002F7E4E">
                <w:delText>Spezifikation und Durchführung von Testcases für ein webbasiertes User Interface zur zusammenhängenden Firmen- und Benutzerverwaltung mit integriertem Dienstmanagement, sowie einer darauf aufsetzenden Sim-Applet oder OTP-Authentifizierung über das Handy. Durchführung von Integration Tests, End2End Tests sowie UserAcceptanceTest in Zusammenarbeit mit dem Kunden unter Verwendung von HP Quality Center. Überarbeitung vorhandener Systemspezifikationen und deren Anpassung.</w:delText>
              </w:r>
              <w:bookmarkStart w:id="3964" w:name="_Toc391469970"/>
              <w:bookmarkStart w:id="3965" w:name="_Toc391470207"/>
              <w:bookmarkStart w:id="3966" w:name="_Toc391487565"/>
              <w:bookmarkStart w:id="3967" w:name="_Toc391488531"/>
              <w:bookmarkStart w:id="3968" w:name="_Toc391493826"/>
              <w:bookmarkStart w:id="3969" w:name="_Toc391549831"/>
              <w:bookmarkStart w:id="3970" w:name="_Toc391724021"/>
              <w:bookmarkStart w:id="3971" w:name="_Toc391724326"/>
              <w:bookmarkEnd w:id="3964"/>
              <w:bookmarkEnd w:id="3965"/>
              <w:bookmarkEnd w:id="3966"/>
              <w:bookmarkEnd w:id="3967"/>
              <w:bookmarkEnd w:id="3968"/>
              <w:bookmarkEnd w:id="3969"/>
              <w:bookmarkEnd w:id="3970"/>
              <w:bookmarkEnd w:id="3971"/>
            </w:del>
          </w:p>
          <w:p w14:paraId="10B168D9" w14:textId="5C26D3EF" w:rsidR="006201F2" w:rsidRPr="00045B65" w:rsidDel="002F7E4E" w:rsidRDefault="006201F2">
            <w:pPr>
              <w:pStyle w:val="berschrift1"/>
              <w:rPr>
                <w:del w:id="3972" w:author="Windows User" w:date="2014-06-25T14:23:00Z"/>
                <w:i/>
              </w:rPr>
              <w:pPrChange w:id="3973" w:author="Windows User" w:date="2014-06-25T18:35:00Z">
                <w:pPr>
                  <w:spacing w:line="240" w:lineRule="auto"/>
                </w:pPr>
              </w:pPrChange>
            </w:pPr>
            <w:del w:id="3974" w:author="Windows User" w:date="2014-06-25T14:23:00Z">
              <w:r w:rsidRPr="00045B65" w:rsidDel="002F7E4E">
                <w:rPr>
                  <w:i/>
                </w:rPr>
                <w:delText xml:space="preserve">Tester, stellv. Testleitung HP Quality Center </w:delText>
              </w:r>
              <w:bookmarkStart w:id="3975" w:name="_Toc391469971"/>
              <w:bookmarkStart w:id="3976" w:name="_Toc391470208"/>
              <w:bookmarkStart w:id="3977" w:name="_Toc391487566"/>
              <w:bookmarkStart w:id="3978" w:name="_Toc391488532"/>
              <w:bookmarkStart w:id="3979" w:name="_Toc391493827"/>
              <w:bookmarkStart w:id="3980" w:name="_Toc391549832"/>
              <w:bookmarkStart w:id="3981" w:name="_Toc391724022"/>
              <w:bookmarkStart w:id="3982" w:name="_Toc391724327"/>
              <w:bookmarkEnd w:id="3975"/>
              <w:bookmarkEnd w:id="3976"/>
              <w:bookmarkEnd w:id="3977"/>
              <w:bookmarkEnd w:id="3978"/>
              <w:bookmarkEnd w:id="3979"/>
              <w:bookmarkEnd w:id="3980"/>
              <w:bookmarkEnd w:id="3981"/>
              <w:bookmarkEnd w:id="3982"/>
            </w:del>
          </w:p>
          <w:p w14:paraId="5EF11C79" w14:textId="589D68E4" w:rsidR="006201F2" w:rsidRPr="006201F2" w:rsidDel="002F7E4E" w:rsidRDefault="006201F2">
            <w:pPr>
              <w:pStyle w:val="berschrift1"/>
              <w:rPr>
                <w:del w:id="3983" w:author="Windows User" w:date="2014-06-25T14:23:00Z"/>
              </w:rPr>
              <w:pPrChange w:id="3984" w:author="Windows User" w:date="2014-06-25T18:35:00Z">
                <w:pPr>
                  <w:spacing w:line="240" w:lineRule="auto"/>
                </w:pPr>
              </w:pPrChange>
            </w:pPr>
            <w:del w:id="3985" w:author="Windows User" w:date="2014-06-25T14:23:00Z">
              <w:r w:rsidRPr="006201F2" w:rsidDel="002F7E4E">
                <w:rPr>
                  <w:b w:val="0"/>
                </w:rPr>
                <w:delText>04 / 2012 – 11 / 2012</w:delText>
              </w:r>
              <w:bookmarkStart w:id="3986" w:name="_Toc391469972"/>
              <w:bookmarkStart w:id="3987" w:name="_Toc391470209"/>
              <w:bookmarkStart w:id="3988" w:name="_Toc391487567"/>
              <w:bookmarkStart w:id="3989" w:name="_Toc391488533"/>
              <w:bookmarkStart w:id="3990" w:name="_Toc391493828"/>
              <w:bookmarkStart w:id="3991" w:name="_Toc391549833"/>
              <w:bookmarkStart w:id="3992" w:name="_Toc391724023"/>
              <w:bookmarkStart w:id="3993" w:name="_Toc391724328"/>
              <w:bookmarkEnd w:id="3986"/>
              <w:bookmarkEnd w:id="3987"/>
              <w:bookmarkEnd w:id="3988"/>
              <w:bookmarkEnd w:id="3989"/>
              <w:bookmarkEnd w:id="3990"/>
              <w:bookmarkEnd w:id="3991"/>
              <w:bookmarkEnd w:id="3992"/>
              <w:bookmarkEnd w:id="3993"/>
            </w:del>
          </w:p>
          <w:p w14:paraId="62DE2BD7" w14:textId="57BE6774" w:rsidR="006201F2" w:rsidRPr="00AC7B9C" w:rsidDel="002F7E4E" w:rsidRDefault="006201F2">
            <w:pPr>
              <w:pStyle w:val="berschrift1"/>
              <w:rPr>
                <w:del w:id="3994" w:author="Windows User" w:date="2014-06-25T14:23:00Z"/>
              </w:rPr>
              <w:pPrChange w:id="3995" w:author="Windows User" w:date="2014-06-25T18:35:00Z">
                <w:pPr>
                  <w:spacing w:line="240" w:lineRule="auto"/>
                </w:pPr>
              </w:pPrChange>
            </w:pPr>
            <w:del w:id="3996" w:author="Windows User" w:date="2014-06-25T14:23:00Z">
              <w:r w:rsidRPr="00AC7B9C" w:rsidDel="002F7E4E">
                <w:delText xml:space="preserve">Implementierung des Backends sowie der benötigten REST- und SOAP-Schnittstellen eines webbasierten User Interfaces zur zusammenhängenden Firmen- und Benutzerverwaltung mit integriertem Dienstmanagement, sowie einer darauf aufsetzenden Sim-Applet oder OTP-Authentifizierung über das Handy. </w:delText>
              </w:r>
              <w:bookmarkStart w:id="3997" w:name="_Toc391469973"/>
              <w:bookmarkStart w:id="3998" w:name="_Toc391470210"/>
              <w:bookmarkStart w:id="3999" w:name="_Toc391487568"/>
              <w:bookmarkStart w:id="4000" w:name="_Toc391488534"/>
              <w:bookmarkStart w:id="4001" w:name="_Toc391493829"/>
              <w:bookmarkStart w:id="4002" w:name="_Toc391549834"/>
              <w:bookmarkStart w:id="4003" w:name="_Toc391724024"/>
              <w:bookmarkStart w:id="4004" w:name="_Toc391724329"/>
              <w:bookmarkEnd w:id="3997"/>
              <w:bookmarkEnd w:id="3998"/>
              <w:bookmarkEnd w:id="3999"/>
              <w:bookmarkEnd w:id="4000"/>
              <w:bookmarkEnd w:id="4001"/>
              <w:bookmarkEnd w:id="4002"/>
              <w:bookmarkEnd w:id="4003"/>
              <w:bookmarkEnd w:id="4004"/>
            </w:del>
          </w:p>
          <w:p w14:paraId="0044D344" w14:textId="3E93C2C7" w:rsidR="006201F2" w:rsidRPr="00961AD4" w:rsidDel="002F7E4E" w:rsidRDefault="006201F2">
            <w:pPr>
              <w:pStyle w:val="berschrift1"/>
              <w:rPr>
                <w:del w:id="4005" w:author="Windows User" w:date="2014-06-25T14:23:00Z"/>
                <w:i/>
                <w:rPrChange w:id="4006" w:author="Windows User" w:date="2014-06-27T19:31:00Z">
                  <w:rPr>
                    <w:del w:id="4007" w:author="Windows User" w:date="2014-06-25T14:23:00Z"/>
                    <w:i/>
                    <w:lang w:val="en-US"/>
                  </w:rPr>
                </w:rPrChange>
              </w:rPr>
              <w:pPrChange w:id="4008" w:author="Windows User" w:date="2014-06-25T18:35:00Z">
                <w:pPr>
                  <w:spacing w:line="240" w:lineRule="auto"/>
                </w:pPr>
              </w:pPrChange>
            </w:pPr>
            <w:del w:id="4009" w:author="Windows User" w:date="2014-06-25T14:23:00Z">
              <w:r w:rsidRPr="00961AD4" w:rsidDel="002F7E4E">
                <w:rPr>
                  <w:i/>
                  <w:rPrChange w:id="4010" w:author="Windows User" w:date="2014-06-27T19:31:00Z">
                    <w:rPr>
                      <w:i/>
                      <w:lang w:val="en-US"/>
                    </w:rPr>
                  </w:rPrChange>
                </w:rPr>
                <w:delText>Entwickler</w:delText>
              </w:r>
              <w:bookmarkStart w:id="4011" w:name="_Toc391469974"/>
              <w:bookmarkStart w:id="4012" w:name="_Toc391470211"/>
              <w:bookmarkStart w:id="4013" w:name="_Toc391487569"/>
              <w:bookmarkStart w:id="4014" w:name="_Toc391488535"/>
              <w:bookmarkStart w:id="4015" w:name="_Toc391493830"/>
              <w:bookmarkStart w:id="4016" w:name="_Toc391549835"/>
              <w:bookmarkStart w:id="4017" w:name="_Toc391724025"/>
              <w:bookmarkStart w:id="4018" w:name="_Toc391724330"/>
              <w:bookmarkEnd w:id="4011"/>
              <w:bookmarkEnd w:id="4012"/>
              <w:bookmarkEnd w:id="4013"/>
              <w:bookmarkEnd w:id="4014"/>
              <w:bookmarkEnd w:id="4015"/>
              <w:bookmarkEnd w:id="4016"/>
              <w:bookmarkEnd w:id="4017"/>
              <w:bookmarkEnd w:id="4018"/>
            </w:del>
          </w:p>
          <w:p w14:paraId="6B698A5A" w14:textId="465A6C62" w:rsidR="006201F2" w:rsidRPr="00961AD4" w:rsidDel="002F7E4E" w:rsidRDefault="006201F2">
            <w:pPr>
              <w:pStyle w:val="berschrift1"/>
              <w:rPr>
                <w:del w:id="4019" w:author="Windows User" w:date="2014-06-25T14:23:00Z"/>
                <w:rPrChange w:id="4020" w:author="Windows User" w:date="2014-06-27T19:31:00Z">
                  <w:rPr>
                    <w:del w:id="4021" w:author="Windows User" w:date="2014-06-25T14:23:00Z"/>
                    <w:lang w:val="en-US"/>
                  </w:rPr>
                </w:rPrChange>
              </w:rPr>
              <w:pPrChange w:id="4022" w:author="Windows User" w:date="2014-06-25T18:35:00Z">
                <w:pPr>
                  <w:spacing w:line="240" w:lineRule="auto"/>
                </w:pPr>
              </w:pPrChange>
            </w:pPr>
            <w:del w:id="4023" w:author="Windows User" w:date="2014-06-25T14:23:00Z">
              <w:r w:rsidRPr="00961AD4" w:rsidDel="002F7E4E">
                <w:rPr>
                  <w:rPrChange w:id="4024" w:author="Windows User" w:date="2014-06-27T19:31:00Z">
                    <w:rPr>
                      <w:lang w:val="en-US"/>
                    </w:rPr>
                  </w:rPrChange>
                </w:rPr>
                <w:delText>JBoss Application Server 7.1.1, Enterprise Java Beans (EJB) 3.1, Java Persistence API (JPA) 2, SOAP, REST, Eclipse, Maven 3.04, Orcacle RAC, Solaris Cluster</w:delText>
              </w:r>
              <w:bookmarkStart w:id="4025" w:name="_Toc391469975"/>
              <w:bookmarkStart w:id="4026" w:name="_Toc391470212"/>
              <w:bookmarkStart w:id="4027" w:name="_Toc391487570"/>
              <w:bookmarkStart w:id="4028" w:name="_Toc391488536"/>
              <w:bookmarkStart w:id="4029" w:name="_Toc391493831"/>
              <w:bookmarkStart w:id="4030" w:name="_Toc391549836"/>
              <w:bookmarkStart w:id="4031" w:name="_Toc391724026"/>
              <w:bookmarkStart w:id="4032" w:name="_Toc391724331"/>
              <w:bookmarkEnd w:id="4025"/>
              <w:bookmarkEnd w:id="4026"/>
              <w:bookmarkEnd w:id="4027"/>
              <w:bookmarkEnd w:id="4028"/>
              <w:bookmarkEnd w:id="4029"/>
              <w:bookmarkEnd w:id="4030"/>
              <w:bookmarkEnd w:id="4031"/>
              <w:bookmarkEnd w:id="4032"/>
            </w:del>
          </w:p>
        </w:tc>
        <w:bookmarkStart w:id="4033" w:name="_Toc391469976"/>
        <w:bookmarkStart w:id="4034" w:name="_Toc391470213"/>
        <w:bookmarkStart w:id="4035" w:name="_Toc391487571"/>
        <w:bookmarkStart w:id="4036" w:name="_Toc391488537"/>
        <w:bookmarkStart w:id="4037" w:name="_Toc391493832"/>
        <w:bookmarkStart w:id="4038" w:name="_Toc391549837"/>
        <w:bookmarkStart w:id="4039" w:name="_Toc391724027"/>
        <w:bookmarkStart w:id="4040" w:name="_Toc391724332"/>
        <w:bookmarkEnd w:id="4033"/>
        <w:bookmarkEnd w:id="4034"/>
        <w:bookmarkEnd w:id="4035"/>
        <w:bookmarkEnd w:id="4036"/>
        <w:bookmarkEnd w:id="4037"/>
        <w:bookmarkEnd w:id="4038"/>
        <w:bookmarkEnd w:id="4039"/>
        <w:bookmarkEnd w:id="4040"/>
      </w:tr>
    </w:tbl>
    <w:p w14:paraId="2D94D335" w14:textId="607AD5AA" w:rsidR="006201F2" w:rsidRPr="00961AD4" w:rsidDel="002F7E4E" w:rsidRDefault="006201F2">
      <w:pPr>
        <w:pStyle w:val="berschrift1"/>
        <w:rPr>
          <w:del w:id="4041" w:author="Windows User" w:date="2014-06-25T14:23:00Z"/>
          <w:rPrChange w:id="4042" w:author="Windows User" w:date="2014-06-27T19:31:00Z">
            <w:rPr>
              <w:del w:id="4043" w:author="Windows User" w:date="2014-06-25T14:23:00Z"/>
              <w:lang w:val="en-US"/>
            </w:rPr>
          </w:rPrChange>
        </w:rPr>
        <w:pPrChange w:id="4044" w:author="Windows User" w:date="2014-06-25T18:35:00Z">
          <w:pPr>
            <w:spacing w:line="259" w:lineRule="auto"/>
            <w:jc w:val="left"/>
          </w:pPr>
        </w:pPrChange>
      </w:pPr>
      <w:del w:id="4045" w:author="Windows User" w:date="2014-06-25T14:23:00Z">
        <w:r w:rsidRPr="00961AD4" w:rsidDel="002F7E4E">
          <w:rPr>
            <w:rPrChange w:id="4046" w:author="Windows User" w:date="2014-06-27T19:31:00Z">
              <w:rPr>
                <w:lang w:val="en-US"/>
              </w:rPr>
            </w:rPrChange>
          </w:rPr>
          <w:br w:type="page"/>
        </w:r>
      </w:del>
    </w:p>
    <w:p w14:paraId="2323B588" w14:textId="6363C00F" w:rsidR="00C106B8" w:rsidDel="002F7E4E" w:rsidRDefault="00C106B8">
      <w:pPr>
        <w:pStyle w:val="berschrift1"/>
        <w:rPr>
          <w:del w:id="4047" w:author="Windows User" w:date="2014-06-25T14:23:00Z"/>
        </w:rPr>
      </w:pPr>
      <w:bookmarkStart w:id="4048" w:name="_Toc353550361"/>
      <w:bookmarkStart w:id="4049" w:name="_Toc382849780"/>
      <w:del w:id="4050" w:author="Windows User" w:date="2014-06-25T14:23:00Z">
        <w:r w:rsidDel="002F7E4E">
          <w:delText>Aufwandsschätzung</w:delText>
        </w:r>
        <w:bookmarkStart w:id="4051" w:name="_Toc391469977"/>
        <w:bookmarkStart w:id="4052" w:name="_Toc391470214"/>
        <w:bookmarkStart w:id="4053" w:name="_Toc391487572"/>
        <w:bookmarkStart w:id="4054" w:name="_Toc391488538"/>
        <w:bookmarkStart w:id="4055" w:name="_Toc391493833"/>
        <w:bookmarkStart w:id="4056" w:name="_Toc391549838"/>
        <w:bookmarkStart w:id="4057" w:name="_Toc391724028"/>
        <w:bookmarkStart w:id="4058" w:name="_Toc391724333"/>
        <w:bookmarkEnd w:id="4048"/>
        <w:bookmarkEnd w:id="4049"/>
        <w:bookmarkEnd w:id="4051"/>
        <w:bookmarkEnd w:id="4052"/>
        <w:bookmarkEnd w:id="4053"/>
        <w:bookmarkEnd w:id="4054"/>
        <w:bookmarkEnd w:id="4055"/>
        <w:bookmarkEnd w:id="4056"/>
        <w:bookmarkEnd w:id="4057"/>
        <w:bookmarkEnd w:id="4058"/>
      </w:del>
    </w:p>
    <w:tbl>
      <w:tblPr>
        <w:tblStyle w:val="Tabellenraster"/>
        <w:tblW w:w="0" w:type="auto"/>
        <w:tblLook w:val="04A0" w:firstRow="1" w:lastRow="0" w:firstColumn="1" w:lastColumn="0" w:noHBand="0" w:noVBand="1"/>
      </w:tblPr>
      <w:tblGrid>
        <w:gridCol w:w="6661"/>
        <w:gridCol w:w="2966"/>
      </w:tblGrid>
      <w:tr w:rsidR="00C106B8" w:rsidDel="002F7E4E" w14:paraId="3D770F66" w14:textId="6FDC8774" w:rsidTr="00556962">
        <w:trPr>
          <w:del w:id="4059" w:author="Windows User" w:date="2014-06-25T14:23:00Z"/>
        </w:trPr>
        <w:tc>
          <w:tcPr>
            <w:tcW w:w="6661" w:type="dxa"/>
          </w:tcPr>
          <w:p w14:paraId="2BF7F55A" w14:textId="04CBEF79" w:rsidR="00C106B8" w:rsidRPr="00376A29" w:rsidDel="002F7E4E" w:rsidRDefault="00C106B8">
            <w:pPr>
              <w:pStyle w:val="berschrift1"/>
              <w:rPr>
                <w:del w:id="4060" w:author="Windows User" w:date="2014-06-25T14:23:00Z"/>
              </w:rPr>
              <w:pPrChange w:id="4061" w:author="Windows User" w:date="2014-06-25T18:35:00Z">
                <w:pPr/>
              </w:pPrChange>
            </w:pPr>
            <w:del w:id="4062" w:author="Windows User" w:date="2014-06-25T14:23:00Z">
              <w:r w:rsidRPr="00376A29" w:rsidDel="002F7E4E">
                <w:rPr>
                  <w:b w:val="0"/>
                </w:rPr>
                <w:delText>Aufgabenbeschreibung</w:delText>
              </w:r>
              <w:bookmarkStart w:id="4063" w:name="_Toc391469978"/>
              <w:bookmarkStart w:id="4064" w:name="_Toc391470215"/>
              <w:bookmarkStart w:id="4065" w:name="_Toc391487573"/>
              <w:bookmarkStart w:id="4066" w:name="_Toc391488539"/>
              <w:bookmarkStart w:id="4067" w:name="_Toc391493834"/>
              <w:bookmarkStart w:id="4068" w:name="_Toc391549839"/>
              <w:bookmarkStart w:id="4069" w:name="_Toc391724029"/>
              <w:bookmarkStart w:id="4070" w:name="_Toc391724334"/>
              <w:bookmarkEnd w:id="4063"/>
              <w:bookmarkEnd w:id="4064"/>
              <w:bookmarkEnd w:id="4065"/>
              <w:bookmarkEnd w:id="4066"/>
              <w:bookmarkEnd w:id="4067"/>
              <w:bookmarkEnd w:id="4068"/>
              <w:bookmarkEnd w:id="4069"/>
              <w:bookmarkEnd w:id="4070"/>
            </w:del>
          </w:p>
        </w:tc>
        <w:tc>
          <w:tcPr>
            <w:tcW w:w="2966" w:type="dxa"/>
          </w:tcPr>
          <w:p w14:paraId="628C5A74" w14:textId="6FB78E57" w:rsidR="00C106B8" w:rsidRPr="00376A29" w:rsidDel="002F7E4E" w:rsidRDefault="00C106B8">
            <w:pPr>
              <w:pStyle w:val="berschrift1"/>
              <w:rPr>
                <w:del w:id="4071" w:author="Windows User" w:date="2014-06-25T14:23:00Z"/>
              </w:rPr>
              <w:pPrChange w:id="4072" w:author="Windows User" w:date="2014-06-25T18:35:00Z">
                <w:pPr/>
              </w:pPrChange>
            </w:pPr>
            <w:del w:id="4073" w:author="Windows User" w:date="2014-06-25T14:23:00Z">
              <w:r w:rsidRPr="00376A29" w:rsidDel="002F7E4E">
                <w:rPr>
                  <w:b w:val="0"/>
                </w:rPr>
                <w:delText xml:space="preserve">Aufwand in Manntagen auf Basis </w:delText>
              </w:r>
              <w:r w:rsidDel="002F7E4E">
                <w:rPr>
                  <w:b w:val="0"/>
                </w:rPr>
                <w:delText xml:space="preserve">von </w:delText>
              </w:r>
              <w:r w:rsidR="00BD6A31" w:rsidDel="002F7E4E">
                <w:rPr>
                  <w:b w:val="0"/>
                </w:rPr>
                <w:delText>vier</w:delText>
              </w:r>
              <w:r w:rsidRPr="00376A29" w:rsidDel="002F7E4E">
                <w:rPr>
                  <w:b w:val="0"/>
                </w:rPr>
                <w:delText xml:space="preserve"> Mitarbeiter</w:delText>
              </w:r>
              <w:r w:rsidDel="002F7E4E">
                <w:rPr>
                  <w:b w:val="0"/>
                </w:rPr>
                <w:delText>n</w:delText>
              </w:r>
              <w:bookmarkStart w:id="4074" w:name="_Toc391469979"/>
              <w:bookmarkStart w:id="4075" w:name="_Toc391470216"/>
              <w:bookmarkStart w:id="4076" w:name="_Toc391487574"/>
              <w:bookmarkStart w:id="4077" w:name="_Toc391488540"/>
              <w:bookmarkStart w:id="4078" w:name="_Toc391493835"/>
              <w:bookmarkStart w:id="4079" w:name="_Toc391549840"/>
              <w:bookmarkStart w:id="4080" w:name="_Toc391724030"/>
              <w:bookmarkStart w:id="4081" w:name="_Toc391724335"/>
              <w:bookmarkEnd w:id="4074"/>
              <w:bookmarkEnd w:id="4075"/>
              <w:bookmarkEnd w:id="4076"/>
              <w:bookmarkEnd w:id="4077"/>
              <w:bookmarkEnd w:id="4078"/>
              <w:bookmarkEnd w:id="4079"/>
              <w:bookmarkEnd w:id="4080"/>
              <w:bookmarkEnd w:id="4081"/>
            </w:del>
          </w:p>
        </w:tc>
        <w:bookmarkStart w:id="4082" w:name="_Toc391469980"/>
        <w:bookmarkStart w:id="4083" w:name="_Toc391470217"/>
        <w:bookmarkStart w:id="4084" w:name="_Toc391487575"/>
        <w:bookmarkStart w:id="4085" w:name="_Toc391488541"/>
        <w:bookmarkStart w:id="4086" w:name="_Toc391493836"/>
        <w:bookmarkStart w:id="4087" w:name="_Toc391549841"/>
        <w:bookmarkStart w:id="4088" w:name="_Toc391724031"/>
        <w:bookmarkStart w:id="4089" w:name="_Toc391724336"/>
        <w:bookmarkEnd w:id="4082"/>
        <w:bookmarkEnd w:id="4083"/>
        <w:bookmarkEnd w:id="4084"/>
        <w:bookmarkEnd w:id="4085"/>
        <w:bookmarkEnd w:id="4086"/>
        <w:bookmarkEnd w:id="4087"/>
        <w:bookmarkEnd w:id="4088"/>
        <w:bookmarkEnd w:id="4089"/>
      </w:tr>
      <w:tr w:rsidR="00C106B8" w:rsidDel="002F7E4E" w14:paraId="1C40B3F0" w14:textId="34AB6408" w:rsidTr="00C05634">
        <w:trPr>
          <w:trHeight w:val="567"/>
          <w:del w:id="4090" w:author="Windows User" w:date="2014-06-25T14:23:00Z"/>
        </w:trPr>
        <w:tc>
          <w:tcPr>
            <w:tcW w:w="6661" w:type="dxa"/>
            <w:vAlign w:val="center"/>
          </w:tcPr>
          <w:p w14:paraId="1B968E2E" w14:textId="531C2AC0" w:rsidR="00C106B8" w:rsidDel="002F7E4E" w:rsidRDefault="00334239">
            <w:pPr>
              <w:pStyle w:val="berschrift1"/>
              <w:rPr>
                <w:del w:id="4091" w:author="Windows User" w:date="2014-06-25T14:23:00Z"/>
              </w:rPr>
              <w:pPrChange w:id="4092" w:author="Windows User" w:date="2014-06-25T18:35:00Z">
                <w:pPr>
                  <w:spacing w:after="0"/>
                  <w:jc w:val="left"/>
                </w:pPr>
              </w:pPrChange>
            </w:pPr>
            <w:del w:id="4093" w:author="Windows User" w:date="2014-06-25T14:23:00Z">
              <w:r w:rsidDel="002F7E4E">
                <w:delText>Projektorganisation</w:delText>
              </w:r>
              <w:bookmarkStart w:id="4094" w:name="_Toc391469981"/>
              <w:bookmarkStart w:id="4095" w:name="_Toc391470218"/>
              <w:bookmarkStart w:id="4096" w:name="_Toc391487576"/>
              <w:bookmarkStart w:id="4097" w:name="_Toc391488542"/>
              <w:bookmarkStart w:id="4098" w:name="_Toc391493837"/>
              <w:bookmarkStart w:id="4099" w:name="_Toc391549842"/>
              <w:bookmarkStart w:id="4100" w:name="_Toc391724032"/>
              <w:bookmarkStart w:id="4101" w:name="_Toc391724337"/>
              <w:bookmarkEnd w:id="4094"/>
              <w:bookmarkEnd w:id="4095"/>
              <w:bookmarkEnd w:id="4096"/>
              <w:bookmarkEnd w:id="4097"/>
              <w:bookmarkEnd w:id="4098"/>
              <w:bookmarkEnd w:id="4099"/>
              <w:bookmarkEnd w:id="4100"/>
              <w:bookmarkEnd w:id="4101"/>
            </w:del>
          </w:p>
        </w:tc>
        <w:tc>
          <w:tcPr>
            <w:tcW w:w="2966" w:type="dxa"/>
            <w:vAlign w:val="center"/>
          </w:tcPr>
          <w:p w14:paraId="79D9312E" w14:textId="0BCF8EF1" w:rsidR="00C106B8" w:rsidDel="002F7E4E" w:rsidRDefault="00ED41BD">
            <w:pPr>
              <w:pStyle w:val="berschrift1"/>
              <w:rPr>
                <w:del w:id="4102" w:author="Windows User" w:date="2014-06-25T14:23:00Z"/>
              </w:rPr>
              <w:pPrChange w:id="4103" w:author="Windows User" w:date="2014-06-25T18:35:00Z">
                <w:pPr>
                  <w:spacing w:after="0"/>
                  <w:jc w:val="left"/>
                </w:pPr>
              </w:pPrChange>
            </w:pPr>
            <w:del w:id="4104" w:author="Windows User" w:date="2014-06-25T14:23:00Z">
              <w:r w:rsidDel="002F7E4E">
                <w:delText>10</w:delText>
              </w:r>
              <w:bookmarkStart w:id="4105" w:name="_Toc391469982"/>
              <w:bookmarkStart w:id="4106" w:name="_Toc391470219"/>
              <w:bookmarkStart w:id="4107" w:name="_Toc391487577"/>
              <w:bookmarkStart w:id="4108" w:name="_Toc391488543"/>
              <w:bookmarkStart w:id="4109" w:name="_Toc391493838"/>
              <w:bookmarkStart w:id="4110" w:name="_Toc391549843"/>
              <w:bookmarkStart w:id="4111" w:name="_Toc391724033"/>
              <w:bookmarkStart w:id="4112" w:name="_Toc391724338"/>
              <w:bookmarkEnd w:id="4105"/>
              <w:bookmarkEnd w:id="4106"/>
              <w:bookmarkEnd w:id="4107"/>
              <w:bookmarkEnd w:id="4108"/>
              <w:bookmarkEnd w:id="4109"/>
              <w:bookmarkEnd w:id="4110"/>
              <w:bookmarkEnd w:id="4111"/>
              <w:bookmarkEnd w:id="4112"/>
            </w:del>
          </w:p>
        </w:tc>
        <w:bookmarkStart w:id="4113" w:name="_Toc391469983"/>
        <w:bookmarkStart w:id="4114" w:name="_Toc391470220"/>
        <w:bookmarkStart w:id="4115" w:name="_Toc391487578"/>
        <w:bookmarkStart w:id="4116" w:name="_Toc391488544"/>
        <w:bookmarkStart w:id="4117" w:name="_Toc391493839"/>
        <w:bookmarkStart w:id="4118" w:name="_Toc391549844"/>
        <w:bookmarkStart w:id="4119" w:name="_Toc391724034"/>
        <w:bookmarkStart w:id="4120" w:name="_Toc391724339"/>
        <w:bookmarkEnd w:id="4113"/>
        <w:bookmarkEnd w:id="4114"/>
        <w:bookmarkEnd w:id="4115"/>
        <w:bookmarkEnd w:id="4116"/>
        <w:bookmarkEnd w:id="4117"/>
        <w:bookmarkEnd w:id="4118"/>
        <w:bookmarkEnd w:id="4119"/>
        <w:bookmarkEnd w:id="4120"/>
      </w:tr>
      <w:tr w:rsidR="00C106B8" w:rsidDel="002F7E4E" w14:paraId="0B4F5FE5" w14:textId="771D008E" w:rsidTr="00C05634">
        <w:trPr>
          <w:trHeight w:val="567"/>
          <w:del w:id="4121" w:author="Windows User" w:date="2014-06-25T14:23:00Z"/>
        </w:trPr>
        <w:tc>
          <w:tcPr>
            <w:tcW w:w="6661" w:type="dxa"/>
            <w:vAlign w:val="center"/>
          </w:tcPr>
          <w:p w14:paraId="3388018A" w14:textId="00DC2EA1" w:rsidR="00C106B8" w:rsidDel="002F7E4E" w:rsidRDefault="00C106B8">
            <w:pPr>
              <w:pStyle w:val="berschrift1"/>
              <w:rPr>
                <w:del w:id="4122" w:author="Windows User" w:date="2014-06-25T14:23:00Z"/>
              </w:rPr>
              <w:pPrChange w:id="4123" w:author="Windows User" w:date="2014-06-25T18:35:00Z">
                <w:pPr>
                  <w:spacing w:after="0"/>
                  <w:jc w:val="left"/>
                </w:pPr>
              </w:pPrChange>
            </w:pPr>
            <w:del w:id="4124" w:author="Windows User" w:date="2014-06-25T14:23:00Z">
              <w:r w:rsidDel="002F7E4E">
                <w:delText xml:space="preserve">Erstellung der </w:delText>
              </w:r>
              <w:r w:rsidR="00BD6A31" w:rsidDel="002F7E4E">
                <w:delText>Rechnungsverwaltung</w:delText>
              </w:r>
              <w:bookmarkStart w:id="4125" w:name="_Toc391469984"/>
              <w:bookmarkStart w:id="4126" w:name="_Toc391470221"/>
              <w:bookmarkStart w:id="4127" w:name="_Toc391487579"/>
              <w:bookmarkStart w:id="4128" w:name="_Toc391488545"/>
              <w:bookmarkStart w:id="4129" w:name="_Toc391493840"/>
              <w:bookmarkStart w:id="4130" w:name="_Toc391549845"/>
              <w:bookmarkStart w:id="4131" w:name="_Toc391724035"/>
              <w:bookmarkStart w:id="4132" w:name="_Toc391724340"/>
              <w:bookmarkEnd w:id="4125"/>
              <w:bookmarkEnd w:id="4126"/>
              <w:bookmarkEnd w:id="4127"/>
              <w:bookmarkEnd w:id="4128"/>
              <w:bookmarkEnd w:id="4129"/>
              <w:bookmarkEnd w:id="4130"/>
              <w:bookmarkEnd w:id="4131"/>
              <w:bookmarkEnd w:id="4132"/>
            </w:del>
          </w:p>
        </w:tc>
        <w:tc>
          <w:tcPr>
            <w:tcW w:w="2966" w:type="dxa"/>
            <w:vAlign w:val="center"/>
          </w:tcPr>
          <w:p w14:paraId="03AFD372" w14:textId="7D7B1D39" w:rsidR="00C106B8" w:rsidDel="002F7E4E" w:rsidRDefault="005A3BCA">
            <w:pPr>
              <w:pStyle w:val="berschrift1"/>
              <w:rPr>
                <w:del w:id="4133" w:author="Windows User" w:date="2014-06-25T14:23:00Z"/>
              </w:rPr>
              <w:pPrChange w:id="4134" w:author="Windows User" w:date="2014-06-25T18:35:00Z">
                <w:pPr>
                  <w:spacing w:after="0"/>
                  <w:jc w:val="left"/>
                </w:pPr>
              </w:pPrChange>
            </w:pPr>
            <w:del w:id="4135" w:author="Windows User" w:date="2014-06-25T14:23:00Z">
              <w:r w:rsidDel="002F7E4E">
                <w:delText>40</w:delText>
              </w:r>
              <w:bookmarkStart w:id="4136" w:name="_Toc391469985"/>
              <w:bookmarkStart w:id="4137" w:name="_Toc391470222"/>
              <w:bookmarkStart w:id="4138" w:name="_Toc391487580"/>
              <w:bookmarkStart w:id="4139" w:name="_Toc391488546"/>
              <w:bookmarkStart w:id="4140" w:name="_Toc391493841"/>
              <w:bookmarkStart w:id="4141" w:name="_Toc391549846"/>
              <w:bookmarkStart w:id="4142" w:name="_Toc391724036"/>
              <w:bookmarkStart w:id="4143" w:name="_Toc391724341"/>
              <w:bookmarkEnd w:id="4136"/>
              <w:bookmarkEnd w:id="4137"/>
              <w:bookmarkEnd w:id="4138"/>
              <w:bookmarkEnd w:id="4139"/>
              <w:bookmarkEnd w:id="4140"/>
              <w:bookmarkEnd w:id="4141"/>
              <w:bookmarkEnd w:id="4142"/>
              <w:bookmarkEnd w:id="4143"/>
            </w:del>
          </w:p>
        </w:tc>
        <w:bookmarkStart w:id="4144" w:name="_Toc391469986"/>
        <w:bookmarkStart w:id="4145" w:name="_Toc391470223"/>
        <w:bookmarkStart w:id="4146" w:name="_Toc391487581"/>
        <w:bookmarkStart w:id="4147" w:name="_Toc391488547"/>
        <w:bookmarkStart w:id="4148" w:name="_Toc391493842"/>
        <w:bookmarkStart w:id="4149" w:name="_Toc391549847"/>
        <w:bookmarkStart w:id="4150" w:name="_Toc391724037"/>
        <w:bookmarkStart w:id="4151" w:name="_Toc391724342"/>
        <w:bookmarkEnd w:id="4144"/>
        <w:bookmarkEnd w:id="4145"/>
        <w:bookmarkEnd w:id="4146"/>
        <w:bookmarkEnd w:id="4147"/>
        <w:bookmarkEnd w:id="4148"/>
        <w:bookmarkEnd w:id="4149"/>
        <w:bookmarkEnd w:id="4150"/>
        <w:bookmarkEnd w:id="4151"/>
      </w:tr>
      <w:tr w:rsidR="00C106B8" w:rsidDel="002F7E4E" w14:paraId="06EBA7CE" w14:textId="7B0C89D1" w:rsidTr="00C05634">
        <w:trPr>
          <w:trHeight w:val="567"/>
          <w:del w:id="4152" w:author="Windows User" w:date="2014-06-25T14:23:00Z"/>
        </w:trPr>
        <w:tc>
          <w:tcPr>
            <w:tcW w:w="6661" w:type="dxa"/>
            <w:vAlign w:val="center"/>
          </w:tcPr>
          <w:p w14:paraId="7F1E9B1C" w14:textId="2EAB4CBC" w:rsidR="00BD6A31" w:rsidDel="002F7E4E" w:rsidRDefault="00BD6A31">
            <w:pPr>
              <w:pStyle w:val="berschrift1"/>
              <w:rPr>
                <w:del w:id="4153" w:author="Windows User" w:date="2014-06-25T14:23:00Z"/>
              </w:rPr>
              <w:pPrChange w:id="4154" w:author="Windows User" w:date="2014-06-25T18:35:00Z">
                <w:pPr>
                  <w:spacing w:after="0"/>
                  <w:jc w:val="left"/>
                </w:pPr>
              </w:pPrChange>
            </w:pPr>
            <w:del w:id="4155" w:author="Windows User" w:date="2014-06-25T14:23:00Z">
              <w:r w:rsidDel="002F7E4E">
                <w:delText>Erstellung der Kundenverwaltung</w:delText>
              </w:r>
              <w:bookmarkStart w:id="4156" w:name="_Toc391469987"/>
              <w:bookmarkStart w:id="4157" w:name="_Toc391470224"/>
              <w:bookmarkStart w:id="4158" w:name="_Toc391487582"/>
              <w:bookmarkStart w:id="4159" w:name="_Toc391488548"/>
              <w:bookmarkStart w:id="4160" w:name="_Toc391493843"/>
              <w:bookmarkStart w:id="4161" w:name="_Toc391549848"/>
              <w:bookmarkStart w:id="4162" w:name="_Toc391724038"/>
              <w:bookmarkStart w:id="4163" w:name="_Toc391724343"/>
              <w:bookmarkEnd w:id="4156"/>
              <w:bookmarkEnd w:id="4157"/>
              <w:bookmarkEnd w:id="4158"/>
              <w:bookmarkEnd w:id="4159"/>
              <w:bookmarkEnd w:id="4160"/>
              <w:bookmarkEnd w:id="4161"/>
              <w:bookmarkEnd w:id="4162"/>
              <w:bookmarkEnd w:id="4163"/>
            </w:del>
          </w:p>
        </w:tc>
        <w:tc>
          <w:tcPr>
            <w:tcW w:w="2966" w:type="dxa"/>
            <w:vAlign w:val="center"/>
          </w:tcPr>
          <w:p w14:paraId="54316B3B" w14:textId="5E303921" w:rsidR="00C106B8" w:rsidDel="002F7E4E" w:rsidRDefault="005A3BCA">
            <w:pPr>
              <w:pStyle w:val="berschrift1"/>
              <w:rPr>
                <w:del w:id="4164" w:author="Windows User" w:date="2014-06-25T14:23:00Z"/>
              </w:rPr>
              <w:pPrChange w:id="4165" w:author="Windows User" w:date="2014-06-25T18:35:00Z">
                <w:pPr>
                  <w:spacing w:after="0"/>
                  <w:jc w:val="left"/>
                </w:pPr>
              </w:pPrChange>
            </w:pPr>
            <w:del w:id="4166" w:author="Windows User" w:date="2014-06-25T14:23:00Z">
              <w:r w:rsidDel="002F7E4E">
                <w:delText>20</w:delText>
              </w:r>
              <w:bookmarkStart w:id="4167" w:name="_Toc391469988"/>
              <w:bookmarkStart w:id="4168" w:name="_Toc391470225"/>
              <w:bookmarkStart w:id="4169" w:name="_Toc391487583"/>
              <w:bookmarkStart w:id="4170" w:name="_Toc391488549"/>
              <w:bookmarkStart w:id="4171" w:name="_Toc391493844"/>
              <w:bookmarkStart w:id="4172" w:name="_Toc391549849"/>
              <w:bookmarkStart w:id="4173" w:name="_Toc391724039"/>
              <w:bookmarkStart w:id="4174" w:name="_Toc391724344"/>
              <w:bookmarkEnd w:id="4167"/>
              <w:bookmarkEnd w:id="4168"/>
              <w:bookmarkEnd w:id="4169"/>
              <w:bookmarkEnd w:id="4170"/>
              <w:bookmarkEnd w:id="4171"/>
              <w:bookmarkEnd w:id="4172"/>
              <w:bookmarkEnd w:id="4173"/>
              <w:bookmarkEnd w:id="4174"/>
            </w:del>
          </w:p>
        </w:tc>
        <w:bookmarkStart w:id="4175" w:name="_Toc391469989"/>
        <w:bookmarkStart w:id="4176" w:name="_Toc391470226"/>
        <w:bookmarkStart w:id="4177" w:name="_Toc391487584"/>
        <w:bookmarkStart w:id="4178" w:name="_Toc391488550"/>
        <w:bookmarkStart w:id="4179" w:name="_Toc391493845"/>
        <w:bookmarkStart w:id="4180" w:name="_Toc391549850"/>
        <w:bookmarkStart w:id="4181" w:name="_Toc391724040"/>
        <w:bookmarkStart w:id="4182" w:name="_Toc391724345"/>
        <w:bookmarkEnd w:id="4175"/>
        <w:bookmarkEnd w:id="4176"/>
        <w:bookmarkEnd w:id="4177"/>
        <w:bookmarkEnd w:id="4178"/>
        <w:bookmarkEnd w:id="4179"/>
        <w:bookmarkEnd w:id="4180"/>
        <w:bookmarkEnd w:id="4181"/>
        <w:bookmarkEnd w:id="4182"/>
      </w:tr>
      <w:tr w:rsidR="00C106B8" w:rsidDel="002F7E4E" w14:paraId="3ECA1CA3" w14:textId="6BDDBF61" w:rsidTr="00C05634">
        <w:trPr>
          <w:trHeight w:val="567"/>
          <w:del w:id="4183" w:author="Windows User" w:date="2014-06-25T14:23:00Z"/>
        </w:trPr>
        <w:tc>
          <w:tcPr>
            <w:tcW w:w="6661" w:type="dxa"/>
            <w:vAlign w:val="center"/>
          </w:tcPr>
          <w:p w14:paraId="1991367F" w14:textId="2C98B7D1" w:rsidR="00C106B8" w:rsidDel="002F7E4E" w:rsidRDefault="00C106B8">
            <w:pPr>
              <w:pStyle w:val="berschrift1"/>
              <w:rPr>
                <w:del w:id="4184" w:author="Windows User" w:date="2014-06-25T14:23:00Z"/>
              </w:rPr>
              <w:pPrChange w:id="4185" w:author="Windows User" w:date="2014-06-25T18:35:00Z">
                <w:pPr>
                  <w:spacing w:after="0"/>
                  <w:jc w:val="left"/>
                </w:pPr>
              </w:pPrChange>
            </w:pPr>
            <w:del w:id="4186" w:author="Windows User" w:date="2014-06-25T14:23:00Z">
              <w:r w:rsidDel="002F7E4E">
                <w:delText xml:space="preserve">Erstellung der </w:delText>
              </w:r>
              <w:r w:rsidR="00BD6A31" w:rsidDel="002F7E4E">
                <w:delText>Mitarbeiterverwaltung</w:delText>
              </w:r>
              <w:bookmarkStart w:id="4187" w:name="_Toc391469990"/>
              <w:bookmarkStart w:id="4188" w:name="_Toc391470227"/>
              <w:bookmarkStart w:id="4189" w:name="_Toc391487585"/>
              <w:bookmarkStart w:id="4190" w:name="_Toc391488551"/>
              <w:bookmarkStart w:id="4191" w:name="_Toc391493846"/>
              <w:bookmarkStart w:id="4192" w:name="_Toc391549851"/>
              <w:bookmarkStart w:id="4193" w:name="_Toc391724041"/>
              <w:bookmarkStart w:id="4194" w:name="_Toc391724346"/>
              <w:bookmarkEnd w:id="4187"/>
              <w:bookmarkEnd w:id="4188"/>
              <w:bookmarkEnd w:id="4189"/>
              <w:bookmarkEnd w:id="4190"/>
              <w:bookmarkEnd w:id="4191"/>
              <w:bookmarkEnd w:id="4192"/>
              <w:bookmarkEnd w:id="4193"/>
              <w:bookmarkEnd w:id="4194"/>
            </w:del>
          </w:p>
        </w:tc>
        <w:tc>
          <w:tcPr>
            <w:tcW w:w="2966" w:type="dxa"/>
            <w:vAlign w:val="center"/>
          </w:tcPr>
          <w:p w14:paraId="72E46380" w14:textId="75D79E38" w:rsidR="00C106B8" w:rsidDel="002F7E4E" w:rsidRDefault="00CF7558">
            <w:pPr>
              <w:pStyle w:val="berschrift1"/>
              <w:rPr>
                <w:del w:id="4195" w:author="Windows User" w:date="2014-06-25T14:23:00Z"/>
              </w:rPr>
              <w:pPrChange w:id="4196" w:author="Windows User" w:date="2014-06-25T18:35:00Z">
                <w:pPr>
                  <w:spacing w:after="0"/>
                  <w:jc w:val="left"/>
                </w:pPr>
              </w:pPrChange>
            </w:pPr>
            <w:del w:id="4197" w:author="Windows User" w:date="2014-06-25T14:23:00Z">
              <w:r w:rsidDel="002F7E4E">
                <w:delText>3</w:delText>
              </w:r>
              <w:r w:rsidR="005A3BCA" w:rsidDel="002F7E4E">
                <w:delText>0</w:delText>
              </w:r>
              <w:bookmarkStart w:id="4198" w:name="_Toc391469991"/>
              <w:bookmarkStart w:id="4199" w:name="_Toc391470228"/>
              <w:bookmarkStart w:id="4200" w:name="_Toc391487586"/>
              <w:bookmarkStart w:id="4201" w:name="_Toc391488552"/>
              <w:bookmarkStart w:id="4202" w:name="_Toc391493847"/>
              <w:bookmarkStart w:id="4203" w:name="_Toc391549852"/>
              <w:bookmarkStart w:id="4204" w:name="_Toc391724042"/>
              <w:bookmarkStart w:id="4205" w:name="_Toc391724347"/>
              <w:bookmarkEnd w:id="4198"/>
              <w:bookmarkEnd w:id="4199"/>
              <w:bookmarkEnd w:id="4200"/>
              <w:bookmarkEnd w:id="4201"/>
              <w:bookmarkEnd w:id="4202"/>
              <w:bookmarkEnd w:id="4203"/>
              <w:bookmarkEnd w:id="4204"/>
              <w:bookmarkEnd w:id="4205"/>
            </w:del>
          </w:p>
        </w:tc>
        <w:bookmarkStart w:id="4206" w:name="_Toc391469992"/>
        <w:bookmarkStart w:id="4207" w:name="_Toc391470229"/>
        <w:bookmarkStart w:id="4208" w:name="_Toc391487587"/>
        <w:bookmarkStart w:id="4209" w:name="_Toc391488553"/>
        <w:bookmarkStart w:id="4210" w:name="_Toc391493848"/>
        <w:bookmarkStart w:id="4211" w:name="_Toc391549853"/>
        <w:bookmarkStart w:id="4212" w:name="_Toc391724043"/>
        <w:bookmarkStart w:id="4213" w:name="_Toc391724348"/>
        <w:bookmarkEnd w:id="4206"/>
        <w:bookmarkEnd w:id="4207"/>
        <w:bookmarkEnd w:id="4208"/>
        <w:bookmarkEnd w:id="4209"/>
        <w:bookmarkEnd w:id="4210"/>
        <w:bookmarkEnd w:id="4211"/>
        <w:bookmarkEnd w:id="4212"/>
        <w:bookmarkEnd w:id="4213"/>
      </w:tr>
      <w:tr w:rsidR="00C106B8" w:rsidDel="002F7E4E" w14:paraId="4E6B835D" w14:textId="04AFE9DF" w:rsidTr="00C05634">
        <w:trPr>
          <w:trHeight w:val="567"/>
          <w:del w:id="4214" w:author="Windows User" w:date="2014-06-25T14:23:00Z"/>
        </w:trPr>
        <w:tc>
          <w:tcPr>
            <w:tcW w:w="6661" w:type="dxa"/>
            <w:vAlign w:val="center"/>
          </w:tcPr>
          <w:p w14:paraId="6AB96BDC" w14:textId="71000EE7" w:rsidR="00C106B8" w:rsidDel="002F7E4E" w:rsidRDefault="00BD6A31">
            <w:pPr>
              <w:pStyle w:val="berschrift1"/>
              <w:rPr>
                <w:del w:id="4215" w:author="Windows User" w:date="2014-06-25T14:23:00Z"/>
              </w:rPr>
              <w:pPrChange w:id="4216" w:author="Windows User" w:date="2014-06-25T18:35:00Z">
                <w:pPr>
                  <w:spacing w:after="0"/>
                  <w:jc w:val="left"/>
                </w:pPr>
              </w:pPrChange>
            </w:pPr>
            <w:del w:id="4217" w:author="Windows User" w:date="2014-06-25T14:23:00Z">
              <w:r w:rsidDel="002F7E4E">
                <w:delText>Erstellung der Kursverwaltung</w:delText>
              </w:r>
              <w:bookmarkStart w:id="4218" w:name="_Toc391469993"/>
              <w:bookmarkStart w:id="4219" w:name="_Toc391470230"/>
              <w:bookmarkStart w:id="4220" w:name="_Toc391487588"/>
              <w:bookmarkStart w:id="4221" w:name="_Toc391488554"/>
              <w:bookmarkStart w:id="4222" w:name="_Toc391493849"/>
              <w:bookmarkStart w:id="4223" w:name="_Toc391549854"/>
              <w:bookmarkStart w:id="4224" w:name="_Toc391724044"/>
              <w:bookmarkStart w:id="4225" w:name="_Toc391724349"/>
              <w:bookmarkEnd w:id="4218"/>
              <w:bookmarkEnd w:id="4219"/>
              <w:bookmarkEnd w:id="4220"/>
              <w:bookmarkEnd w:id="4221"/>
              <w:bookmarkEnd w:id="4222"/>
              <w:bookmarkEnd w:id="4223"/>
              <w:bookmarkEnd w:id="4224"/>
              <w:bookmarkEnd w:id="4225"/>
            </w:del>
          </w:p>
        </w:tc>
        <w:tc>
          <w:tcPr>
            <w:tcW w:w="2966" w:type="dxa"/>
            <w:vAlign w:val="center"/>
          </w:tcPr>
          <w:p w14:paraId="666BBE2C" w14:textId="3EA6163D" w:rsidR="00C106B8" w:rsidDel="002F7E4E" w:rsidRDefault="00CF7558">
            <w:pPr>
              <w:pStyle w:val="berschrift1"/>
              <w:rPr>
                <w:del w:id="4226" w:author="Windows User" w:date="2014-06-25T14:23:00Z"/>
              </w:rPr>
              <w:pPrChange w:id="4227" w:author="Windows User" w:date="2014-06-25T18:35:00Z">
                <w:pPr>
                  <w:spacing w:after="0"/>
                  <w:jc w:val="left"/>
                </w:pPr>
              </w:pPrChange>
            </w:pPr>
            <w:del w:id="4228" w:author="Windows User" w:date="2014-06-25T14:23:00Z">
              <w:r w:rsidDel="002F7E4E">
                <w:delText>4</w:delText>
              </w:r>
              <w:r w:rsidR="005A3BCA" w:rsidDel="002F7E4E">
                <w:delText>0</w:delText>
              </w:r>
              <w:bookmarkStart w:id="4229" w:name="_Toc391469994"/>
              <w:bookmarkStart w:id="4230" w:name="_Toc391470231"/>
              <w:bookmarkStart w:id="4231" w:name="_Toc391487589"/>
              <w:bookmarkStart w:id="4232" w:name="_Toc391488555"/>
              <w:bookmarkStart w:id="4233" w:name="_Toc391493850"/>
              <w:bookmarkStart w:id="4234" w:name="_Toc391549855"/>
              <w:bookmarkStart w:id="4235" w:name="_Toc391724045"/>
              <w:bookmarkStart w:id="4236" w:name="_Toc391724350"/>
              <w:bookmarkEnd w:id="4229"/>
              <w:bookmarkEnd w:id="4230"/>
              <w:bookmarkEnd w:id="4231"/>
              <w:bookmarkEnd w:id="4232"/>
              <w:bookmarkEnd w:id="4233"/>
              <w:bookmarkEnd w:id="4234"/>
              <w:bookmarkEnd w:id="4235"/>
              <w:bookmarkEnd w:id="4236"/>
            </w:del>
          </w:p>
        </w:tc>
        <w:bookmarkStart w:id="4237" w:name="_Toc391469995"/>
        <w:bookmarkStart w:id="4238" w:name="_Toc391470232"/>
        <w:bookmarkStart w:id="4239" w:name="_Toc391487590"/>
        <w:bookmarkStart w:id="4240" w:name="_Toc391488556"/>
        <w:bookmarkStart w:id="4241" w:name="_Toc391493851"/>
        <w:bookmarkStart w:id="4242" w:name="_Toc391549856"/>
        <w:bookmarkStart w:id="4243" w:name="_Toc391724046"/>
        <w:bookmarkStart w:id="4244" w:name="_Toc391724351"/>
        <w:bookmarkEnd w:id="4237"/>
        <w:bookmarkEnd w:id="4238"/>
        <w:bookmarkEnd w:id="4239"/>
        <w:bookmarkEnd w:id="4240"/>
        <w:bookmarkEnd w:id="4241"/>
        <w:bookmarkEnd w:id="4242"/>
        <w:bookmarkEnd w:id="4243"/>
        <w:bookmarkEnd w:id="4244"/>
      </w:tr>
      <w:tr w:rsidR="00BD6A31" w:rsidDel="002F7E4E" w14:paraId="76B4A9F2" w14:textId="36F36B8A" w:rsidTr="00C05634">
        <w:trPr>
          <w:trHeight w:val="567"/>
          <w:del w:id="4245" w:author="Windows User" w:date="2014-06-25T14:23:00Z"/>
        </w:trPr>
        <w:tc>
          <w:tcPr>
            <w:tcW w:w="6661" w:type="dxa"/>
            <w:vAlign w:val="center"/>
          </w:tcPr>
          <w:p w14:paraId="0D9B5769" w14:textId="6BABBCF7" w:rsidR="00BD6A31" w:rsidDel="002F7E4E" w:rsidRDefault="00BD6A31">
            <w:pPr>
              <w:pStyle w:val="berschrift1"/>
              <w:rPr>
                <w:del w:id="4246" w:author="Windows User" w:date="2014-06-25T14:23:00Z"/>
              </w:rPr>
              <w:pPrChange w:id="4247" w:author="Windows User" w:date="2014-06-25T18:35:00Z">
                <w:pPr>
                  <w:spacing w:after="0"/>
                  <w:jc w:val="left"/>
                </w:pPr>
              </w:pPrChange>
            </w:pPr>
            <w:del w:id="4248" w:author="Windows User" w:date="2014-06-25T14:23:00Z">
              <w:r w:rsidDel="002F7E4E">
                <w:delText>Erstellung der Terminverwaltung</w:delText>
              </w:r>
              <w:bookmarkStart w:id="4249" w:name="_Toc391469996"/>
              <w:bookmarkStart w:id="4250" w:name="_Toc391470233"/>
              <w:bookmarkStart w:id="4251" w:name="_Toc391487591"/>
              <w:bookmarkStart w:id="4252" w:name="_Toc391488557"/>
              <w:bookmarkStart w:id="4253" w:name="_Toc391493852"/>
              <w:bookmarkStart w:id="4254" w:name="_Toc391549857"/>
              <w:bookmarkStart w:id="4255" w:name="_Toc391724047"/>
              <w:bookmarkStart w:id="4256" w:name="_Toc391724352"/>
              <w:bookmarkEnd w:id="4249"/>
              <w:bookmarkEnd w:id="4250"/>
              <w:bookmarkEnd w:id="4251"/>
              <w:bookmarkEnd w:id="4252"/>
              <w:bookmarkEnd w:id="4253"/>
              <w:bookmarkEnd w:id="4254"/>
              <w:bookmarkEnd w:id="4255"/>
              <w:bookmarkEnd w:id="4256"/>
            </w:del>
          </w:p>
        </w:tc>
        <w:tc>
          <w:tcPr>
            <w:tcW w:w="2966" w:type="dxa"/>
            <w:vAlign w:val="center"/>
          </w:tcPr>
          <w:p w14:paraId="1B751BB5" w14:textId="7E5C5345" w:rsidR="00BD6A31" w:rsidDel="002F7E4E" w:rsidRDefault="008C724D">
            <w:pPr>
              <w:pStyle w:val="berschrift1"/>
              <w:rPr>
                <w:del w:id="4257" w:author="Windows User" w:date="2014-06-25T14:23:00Z"/>
              </w:rPr>
              <w:pPrChange w:id="4258" w:author="Windows User" w:date="2014-06-25T18:35:00Z">
                <w:pPr>
                  <w:spacing w:after="0"/>
                  <w:jc w:val="left"/>
                </w:pPr>
              </w:pPrChange>
            </w:pPr>
            <w:del w:id="4259" w:author="Windows User" w:date="2014-06-25T14:23:00Z">
              <w:r w:rsidDel="002F7E4E">
                <w:delText>4</w:delText>
              </w:r>
              <w:r w:rsidR="005A3BCA" w:rsidDel="002F7E4E">
                <w:delText>0</w:delText>
              </w:r>
              <w:bookmarkStart w:id="4260" w:name="_Toc391469997"/>
              <w:bookmarkStart w:id="4261" w:name="_Toc391470234"/>
              <w:bookmarkStart w:id="4262" w:name="_Toc391487592"/>
              <w:bookmarkStart w:id="4263" w:name="_Toc391488558"/>
              <w:bookmarkStart w:id="4264" w:name="_Toc391493853"/>
              <w:bookmarkStart w:id="4265" w:name="_Toc391549858"/>
              <w:bookmarkStart w:id="4266" w:name="_Toc391724048"/>
              <w:bookmarkStart w:id="4267" w:name="_Toc391724353"/>
              <w:bookmarkEnd w:id="4260"/>
              <w:bookmarkEnd w:id="4261"/>
              <w:bookmarkEnd w:id="4262"/>
              <w:bookmarkEnd w:id="4263"/>
              <w:bookmarkEnd w:id="4264"/>
              <w:bookmarkEnd w:id="4265"/>
              <w:bookmarkEnd w:id="4266"/>
              <w:bookmarkEnd w:id="4267"/>
            </w:del>
          </w:p>
        </w:tc>
        <w:bookmarkStart w:id="4268" w:name="_Toc391469998"/>
        <w:bookmarkStart w:id="4269" w:name="_Toc391470235"/>
        <w:bookmarkStart w:id="4270" w:name="_Toc391487593"/>
        <w:bookmarkStart w:id="4271" w:name="_Toc391488559"/>
        <w:bookmarkStart w:id="4272" w:name="_Toc391493854"/>
        <w:bookmarkStart w:id="4273" w:name="_Toc391549859"/>
        <w:bookmarkStart w:id="4274" w:name="_Toc391724049"/>
        <w:bookmarkStart w:id="4275" w:name="_Toc391724354"/>
        <w:bookmarkEnd w:id="4268"/>
        <w:bookmarkEnd w:id="4269"/>
        <w:bookmarkEnd w:id="4270"/>
        <w:bookmarkEnd w:id="4271"/>
        <w:bookmarkEnd w:id="4272"/>
        <w:bookmarkEnd w:id="4273"/>
        <w:bookmarkEnd w:id="4274"/>
        <w:bookmarkEnd w:id="4275"/>
      </w:tr>
      <w:tr w:rsidR="00C106B8" w:rsidDel="002F7E4E" w14:paraId="14CAA383" w14:textId="2CB6D31A" w:rsidTr="00C05634">
        <w:trPr>
          <w:trHeight w:val="567"/>
          <w:del w:id="4276" w:author="Windows User" w:date="2014-06-25T14:23:00Z"/>
        </w:trPr>
        <w:tc>
          <w:tcPr>
            <w:tcW w:w="6661" w:type="dxa"/>
            <w:vAlign w:val="center"/>
          </w:tcPr>
          <w:p w14:paraId="0BE895CA" w14:textId="5D031D27" w:rsidR="00C106B8" w:rsidDel="002F7E4E" w:rsidRDefault="00C106B8">
            <w:pPr>
              <w:pStyle w:val="berschrift1"/>
              <w:rPr>
                <w:del w:id="4277" w:author="Windows User" w:date="2014-06-25T14:23:00Z"/>
              </w:rPr>
              <w:pPrChange w:id="4278" w:author="Windows User" w:date="2014-06-25T18:35:00Z">
                <w:pPr>
                  <w:spacing w:after="0"/>
                  <w:jc w:val="left"/>
                </w:pPr>
              </w:pPrChange>
            </w:pPr>
            <w:del w:id="4279" w:author="Windows User" w:date="2014-06-25T14:23:00Z">
              <w:r w:rsidDel="002F7E4E">
                <w:delText>Erstel</w:delText>
              </w:r>
              <w:r w:rsidR="00BD6A31" w:rsidDel="002F7E4E">
                <w:delText>lung der Materialverwaltung</w:delText>
              </w:r>
              <w:bookmarkStart w:id="4280" w:name="_Toc391469999"/>
              <w:bookmarkStart w:id="4281" w:name="_Toc391470236"/>
              <w:bookmarkStart w:id="4282" w:name="_Toc391487594"/>
              <w:bookmarkStart w:id="4283" w:name="_Toc391488560"/>
              <w:bookmarkStart w:id="4284" w:name="_Toc391493855"/>
              <w:bookmarkStart w:id="4285" w:name="_Toc391549860"/>
              <w:bookmarkStart w:id="4286" w:name="_Toc391724050"/>
              <w:bookmarkStart w:id="4287" w:name="_Toc391724355"/>
              <w:bookmarkEnd w:id="4280"/>
              <w:bookmarkEnd w:id="4281"/>
              <w:bookmarkEnd w:id="4282"/>
              <w:bookmarkEnd w:id="4283"/>
              <w:bookmarkEnd w:id="4284"/>
              <w:bookmarkEnd w:id="4285"/>
              <w:bookmarkEnd w:id="4286"/>
              <w:bookmarkEnd w:id="4287"/>
            </w:del>
          </w:p>
        </w:tc>
        <w:tc>
          <w:tcPr>
            <w:tcW w:w="2966" w:type="dxa"/>
            <w:vAlign w:val="center"/>
          </w:tcPr>
          <w:p w14:paraId="74C71702" w14:textId="58E03750" w:rsidR="00C106B8" w:rsidDel="002F7E4E" w:rsidRDefault="008C724D">
            <w:pPr>
              <w:pStyle w:val="berschrift1"/>
              <w:rPr>
                <w:del w:id="4288" w:author="Windows User" w:date="2014-06-25T14:23:00Z"/>
              </w:rPr>
              <w:pPrChange w:id="4289" w:author="Windows User" w:date="2014-06-25T18:35:00Z">
                <w:pPr>
                  <w:spacing w:after="0"/>
                  <w:jc w:val="left"/>
                </w:pPr>
              </w:pPrChange>
            </w:pPr>
            <w:del w:id="4290" w:author="Windows User" w:date="2014-06-25T14:23:00Z">
              <w:r w:rsidDel="002F7E4E">
                <w:delText>4</w:delText>
              </w:r>
              <w:r w:rsidR="005A3BCA" w:rsidDel="002F7E4E">
                <w:delText>0</w:delText>
              </w:r>
              <w:bookmarkStart w:id="4291" w:name="_Toc391470000"/>
              <w:bookmarkStart w:id="4292" w:name="_Toc391470237"/>
              <w:bookmarkStart w:id="4293" w:name="_Toc391487595"/>
              <w:bookmarkStart w:id="4294" w:name="_Toc391488561"/>
              <w:bookmarkStart w:id="4295" w:name="_Toc391493856"/>
              <w:bookmarkStart w:id="4296" w:name="_Toc391549861"/>
              <w:bookmarkStart w:id="4297" w:name="_Toc391724051"/>
              <w:bookmarkStart w:id="4298" w:name="_Toc391724356"/>
              <w:bookmarkEnd w:id="4291"/>
              <w:bookmarkEnd w:id="4292"/>
              <w:bookmarkEnd w:id="4293"/>
              <w:bookmarkEnd w:id="4294"/>
              <w:bookmarkEnd w:id="4295"/>
              <w:bookmarkEnd w:id="4296"/>
              <w:bookmarkEnd w:id="4297"/>
              <w:bookmarkEnd w:id="4298"/>
            </w:del>
          </w:p>
        </w:tc>
        <w:bookmarkStart w:id="4299" w:name="_Toc391470001"/>
        <w:bookmarkStart w:id="4300" w:name="_Toc391470238"/>
        <w:bookmarkStart w:id="4301" w:name="_Toc391487596"/>
        <w:bookmarkStart w:id="4302" w:name="_Toc391488562"/>
        <w:bookmarkStart w:id="4303" w:name="_Toc391493857"/>
        <w:bookmarkStart w:id="4304" w:name="_Toc391549862"/>
        <w:bookmarkStart w:id="4305" w:name="_Toc391724052"/>
        <w:bookmarkStart w:id="4306" w:name="_Toc391724357"/>
        <w:bookmarkEnd w:id="4299"/>
        <w:bookmarkEnd w:id="4300"/>
        <w:bookmarkEnd w:id="4301"/>
        <w:bookmarkEnd w:id="4302"/>
        <w:bookmarkEnd w:id="4303"/>
        <w:bookmarkEnd w:id="4304"/>
        <w:bookmarkEnd w:id="4305"/>
        <w:bookmarkEnd w:id="4306"/>
      </w:tr>
      <w:tr w:rsidR="00C106B8" w:rsidDel="002F7E4E" w14:paraId="5FE7F749" w14:textId="581AF45E" w:rsidTr="00C05634">
        <w:trPr>
          <w:trHeight w:val="567"/>
          <w:del w:id="4307" w:author="Windows User" w:date="2014-06-25T14:23:00Z"/>
        </w:trPr>
        <w:tc>
          <w:tcPr>
            <w:tcW w:w="6661" w:type="dxa"/>
            <w:vAlign w:val="center"/>
          </w:tcPr>
          <w:p w14:paraId="3CEF8EC3" w14:textId="6D16847E" w:rsidR="00C106B8" w:rsidDel="002F7E4E" w:rsidRDefault="00B65397">
            <w:pPr>
              <w:pStyle w:val="berschrift1"/>
              <w:rPr>
                <w:del w:id="4308" w:author="Windows User" w:date="2014-06-25T14:23:00Z"/>
              </w:rPr>
              <w:pPrChange w:id="4309" w:author="Windows User" w:date="2014-06-25T18:35:00Z">
                <w:pPr>
                  <w:spacing w:after="0"/>
                  <w:jc w:val="left"/>
                </w:pPr>
              </w:pPrChange>
            </w:pPr>
            <w:del w:id="4310" w:author="Windows User" w:date="2014-06-25T14:23:00Z">
              <w:r w:rsidDel="002F7E4E">
                <w:delText>Grafische Oberfläche</w:delText>
              </w:r>
              <w:bookmarkStart w:id="4311" w:name="_Toc391470002"/>
              <w:bookmarkStart w:id="4312" w:name="_Toc391470239"/>
              <w:bookmarkStart w:id="4313" w:name="_Toc391487597"/>
              <w:bookmarkStart w:id="4314" w:name="_Toc391488563"/>
              <w:bookmarkStart w:id="4315" w:name="_Toc391493858"/>
              <w:bookmarkStart w:id="4316" w:name="_Toc391549863"/>
              <w:bookmarkStart w:id="4317" w:name="_Toc391724053"/>
              <w:bookmarkStart w:id="4318" w:name="_Toc391724358"/>
              <w:bookmarkEnd w:id="4311"/>
              <w:bookmarkEnd w:id="4312"/>
              <w:bookmarkEnd w:id="4313"/>
              <w:bookmarkEnd w:id="4314"/>
              <w:bookmarkEnd w:id="4315"/>
              <w:bookmarkEnd w:id="4316"/>
              <w:bookmarkEnd w:id="4317"/>
              <w:bookmarkEnd w:id="4318"/>
            </w:del>
          </w:p>
        </w:tc>
        <w:tc>
          <w:tcPr>
            <w:tcW w:w="2966" w:type="dxa"/>
            <w:vAlign w:val="center"/>
          </w:tcPr>
          <w:p w14:paraId="4D44B531" w14:textId="4B716420" w:rsidR="00C106B8" w:rsidDel="002F7E4E" w:rsidRDefault="00B65397">
            <w:pPr>
              <w:pStyle w:val="berschrift1"/>
              <w:rPr>
                <w:del w:id="4319" w:author="Windows User" w:date="2014-06-25T14:23:00Z"/>
              </w:rPr>
              <w:pPrChange w:id="4320" w:author="Windows User" w:date="2014-06-25T18:35:00Z">
                <w:pPr>
                  <w:spacing w:after="0"/>
                  <w:jc w:val="left"/>
                </w:pPr>
              </w:pPrChange>
            </w:pPr>
            <w:del w:id="4321" w:author="Windows User" w:date="2014-06-25T14:23:00Z">
              <w:r w:rsidDel="002F7E4E">
                <w:delText>4</w:delText>
              </w:r>
              <w:r w:rsidR="002B430A" w:rsidDel="002F7E4E">
                <w:delText>0</w:delText>
              </w:r>
              <w:bookmarkStart w:id="4322" w:name="_Toc391470003"/>
              <w:bookmarkStart w:id="4323" w:name="_Toc391470240"/>
              <w:bookmarkStart w:id="4324" w:name="_Toc391487598"/>
              <w:bookmarkStart w:id="4325" w:name="_Toc391488564"/>
              <w:bookmarkStart w:id="4326" w:name="_Toc391493859"/>
              <w:bookmarkStart w:id="4327" w:name="_Toc391549864"/>
              <w:bookmarkStart w:id="4328" w:name="_Toc391724054"/>
              <w:bookmarkStart w:id="4329" w:name="_Toc391724359"/>
              <w:bookmarkEnd w:id="4322"/>
              <w:bookmarkEnd w:id="4323"/>
              <w:bookmarkEnd w:id="4324"/>
              <w:bookmarkEnd w:id="4325"/>
              <w:bookmarkEnd w:id="4326"/>
              <w:bookmarkEnd w:id="4327"/>
              <w:bookmarkEnd w:id="4328"/>
              <w:bookmarkEnd w:id="4329"/>
            </w:del>
          </w:p>
        </w:tc>
        <w:bookmarkStart w:id="4330" w:name="_Toc391470004"/>
        <w:bookmarkStart w:id="4331" w:name="_Toc391470241"/>
        <w:bookmarkStart w:id="4332" w:name="_Toc391487599"/>
        <w:bookmarkStart w:id="4333" w:name="_Toc391488565"/>
        <w:bookmarkStart w:id="4334" w:name="_Toc391493860"/>
        <w:bookmarkStart w:id="4335" w:name="_Toc391549865"/>
        <w:bookmarkStart w:id="4336" w:name="_Toc391724055"/>
        <w:bookmarkStart w:id="4337" w:name="_Toc391724360"/>
        <w:bookmarkEnd w:id="4330"/>
        <w:bookmarkEnd w:id="4331"/>
        <w:bookmarkEnd w:id="4332"/>
        <w:bookmarkEnd w:id="4333"/>
        <w:bookmarkEnd w:id="4334"/>
        <w:bookmarkEnd w:id="4335"/>
        <w:bookmarkEnd w:id="4336"/>
        <w:bookmarkEnd w:id="4337"/>
      </w:tr>
      <w:tr w:rsidR="002B430A" w:rsidDel="002F7E4E" w14:paraId="6DF46892" w14:textId="6E78EA3B" w:rsidTr="00C05634">
        <w:trPr>
          <w:trHeight w:val="567"/>
          <w:del w:id="4338" w:author="Windows User" w:date="2014-06-25T14:23:00Z"/>
        </w:trPr>
        <w:tc>
          <w:tcPr>
            <w:tcW w:w="6661" w:type="dxa"/>
            <w:vAlign w:val="center"/>
          </w:tcPr>
          <w:p w14:paraId="3BC57BCD" w14:textId="154425BF" w:rsidR="002B430A" w:rsidDel="002F7E4E" w:rsidRDefault="00B65397">
            <w:pPr>
              <w:pStyle w:val="berschrift1"/>
              <w:rPr>
                <w:del w:id="4339" w:author="Windows User" w:date="2014-06-25T14:23:00Z"/>
              </w:rPr>
              <w:pPrChange w:id="4340" w:author="Windows User" w:date="2014-06-25T18:35:00Z">
                <w:pPr>
                  <w:spacing w:after="0"/>
                  <w:jc w:val="left"/>
                </w:pPr>
              </w:pPrChange>
            </w:pPr>
            <w:del w:id="4341" w:author="Windows User" w:date="2014-06-25T14:23:00Z">
              <w:r w:rsidDel="002F7E4E">
                <w:delText>Dokumentation/Benutzerhandbuch</w:delText>
              </w:r>
              <w:bookmarkStart w:id="4342" w:name="_Toc391470005"/>
              <w:bookmarkStart w:id="4343" w:name="_Toc391470242"/>
              <w:bookmarkStart w:id="4344" w:name="_Toc391487600"/>
              <w:bookmarkStart w:id="4345" w:name="_Toc391488566"/>
              <w:bookmarkStart w:id="4346" w:name="_Toc391493861"/>
              <w:bookmarkStart w:id="4347" w:name="_Toc391549866"/>
              <w:bookmarkStart w:id="4348" w:name="_Toc391724056"/>
              <w:bookmarkStart w:id="4349" w:name="_Toc391724361"/>
              <w:bookmarkEnd w:id="4342"/>
              <w:bookmarkEnd w:id="4343"/>
              <w:bookmarkEnd w:id="4344"/>
              <w:bookmarkEnd w:id="4345"/>
              <w:bookmarkEnd w:id="4346"/>
              <w:bookmarkEnd w:id="4347"/>
              <w:bookmarkEnd w:id="4348"/>
              <w:bookmarkEnd w:id="4349"/>
            </w:del>
          </w:p>
        </w:tc>
        <w:tc>
          <w:tcPr>
            <w:tcW w:w="2966" w:type="dxa"/>
            <w:vAlign w:val="center"/>
          </w:tcPr>
          <w:p w14:paraId="222B309B" w14:textId="4840869C" w:rsidR="002B430A" w:rsidDel="002F7E4E" w:rsidRDefault="008C724D">
            <w:pPr>
              <w:pStyle w:val="berschrift1"/>
              <w:rPr>
                <w:del w:id="4350" w:author="Windows User" w:date="2014-06-25T14:23:00Z"/>
              </w:rPr>
              <w:pPrChange w:id="4351" w:author="Windows User" w:date="2014-06-25T18:35:00Z">
                <w:pPr>
                  <w:spacing w:after="0"/>
                  <w:jc w:val="left"/>
                </w:pPr>
              </w:pPrChange>
            </w:pPr>
            <w:del w:id="4352" w:author="Windows User" w:date="2014-06-25T14:23:00Z">
              <w:r w:rsidDel="002F7E4E">
                <w:delText>3</w:delText>
              </w:r>
              <w:r w:rsidR="00443E8A" w:rsidDel="002F7E4E">
                <w:delText>0</w:delText>
              </w:r>
              <w:bookmarkStart w:id="4353" w:name="_Toc391470006"/>
              <w:bookmarkStart w:id="4354" w:name="_Toc391470243"/>
              <w:bookmarkStart w:id="4355" w:name="_Toc391487601"/>
              <w:bookmarkStart w:id="4356" w:name="_Toc391488567"/>
              <w:bookmarkStart w:id="4357" w:name="_Toc391493862"/>
              <w:bookmarkStart w:id="4358" w:name="_Toc391549867"/>
              <w:bookmarkStart w:id="4359" w:name="_Toc391724057"/>
              <w:bookmarkStart w:id="4360" w:name="_Toc391724362"/>
              <w:bookmarkEnd w:id="4353"/>
              <w:bookmarkEnd w:id="4354"/>
              <w:bookmarkEnd w:id="4355"/>
              <w:bookmarkEnd w:id="4356"/>
              <w:bookmarkEnd w:id="4357"/>
              <w:bookmarkEnd w:id="4358"/>
              <w:bookmarkEnd w:id="4359"/>
              <w:bookmarkEnd w:id="4360"/>
            </w:del>
          </w:p>
        </w:tc>
        <w:bookmarkStart w:id="4361" w:name="_Toc391470007"/>
        <w:bookmarkStart w:id="4362" w:name="_Toc391470244"/>
        <w:bookmarkStart w:id="4363" w:name="_Toc391487602"/>
        <w:bookmarkStart w:id="4364" w:name="_Toc391488568"/>
        <w:bookmarkStart w:id="4365" w:name="_Toc391493863"/>
        <w:bookmarkStart w:id="4366" w:name="_Toc391549868"/>
        <w:bookmarkStart w:id="4367" w:name="_Toc391724058"/>
        <w:bookmarkStart w:id="4368" w:name="_Toc391724363"/>
        <w:bookmarkEnd w:id="4361"/>
        <w:bookmarkEnd w:id="4362"/>
        <w:bookmarkEnd w:id="4363"/>
        <w:bookmarkEnd w:id="4364"/>
        <w:bookmarkEnd w:id="4365"/>
        <w:bookmarkEnd w:id="4366"/>
        <w:bookmarkEnd w:id="4367"/>
        <w:bookmarkEnd w:id="4368"/>
      </w:tr>
      <w:tr w:rsidR="00B65397" w:rsidDel="002F7E4E" w14:paraId="372449AC" w14:textId="3E91BD55" w:rsidTr="00C05634">
        <w:trPr>
          <w:trHeight w:val="567"/>
          <w:del w:id="4369" w:author="Windows User" w:date="2014-06-25T14:23:00Z"/>
        </w:trPr>
        <w:tc>
          <w:tcPr>
            <w:tcW w:w="6661" w:type="dxa"/>
            <w:vAlign w:val="center"/>
          </w:tcPr>
          <w:p w14:paraId="35AD0870" w14:textId="2FBED84A" w:rsidR="00B65397" w:rsidDel="002F7E4E" w:rsidRDefault="00B65397">
            <w:pPr>
              <w:pStyle w:val="berschrift1"/>
              <w:rPr>
                <w:del w:id="4370" w:author="Windows User" w:date="2014-06-25T14:23:00Z"/>
              </w:rPr>
              <w:pPrChange w:id="4371" w:author="Windows User" w:date="2014-06-25T18:35:00Z">
                <w:pPr>
                  <w:spacing w:after="0"/>
                  <w:jc w:val="left"/>
                </w:pPr>
              </w:pPrChange>
            </w:pPr>
            <w:del w:id="4372" w:author="Windows User" w:date="2014-06-25T14:23:00Z">
              <w:r w:rsidDel="002F7E4E">
                <w:delText>Summe</w:delText>
              </w:r>
              <w:bookmarkStart w:id="4373" w:name="_Toc391470008"/>
              <w:bookmarkStart w:id="4374" w:name="_Toc391470245"/>
              <w:bookmarkStart w:id="4375" w:name="_Toc391487603"/>
              <w:bookmarkStart w:id="4376" w:name="_Toc391488569"/>
              <w:bookmarkStart w:id="4377" w:name="_Toc391493864"/>
              <w:bookmarkStart w:id="4378" w:name="_Toc391549869"/>
              <w:bookmarkStart w:id="4379" w:name="_Toc391724059"/>
              <w:bookmarkStart w:id="4380" w:name="_Toc391724364"/>
              <w:bookmarkEnd w:id="4373"/>
              <w:bookmarkEnd w:id="4374"/>
              <w:bookmarkEnd w:id="4375"/>
              <w:bookmarkEnd w:id="4376"/>
              <w:bookmarkEnd w:id="4377"/>
              <w:bookmarkEnd w:id="4378"/>
              <w:bookmarkEnd w:id="4379"/>
              <w:bookmarkEnd w:id="4380"/>
            </w:del>
          </w:p>
        </w:tc>
        <w:tc>
          <w:tcPr>
            <w:tcW w:w="2966" w:type="dxa"/>
            <w:vAlign w:val="center"/>
          </w:tcPr>
          <w:p w14:paraId="4A298D73" w14:textId="17309A07" w:rsidR="00B65397" w:rsidDel="002F7E4E" w:rsidRDefault="008C724D">
            <w:pPr>
              <w:pStyle w:val="berschrift1"/>
              <w:rPr>
                <w:del w:id="4381" w:author="Windows User" w:date="2014-06-25T14:23:00Z"/>
              </w:rPr>
              <w:pPrChange w:id="4382" w:author="Windows User" w:date="2014-06-25T18:35:00Z">
                <w:pPr>
                  <w:spacing w:after="0"/>
                  <w:jc w:val="left"/>
                </w:pPr>
              </w:pPrChange>
            </w:pPr>
            <w:del w:id="4383" w:author="Windows User" w:date="2014-06-25T14:23:00Z">
              <w:r w:rsidDel="002F7E4E">
                <w:delText>29</w:delText>
              </w:r>
              <w:r w:rsidR="008F5B27" w:rsidDel="002F7E4E">
                <w:delText>0</w:delText>
              </w:r>
              <w:bookmarkStart w:id="4384" w:name="_Toc391470009"/>
              <w:bookmarkStart w:id="4385" w:name="_Toc391470246"/>
              <w:bookmarkStart w:id="4386" w:name="_Toc391487604"/>
              <w:bookmarkStart w:id="4387" w:name="_Toc391488570"/>
              <w:bookmarkStart w:id="4388" w:name="_Toc391493865"/>
              <w:bookmarkStart w:id="4389" w:name="_Toc391549870"/>
              <w:bookmarkStart w:id="4390" w:name="_Toc391724060"/>
              <w:bookmarkStart w:id="4391" w:name="_Toc391724365"/>
              <w:bookmarkEnd w:id="4384"/>
              <w:bookmarkEnd w:id="4385"/>
              <w:bookmarkEnd w:id="4386"/>
              <w:bookmarkEnd w:id="4387"/>
              <w:bookmarkEnd w:id="4388"/>
              <w:bookmarkEnd w:id="4389"/>
              <w:bookmarkEnd w:id="4390"/>
              <w:bookmarkEnd w:id="4391"/>
            </w:del>
          </w:p>
        </w:tc>
        <w:bookmarkStart w:id="4392" w:name="_Toc391470010"/>
        <w:bookmarkStart w:id="4393" w:name="_Toc391470247"/>
        <w:bookmarkStart w:id="4394" w:name="_Toc391487605"/>
        <w:bookmarkStart w:id="4395" w:name="_Toc391488571"/>
        <w:bookmarkStart w:id="4396" w:name="_Toc391493866"/>
        <w:bookmarkStart w:id="4397" w:name="_Toc391549871"/>
        <w:bookmarkStart w:id="4398" w:name="_Toc391724061"/>
        <w:bookmarkStart w:id="4399" w:name="_Toc391724366"/>
        <w:bookmarkEnd w:id="4392"/>
        <w:bookmarkEnd w:id="4393"/>
        <w:bookmarkEnd w:id="4394"/>
        <w:bookmarkEnd w:id="4395"/>
        <w:bookmarkEnd w:id="4396"/>
        <w:bookmarkEnd w:id="4397"/>
        <w:bookmarkEnd w:id="4398"/>
        <w:bookmarkEnd w:id="4399"/>
      </w:tr>
    </w:tbl>
    <w:p w14:paraId="6106873B" w14:textId="781947F5" w:rsidR="00C106B8" w:rsidRPr="00803173" w:rsidDel="002F7E4E" w:rsidRDefault="00C106B8">
      <w:pPr>
        <w:pStyle w:val="berschrift1"/>
        <w:rPr>
          <w:del w:id="4400" w:author="Windows User" w:date="2014-06-25T14:23:00Z"/>
        </w:rPr>
        <w:pPrChange w:id="4401" w:author="Windows User" w:date="2014-06-25T18:35:00Z">
          <w:pPr/>
        </w:pPrChange>
      </w:pPr>
      <w:del w:id="4402" w:author="Windows User" w:date="2014-06-25T14:23:00Z">
        <w:r w:rsidRPr="00803173" w:rsidDel="002F7E4E">
          <w:br w:type="page"/>
        </w:r>
      </w:del>
    </w:p>
    <w:p w14:paraId="527EC8DC" w14:textId="3007A3AB" w:rsidR="00742BD7" w:rsidRPr="00C03138" w:rsidDel="00807A14" w:rsidRDefault="00742BD7">
      <w:pPr>
        <w:pStyle w:val="berschrift1"/>
        <w:rPr>
          <w:del w:id="4403" w:author="Windows User" w:date="2014-06-25T18:35:00Z"/>
        </w:rPr>
      </w:pPr>
      <w:bookmarkStart w:id="4404" w:name="_Toc382849781"/>
      <w:del w:id="4405" w:author="Windows User" w:date="2014-06-25T18:35:00Z">
        <w:r w:rsidRPr="00C03138" w:rsidDel="00807A14">
          <w:delText>Signaturen</w:delText>
        </w:r>
        <w:bookmarkStart w:id="4406" w:name="_Toc391487606"/>
        <w:bookmarkStart w:id="4407" w:name="_Toc391488572"/>
        <w:bookmarkStart w:id="4408" w:name="_Toc391493867"/>
        <w:bookmarkStart w:id="4409" w:name="_Toc391549872"/>
        <w:bookmarkStart w:id="4410" w:name="_Toc391724062"/>
        <w:bookmarkStart w:id="4411" w:name="_Toc391724367"/>
        <w:bookmarkEnd w:id="4404"/>
        <w:bookmarkEnd w:id="4406"/>
        <w:bookmarkEnd w:id="4407"/>
        <w:bookmarkEnd w:id="4408"/>
        <w:bookmarkEnd w:id="4409"/>
        <w:bookmarkEnd w:id="4410"/>
        <w:bookmarkEnd w:id="4411"/>
      </w:del>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4"/>
        <w:gridCol w:w="3256"/>
        <w:gridCol w:w="3257"/>
      </w:tblGrid>
      <w:tr w:rsidR="00742BD7" w:rsidRPr="00803173" w:rsidDel="00807A14" w14:paraId="0CD983D7" w14:textId="6DEEA601" w:rsidTr="00AC7B9C">
        <w:trPr>
          <w:del w:id="4412" w:author="Windows User" w:date="2014-06-25T18:35:00Z"/>
        </w:trPr>
        <w:tc>
          <w:tcPr>
            <w:tcW w:w="3124" w:type="dxa"/>
          </w:tcPr>
          <w:p w14:paraId="64EC855F" w14:textId="301E9B62" w:rsidR="00742BD7" w:rsidRPr="00556962" w:rsidDel="00807A14" w:rsidRDefault="00742BD7">
            <w:pPr>
              <w:pStyle w:val="berschrift1"/>
              <w:rPr>
                <w:del w:id="4413" w:author="Windows User" w:date="2014-06-25T18:35:00Z"/>
                <w:rFonts w:asciiTheme="minorHAnsi" w:hAnsiTheme="minorHAnsi"/>
                <w:sz w:val="20"/>
              </w:rPr>
              <w:pPrChange w:id="4414" w:author="Windows User" w:date="2014-06-25T18:35:00Z">
                <w:pPr>
                  <w:pStyle w:val="berschrift1"/>
                  <w:numPr>
                    <w:numId w:val="0"/>
                  </w:numPr>
                  <w:ind w:left="0" w:firstLine="0"/>
                </w:pPr>
              </w:pPrChange>
            </w:pPr>
            <w:bookmarkStart w:id="4415" w:name="_Toc391487607"/>
            <w:bookmarkStart w:id="4416" w:name="_Toc391488573"/>
            <w:bookmarkStart w:id="4417" w:name="_Toc391493868"/>
            <w:bookmarkStart w:id="4418" w:name="_Toc391549873"/>
            <w:bookmarkStart w:id="4419" w:name="_Toc391724063"/>
            <w:bookmarkStart w:id="4420" w:name="_Toc391724368"/>
            <w:bookmarkEnd w:id="4415"/>
            <w:bookmarkEnd w:id="4416"/>
            <w:bookmarkEnd w:id="4417"/>
            <w:bookmarkEnd w:id="4418"/>
            <w:bookmarkEnd w:id="4419"/>
            <w:bookmarkEnd w:id="4420"/>
          </w:p>
        </w:tc>
        <w:tc>
          <w:tcPr>
            <w:tcW w:w="3256" w:type="dxa"/>
          </w:tcPr>
          <w:p w14:paraId="60C58B77" w14:textId="213BC449" w:rsidR="00742BD7" w:rsidRPr="00803173" w:rsidDel="00807A14" w:rsidRDefault="00742BD7">
            <w:pPr>
              <w:pStyle w:val="berschrift1"/>
              <w:rPr>
                <w:del w:id="4421" w:author="Windows User" w:date="2014-06-25T18:35:00Z"/>
                <w:sz w:val="20"/>
              </w:rPr>
              <w:pPrChange w:id="4422" w:author="Windows User" w:date="2014-06-25T18:35:00Z">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pPr>
              </w:pPrChange>
            </w:pPr>
            <w:del w:id="4423" w:author="Windows User" w:date="2014-06-25T18:35:00Z">
              <w:r w:rsidRPr="00803173" w:rsidDel="00807A14">
                <w:rPr>
                  <w:b w:val="0"/>
                  <w:sz w:val="20"/>
                </w:rPr>
                <w:delText>Datum</w:delText>
              </w:r>
              <w:bookmarkStart w:id="4424" w:name="_Toc391487608"/>
              <w:bookmarkStart w:id="4425" w:name="_Toc391488574"/>
              <w:bookmarkStart w:id="4426" w:name="_Toc391493869"/>
              <w:bookmarkStart w:id="4427" w:name="_Toc391549874"/>
              <w:bookmarkStart w:id="4428" w:name="_Toc391724064"/>
              <w:bookmarkStart w:id="4429" w:name="_Toc391724369"/>
              <w:bookmarkEnd w:id="4424"/>
              <w:bookmarkEnd w:id="4425"/>
              <w:bookmarkEnd w:id="4426"/>
              <w:bookmarkEnd w:id="4427"/>
              <w:bookmarkEnd w:id="4428"/>
              <w:bookmarkEnd w:id="4429"/>
            </w:del>
          </w:p>
        </w:tc>
        <w:tc>
          <w:tcPr>
            <w:tcW w:w="3257" w:type="dxa"/>
          </w:tcPr>
          <w:p w14:paraId="15843B09" w14:textId="0CE5FB84" w:rsidR="00742BD7" w:rsidRPr="00803173" w:rsidDel="00807A14" w:rsidRDefault="00742BD7">
            <w:pPr>
              <w:pStyle w:val="berschrift1"/>
              <w:rPr>
                <w:del w:id="4430" w:author="Windows User" w:date="2014-06-25T18:35:00Z"/>
                <w:sz w:val="20"/>
              </w:rPr>
              <w:pPrChange w:id="4431" w:author="Windows User" w:date="2014-06-25T18:35:00Z">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pPr>
              </w:pPrChange>
            </w:pPr>
            <w:del w:id="4432" w:author="Windows User" w:date="2014-06-25T18:35:00Z">
              <w:r w:rsidRPr="00803173" w:rsidDel="00807A14">
                <w:rPr>
                  <w:b w:val="0"/>
                  <w:sz w:val="20"/>
                </w:rPr>
                <w:delText>Unterschrift</w:delText>
              </w:r>
              <w:bookmarkStart w:id="4433" w:name="_Toc391487609"/>
              <w:bookmarkStart w:id="4434" w:name="_Toc391488575"/>
              <w:bookmarkStart w:id="4435" w:name="_Toc391493870"/>
              <w:bookmarkStart w:id="4436" w:name="_Toc391549875"/>
              <w:bookmarkStart w:id="4437" w:name="_Toc391724065"/>
              <w:bookmarkStart w:id="4438" w:name="_Toc391724370"/>
              <w:bookmarkEnd w:id="4433"/>
              <w:bookmarkEnd w:id="4434"/>
              <w:bookmarkEnd w:id="4435"/>
              <w:bookmarkEnd w:id="4436"/>
              <w:bookmarkEnd w:id="4437"/>
              <w:bookmarkEnd w:id="4438"/>
            </w:del>
          </w:p>
        </w:tc>
        <w:bookmarkStart w:id="4439" w:name="_Toc391487610"/>
        <w:bookmarkStart w:id="4440" w:name="_Toc391488576"/>
        <w:bookmarkStart w:id="4441" w:name="_Toc391493871"/>
        <w:bookmarkStart w:id="4442" w:name="_Toc391549876"/>
        <w:bookmarkStart w:id="4443" w:name="_Toc391724066"/>
        <w:bookmarkStart w:id="4444" w:name="_Toc391724371"/>
        <w:bookmarkEnd w:id="4439"/>
        <w:bookmarkEnd w:id="4440"/>
        <w:bookmarkEnd w:id="4441"/>
        <w:bookmarkEnd w:id="4442"/>
        <w:bookmarkEnd w:id="4443"/>
        <w:bookmarkEnd w:id="4444"/>
      </w:tr>
      <w:tr w:rsidR="00742BD7" w:rsidRPr="00803173" w:rsidDel="00807A14" w14:paraId="261438C5" w14:textId="5666BB6F" w:rsidTr="00AC7B9C">
        <w:trPr>
          <w:del w:id="4445" w:author="Windows User" w:date="2014-06-25T18:35:00Z"/>
        </w:trPr>
        <w:tc>
          <w:tcPr>
            <w:tcW w:w="3124" w:type="dxa"/>
          </w:tcPr>
          <w:p w14:paraId="0FA39218" w14:textId="3DE32BC4" w:rsidR="00742BD7" w:rsidRPr="00803173" w:rsidDel="00807A14" w:rsidRDefault="001D4409">
            <w:pPr>
              <w:pStyle w:val="berschrift1"/>
              <w:rPr>
                <w:del w:id="4446" w:author="Windows User" w:date="2014-06-25T18:35:00Z"/>
              </w:rPr>
              <w:pPrChange w:id="4447" w:author="Windows User" w:date="2014-06-25T18:35:00Z">
                <w:pPr/>
              </w:pPrChange>
            </w:pPr>
            <w:del w:id="4448" w:author="Windows User" w:date="2014-06-25T18:35:00Z">
              <w:r w:rsidRPr="001D4409" w:rsidDel="00807A14">
                <w:rPr>
                  <w:b w:val="0"/>
                </w:rPr>
                <w:delText>Naukanu Sailing School</w:delText>
              </w:r>
              <w:bookmarkStart w:id="4449" w:name="_Toc391487611"/>
              <w:bookmarkStart w:id="4450" w:name="_Toc391488577"/>
              <w:bookmarkStart w:id="4451" w:name="_Toc391493872"/>
              <w:bookmarkStart w:id="4452" w:name="_Toc391549877"/>
              <w:bookmarkStart w:id="4453" w:name="_Toc391724067"/>
              <w:bookmarkStart w:id="4454" w:name="_Toc391724372"/>
              <w:bookmarkEnd w:id="4449"/>
              <w:bookmarkEnd w:id="4450"/>
              <w:bookmarkEnd w:id="4451"/>
              <w:bookmarkEnd w:id="4452"/>
              <w:bookmarkEnd w:id="4453"/>
              <w:bookmarkEnd w:id="4454"/>
            </w:del>
          </w:p>
          <w:p w14:paraId="11286509" w14:textId="368F296A" w:rsidR="008C27EC" w:rsidRPr="00803173" w:rsidDel="00807A14" w:rsidRDefault="00845298">
            <w:pPr>
              <w:pStyle w:val="berschrift1"/>
              <w:rPr>
                <w:del w:id="4455" w:author="Windows User" w:date="2014-06-25T18:35:00Z"/>
              </w:rPr>
              <w:pPrChange w:id="4456" w:author="Windows User" w:date="2014-06-25T18:35:00Z">
                <w:pPr>
                  <w:jc w:val="left"/>
                </w:pPr>
              </w:pPrChange>
            </w:pPr>
            <w:del w:id="4457" w:author="Windows User" w:date="2014-06-25T18:35:00Z">
              <w:r w:rsidDel="00807A14">
                <w:delText xml:space="preserve">Herr </w:delText>
              </w:r>
              <w:r w:rsidR="00AC7B9C" w:rsidDel="00807A14">
                <w:delText>Prof. Dr. Dr. Neunteufel</w:delText>
              </w:r>
              <w:r w:rsidR="009C4D54" w:rsidDel="00807A14">
                <w:br/>
              </w:r>
              <w:r w:rsidDel="00807A14">
                <w:delText>Geschäftsführer</w:delText>
              </w:r>
              <w:r w:rsidR="00AC7B9C" w:rsidDel="00807A14">
                <w:delText>/Projektleiter</w:delText>
              </w:r>
              <w:bookmarkStart w:id="4458" w:name="_Toc391487612"/>
              <w:bookmarkStart w:id="4459" w:name="_Toc391488578"/>
              <w:bookmarkStart w:id="4460" w:name="_Toc391493873"/>
              <w:bookmarkStart w:id="4461" w:name="_Toc391549878"/>
              <w:bookmarkStart w:id="4462" w:name="_Toc391724068"/>
              <w:bookmarkStart w:id="4463" w:name="_Toc391724373"/>
              <w:bookmarkEnd w:id="4458"/>
              <w:bookmarkEnd w:id="4459"/>
              <w:bookmarkEnd w:id="4460"/>
              <w:bookmarkEnd w:id="4461"/>
              <w:bookmarkEnd w:id="4462"/>
              <w:bookmarkEnd w:id="4463"/>
            </w:del>
          </w:p>
        </w:tc>
        <w:tc>
          <w:tcPr>
            <w:tcW w:w="3256" w:type="dxa"/>
          </w:tcPr>
          <w:p w14:paraId="55B8B43A" w14:textId="2D34AB50" w:rsidR="008C27EC" w:rsidRPr="00803173" w:rsidDel="00807A14" w:rsidRDefault="008C27EC">
            <w:pPr>
              <w:pStyle w:val="berschrift1"/>
              <w:rPr>
                <w:del w:id="4464" w:author="Windows User" w:date="2014-06-25T18:35:00Z"/>
              </w:rPr>
              <w:pPrChange w:id="4465" w:author="Windows User" w:date="2014-06-25T18:35:00Z">
                <w:pPr/>
              </w:pPrChange>
            </w:pPr>
            <w:bookmarkStart w:id="4466" w:name="_Toc391487613"/>
            <w:bookmarkStart w:id="4467" w:name="_Toc391488579"/>
            <w:bookmarkStart w:id="4468" w:name="_Toc391493874"/>
            <w:bookmarkStart w:id="4469" w:name="_Toc391549879"/>
            <w:bookmarkStart w:id="4470" w:name="_Toc391724069"/>
            <w:bookmarkStart w:id="4471" w:name="_Toc391724374"/>
            <w:bookmarkEnd w:id="4466"/>
            <w:bookmarkEnd w:id="4467"/>
            <w:bookmarkEnd w:id="4468"/>
            <w:bookmarkEnd w:id="4469"/>
            <w:bookmarkEnd w:id="4470"/>
            <w:bookmarkEnd w:id="4471"/>
          </w:p>
          <w:p w14:paraId="29E70A7C" w14:textId="589CF3CD" w:rsidR="00742BD7" w:rsidRPr="00803173" w:rsidDel="00807A14" w:rsidRDefault="00742BD7">
            <w:pPr>
              <w:pStyle w:val="berschrift1"/>
              <w:rPr>
                <w:del w:id="4472" w:author="Windows User" w:date="2014-06-25T18:35:00Z"/>
              </w:rPr>
              <w:pPrChange w:id="4473" w:author="Windows User" w:date="2014-06-25T18:35:00Z">
                <w:pPr/>
              </w:pPrChange>
            </w:pPr>
            <w:del w:id="4474" w:author="Windows User" w:date="2014-06-25T18:35:00Z">
              <w:r w:rsidRPr="00803173" w:rsidDel="00807A14">
                <w:delText>__________________________</w:delText>
              </w:r>
              <w:bookmarkStart w:id="4475" w:name="_Toc391487614"/>
              <w:bookmarkStart w:id="4476" w:name="_Toc391488580"/>
              <w:bookmarkStart w:id="4477" w:name="_Toc391493875"/>
              <w:bookmarkStart w:id="4478" w:name="_Toc391549880"/>
              <w:bookmarkStart w:id="4479" w:name="_Toc391724070"/>
              <w:bookmarkStart w:id="4480" w:name="_Toc391724375"/>
              <w:bookmarkEnd w:id="4475"/>
              <w:bookmarkEnd w:id="4476"/>
              <w:bookmarkEnd w:id="4477"/>
              <w:bookmarkEnd w:id="4478"/>
              <w:bookmarkEnd w:id="4479"/>
              <w:bookmarkEnd w:id="4480"/>
            </w:del>
          </w:p>
        </w:tc>
        <w:tc>
          <w:tcPr>
            <w:tcW w:w="3257" w:type="dxa"/>
          </w:tcPr>
          <w:p w14:paraId="1F8A02BA" w14:textId="1841F437" w:rsidR="008C27EC" w:rsidRPr="00803173" w:rsidDel="00807A14" w:rsidRDefault="008C27EC">
            <w:pPr>
              <w:pStyle w:val="berschrift1"/>
              <w:rPr>
                <w:del w:id="4481" w:author="Windows User" w:date="2014-06-25T18:35:00Z"/>
              </w:rPr>
              <w:pPrChange w:id="4482" w:author="Windows User" w:date="2014-06-25T18:35:00Z">
                <w:pPr/>
              </w:pPrChange>
            </w:pPr>
            <w:bookmarkStart w:id="4483" w:name="_Toc391487615"/>
            <w:bookmarkStart w:id="4484" w:name="_Toc391488581"/>
            <w:bookmarkStart w:id="4485" w:name="_Toc391493876"/>
            <w:bookmarkStart w:id="4486" w:name="_Toc391549881"/>
            <w:bookmarkStart w:id="4487" w:name="_Toc391724071"/>
            <w:bookmarkStart w:id="4488" w:name="_Toc391724376"/>
            <w:bookmarkEnd w:id="4483"/>
            <w:bookmarkEnd w:id="4484"/>
            <w:bookmarkEnd w:id="4485"/>
            <w:bookmarkEnd w:id="4486"/>
            <w:bookmarkEnd w:id="4487"/>
            <w:bookmarkEnd w:id="4488"/>
          </w:p>
          <w:p w14:paraId="0C975E95" w14:textId="3542954F" w:rsidR="00742BD7" w:rsidRPr="00803173" w:rsidDel="00807A14" w:rsidRDefault="00742BD7">
            <w:pPr>
              <w:pStyle w:val="berschrift1"/>
              <w:rPr>
                <w:del w:id="4489" w:author="Windows User" w:date="2014-06-25T18:35:00Z"/>
              </w:rPr>
              <w:pPrChange w:id="4490" w:author="Windows User" w:date="2014-06-25T18:35:00Z">
                <w:pPr/>
              </w:pPrChange>
            </w:pPr>
            <w:del w:id="4491" w:author="Windows User" w:date="2014-06-25T18:35:00Z">
              <w:r w:rsidRPr="00803173" w:rsidDel="00807A14">
                <w:delText>__________________________</w:delText>
              </w:r>
              <w:bookmarkStart w:id="4492" w:name="_Toc391487616"/>
              <w:bookmarkStart w:id="4493" w:name="_Toc391488582"/>
              <w:bookmarkStart w:id="4494" w:name="_Toc391493877"/>
              <w:bookmarkStart w:id="4495" w:name="_Toc391549882"/>
              <w:bookmarkStart w:id="4496" w:name="_Toc391724072"/>
              <w:bookmarkStart w:id="4497" w:name="_Toc391724377"/>
              <w:bookmarkEnd w:id="4492"/>
              <w:bookmarkEnd w:id="4493"/>
              <w:bookmarkEnd w:id="4494"/>
              <w:bookmarkEnd w:id="4495"/>
              <w:bookmarkEnd w:id="4496"/>
              <w:bookmarkEnd w:id="4497"/>
            </w:del>
          </w:p>
        </w:tc>
        <w:bookmarkStart w:id="4498" w:name="_Toc391487617"/>
        <w:bookmarkStart w:id="4499" w:name="_Toc391488583"/>
        <w:bookmarkStart w:id="4500" w:name="_Toc391493878"/>
        <w:bookmarkStart w:id="4501" w:name="_Toc391549883"/>
        <w:bookmarkStart w:id="4502" w:name="_Toc391724073"/>
        <w:bookmarkStart w:id="4503" w:name="_Toc391724378"/>
        <w:bookmarkEnd w:id="4498"/>
        <w:bookmarkEnd w:id="4499"/>
        <w:bookmarkEnd w:id="4500"/>
        <w:bookmarkEnd w:id="4501"/>
        <w:bookmarkEnd w:id="4502"/>
        <w:bookmarkEnd w:id="4503"/>
      </w:tr>
      <w:tr w:rsidR="00742BD7" w:rsidRPr="00803173" w:rsidDel="00807A14" w14:paraId="39AA00F7" w14:textId="4B7BB882" w:rsidTr="00AC7B9C">
        <w:trPr>
          <w:del w:id="4504" w:author="Windows User" w:date="2014-06-25T18:35:00Z"/>
        </w:trPr>
        <w:tc>
          <w:tcPr>
            <w:tcW w:w="3124" w:type="dxa"/>
          </w:tcPr>
          <w:p w14:paraId="70D2B1B5" w14:textId="3E3172F5" w:rsidR="00742BD7" w:rsidRPr="00803173" w:rsidDel="00807A14" w:rsidRDefault="00742BD7">
            <w:pPr>
              <w:pStyle w:val="berschrift1"/>
              <w:rPr>
                <w:del w:id="4505" w:author="Windows User" w:date="2014-06-25T18:35:00Z"/>
              </w:rPr>
              <w:pPrChange w:id="4506" w:author="Windows User" w:date="2014-06-25T18:35:00Z">
                <w:pPr/>
              </w:pPrChange>
            </w:pPr>
            <w:bookmarkStart w:id="4507" w:name="_Toc391487618"/>
            <w:bookmarkStart w:id="4508" w:name="_Toc391488584"/>
            <w:bookmarkStart w:id="4509" w:name="_Toc391493879"/>
            <w:bookmarkStart w:id="4510" w:name="_Toc391549884"/>
            <w:bookmarkStart w:id="4511" w:name="_Toc391724074"/>
            <w:bookmarkStart w:id="4512" w:name="_Toc391724379"/>
            <w:bookmarkEnd w:id="4507"/>
            <w:bookmarkEnd w:id="4508"/>
            <w:bookmarkEnd w:id="4509"/>
            <w:bookmarkEnd w:id="4510"/>
            <w:bookmarkEnd w:id="4511"/>
            <w:bookmarkEnd w:id="4512"/>
          </w:p>
        </w:tc>
        <w:tc>
          <w:tcPr>
            <w:tcW w:w="3256" w:type="dxa"/>
          </w:tcPr>
          <w:p w14:paraId="5DF86C48" w14:textId="0A13EE7C" w:rsidR="00742BD7" w:rsidRPr="00803173" w:rsidDel="00807A14" w:rsidRDefault="00742BD7">
            <w:pPr>
              <w:pStyle w:val="berschrift1"/>
              <w:rPr>
                <w:del w:id="4513" w:author="Windows User" w:date="2014-06-25T18:35:00Z"/>
              </w:rPr>
              <w:pPrChange w:id="4514" w:author="Windows User" w:date="2014-06-25T18:35:00Z">
                <w:pPr/>
              </w:pPrChange>
            </w:pPr>
            <w:bookmarkStart w:id="4515" w:name="_Toc391487619"/>
            <w:bookmarkStart w:id="4516" w:name="_Toc391488585"/>
            <w:bookmarkStart w:id="4517" w:name="_Toc391493880"/>
            <w:bookmarkStart w:id="4518" w:name="_Toc391549885"/>
            <w:bookmarkStart w:id="4519" w:name="_Toc391724075"/>
            <w:bookmarkStart w:id="4520" w:name="_Toc391724380"/>
            <w:bookmarkEnd w:id="4515"/>
            <w:bookmarkEnd w:id="4516"/>
            <w:bookmarkEnd w:id="4517"/>
            <w:bookmarkEnd w:id="4518"/>
            <w:bookmarkEnd w:id="4519"/>
            <w:bookmarkEnd w:id="4520"/>
          </w:p>
        </w:tc>
        <w:tc>
          <w:tcPr>
            <w:tcW w:w="3257" w:type="dxa"/>
          </w:tcPr>
          <w:p w14:paraId="1E5EE5FE" w14:textId="39B0B77B" w:rsidR="00742BD7" w:rsidRPr="00803173" w:rsidDel="00807A14" w:rsidRDefault="00742BD7">
            <w:pPr>
              <w:pStyle w:val="berschrift1"/>
              <w:rPr>
                <w:del w:id="4521" w:author="Windows User" w:date="2014-06-25T18:35:00Z"/>
              </w:rPr>
              <w:pPrChange w:id="4522" w:author="Windows User" w:date="2014-06-25T18:35:00Z">
                <w:pPr/>
              </w:pPrChange>
            </w:pPr>
            <w:bookmarkStart w:id="4523" w:name="_Toc391487620"/>
            <w:bookmarkStart w:id="4524" w:name="_Toc391488586"/>
            <w:bookmarkStart w:id="4525" w:name="_Toc391493881"/>
            <w:bookmarkStart w:id="4526" w:name="_Toc391549886"/>
            <w:bookmarkStart w:id="4527" w:name="_Toc391724076"/>
            <w:bookmarkStart w:id="4528" w:name="_Toc391724381"/>
            <w:bookmarkEnd w:id="4523"/>
            <w:bookmarkEnd w:id="4524"/>
            <w:bookmarkEnd w:id="4525"/>
            <w:bookmarkEnd w:id="4526"/>
            <w:bookmarkEnd w:id="4527"/>
            <w:bookmarkEnd w:id="4528"/>
          </w:p>
        </w:tc>
        <w:bookmarkStart w:id="4529" w:name="_Toc391487621"/>
        <w:bookmarkStart w:id="4530" w:name="_Toc391488587"/>
        <w:bookmarkStart w:id="4531" w:name="_Toc391493882"/>
        <w:bookmarkStart w:id="4532" w:name="_Toc391549887"/>
        <w:bookmarkStart w:id="4533" w:name="_Toc391724077"/>
        <w:bookmarkStart w:id="4534" w:name="_Toc391724382"/>
        <w:bookmarkEnd w:id="4529"/>
        <w:bookmarkEnd w:id="4530"/>
        <w:bookmarkEnd w:id="4531"/>
        <w:bookmarkEnd w:id="4532"/>
        <w:bookmarkEnd w:id="4533"/>
        <w:bookmarkEnd w:id="4534"/>
      </w:tr>
      <w:tr w:rsidR="00742BD7" w:rsidRPr="00803173" w:rsidDel="00807A14" w14:paraId="45F78098" w14:textId="27FAD21F" w:rsidTr="00AC7B9C">
        <w:trPr>
          <w:del w:id="4535" w:author="Windows User" w:date="2014-06-25T18:35:00Z"/>
        </w:trPr>
        <w:tc>
          <w:tcPr>
            <w:tcW w:w="3124" w:type="dxa"/>
          </w:tcPr>
          <w:p w14:paraId="49F3C657" w14:textId="016E2DDC" w:rsidR="009C4D54" w:rsidRPr="00803173" w:rsidDel="00807A14" w:rsidRDefault="001D4409">
            <w:pPr>
              <w:pStyle w:val="berschrift1"/>
              <w:rPr>
                <w:del w:id="4536" w:author="Windows User" w:date="2014-06-25T18:35:00Z"/>
              </w:rPr>
              <w:pPrChange w:id="4537" w:author="Windows User" w:date="2014-06-25T18:35:00Z">
                <w:pPr>
                  <w:jc w:val="left"/>
                </w:pPr>
              </w:pPrChange>
            </w:pPr>
            <w:del w:id="4538" w:author="Windows User" w:date="2014-06-25T18:35:00Z">
              <w:r w:rsidDel="00807A14">
                <w:rPr>
                  <w:b w:val="0"/>
                </w:rPr>
                <w:delText>Studs@Work</w:delText>
              </w:r>
              <w:r w:rsidR="00742BD7" w:rsidRPr="00803173" w:rsidDel="00807A14">
                <w:rPr>
                  <w:b w:val="0"/>
                </w:rPr>
                <w:delText xml:space="preserve"> AG</w:delText>
              </w:r>
              <w:r w:rsidR="00845298" w:rsidDel="00807A14">
                <w:br/>
              </w:r>
              <w:r w:rsidR="00845298" w:rsidDel="00807A14">
                <w:br/>
                <w:delText>Herr Stefan Müller</w:delText>
              </w:r>
              <w:r w:rsidR="00845298" w:rsidDel="00807A14">
                <w:br/>
                <w:delText>Entwicklung</w:delText>
              </w:r>
              <w:bookmarkStart w:id="4539" w:name="_Toc391487622"/>
              <w:bookmarkStart w:id="4540" w:name="_Toc391488588"/>
              <w:bookmarkStart w:id="4541" w:name="_Toc391493883"/>
              <w:bookmarkStart w:id="4542" w:name="_Toc391549888"/>
              <w:bookmarkStart w:id="4543" w:name="_Toc391724078"/>
              <w:bookmarkStart w:id="4544" w:name="_Toc391724383"/>
              <w:bookmarkEnd w:id="4539"/>
              <w:bookmarkEnd w:id="4540"/>
              <w:bookmarkEnd w:id="4541"/>
              <w:bookmarkEnd w:id="4542"/>
              <w:bookmarkEnd w:id="4543"/>
              <w:bookmarkEnd w:id="4544"/>
            </w:del>
          </w:p>
        </w:tc>
        <w:tc>
          <w:tcPr>
            <w:tcW w:w="3256" w:type="dxa"/>
          </w:tcPr>
          <w:p w14:paraId="280CE3CE" w14:textId="4979A9A1" w:rsidR="00742BD7" w:rsidRPr="00803173" w:rsidDel="00807A14" w:rsidRDefault="008C27EC">
            <w:pPr>
              <w:pStyle w:val="berschrift1"/>
              <w:rPr>
                <w:del w:id="4545" w:author="Windows User" w:date="2014-06-25T18:35:00Z"/>
              </w:rPr>
              <w:pPrChange w:id="4546" w:author="Windows User" w:date="2014-06-25T18:35:00Z">
                <w:pPr/>
              </w:pPrChange>
            </w:pPr>
            <w:del w:id="4547" w:author="Windows User" w:date="2014-06-25T18:35:00Z">
              <w:r w:rsidRPr="00803173" w:rsidDel="00807A14">
                <w:br/>
              </w:r>
              <w:r w:rsidRPr="00803173" w:rsidDel="00807A14">
                <w:br/>
              </w:r>
              <w:r w:rsidR="00742BD7" w:rsidRPr="00803173" w:rsidDel="00807A14">
                <w:delText>__________________________</w:delText>
              </w:r>
              <w:bookmarkStart w:id="4548" w:name="_Toc391487623"/>
              <w:bookmarkStart w:id="4549" w:name="_Toc391488589"/>
              <w:bookmarkStart w:id="4550" w:name="_Toc391493884"/>
              <w:bookmarkStart w:id="4551" w:name="_Toc391549889"/>
              <w:bookmarkStart w:id="4552" w:name="_Toc391724079"/>
              <w:bookmarkStart w:id="4553" w:name="_Toc391724384"/>
              <w:bookmarkEnd w:id="4548"/>
              <w:bookmarkEnd w:id="4549"/>
              <w:bookmarkEnd w:id="4550"/>
              <w:bookmarkEnd w:id="4551"/>
              <w:bookmarkEnd w:id="4552"/>
              <w:bookmarkEnd w:id="4553"/>
            </w:del>
          </w:p>
        </w:tc>
        <w:tc>
          <w:tcPr>
            <w:tcW w:w="3257" w:type="dxa"/>
          </w:tcPr>
          <w:p w14:paraId="118C1467" w14:textId="260BA662" w:rsidR="008C27EC" w:rsidRPr="00803173" w:rsidDel="00807A14" w:rsidRDefault="008C27EC">
            <w:pPr>
              <w:pStyle w:val="berschrift1"/>
              <w:rPr>
                <w:del w:id="4554" w:author="Windows User" w:date="2014-06-25T18:35:00Z"/>
              </w:rPr>
              <w:pPrChange w:id="4555" w:author="Windows User" w:date="2014-06-25T18:35:00Z">
                <w:pPr/>
              </w:pPrChange>
            </w:pPr>
            <w:del w:id="4556" w:author="Windows User" w:date="2014-06-25T18:35:00Z">
              <w:r w:rsidRPr="00803173" w:rsidDel="00807A14">
                <w:br/>
              </w:r>
              <w:r w:rsidRPr="00803173" w:rsidDel="00807A14">
                <w:br/>
              </w:r>
              <w:r w:rsidR="00742BD7" w:rsidRPr="00803173" w:rsidDel="00807A14">
                <w:delText>__________________________</w:delText>
              </w:r>
              <w:bookmarkStart w:id="4557" w:name="_Toc391487624"/>
              <w:bookmarkStart w:id="4558" w:name="_Toc391488590"/>
              <w:bookmarkStart w:id="4559" w:name="_Toc391493885"/>
              <w:bookmarkStart w:id="4560" w:name="_Toc391549890"/>
              <w:bookmarkStart w:id="4561" w:name="_Toc391724080"/>
              <w:bookmarkStart w:id="4562" w:name="_Toc391724385"/>
              <w:bookmarkEnd w:id="4557"/>
              <w:bookmarkEnd w:id="4558"/>
              <w:bookmarkEnd w:id="4559"/>
              <w:bookmarkEnd w:id="4560"/>
              <w:bookmarkEnd w:id="4561"/>
              <w:bookmarkEnd w:id="4562"/>
            </w:del>
          </w:p>
        </w:tc>
        <w:bookmarkStart w:id="4563" w:name="_Toc391487625"/>
        <w:bookmarkStart w:id="4564" w:name="_Toc391488591"/>
        <w:bookmarkStart w:id="4565" w:name="_Toc391493886"/>
        <w:bookmarkStart w:id="4566" w:name="_Toc391549891"/>
        <w:bookmarkStart w:id="4567" w:name="_Toc391724081"/>
        <w:bookmarkStart w:id="4568" w:name="_Toc391724386"/>
        <w:bookmarkEnd w:id="4563"/>
        <w:bookmarkEnd w:id="4564"/>
        <w:bookmarkEnd w:id="4565"/>
        <w:bookmarkEnd w:id="4566"/>
        <w:bookmarkEnd w:id="4567"/>
        <w:bookmarkEnd w:id="4568"/>
      </w:tr>
      <w:tr w:rsidR="00742BD7" w:rsidRPr="00803173" w:rsidDel="00807A14" w14:paraId="72560238" w14:textId="2FE03BC0" w:rsidTr="00AC7B9C">
        <w:trPr>
          <w:del w:id="4569" w:author="Windows User" w:date="2014-06-25T18:35:00Z"/>
        </w:trPr>
        <w:tc>
          <w:tcPr>
            <w:tcW w:w="3124" w:type="dxa"/>
          </w:tcPr>
          <w:p w14:paraId="430D2481" w14:textId="18D0EDC1" w:rsidR="00077975" w:rsidRPr="00803173" w:rsidDel="00807A14" w:rsidRDefault="00742BD7">
            <w:pPr>
              <w:pStyle w:val="berschrift1"/>
              <w:rPr>
                <w:del w:id="4570" w:author="Windows User" w:date="2014-06-25T18:35:00Z"/>
              </w:rPr>
              <w:pPrChange w:id="4571" w:author="Windows User" w:date="2014-06-25T18:35:00Z">
                <w:pPr>
                  <w:jc w:val="left"/>
                </w:pPr>
              </w:pPrChange>
            </w:pPr>
            <w:del w:id="4572" w:author="Windows User" w:date="2014-06-25T18:35:00Z">
              <w:r w:rsidRPr="00803173" w:rsidDel="00807A14">
                <w:br/>
              </w:r>
              <w:r w:rsidR="004A4428" w:rsidDel="00807A14">
                <w:delText>Herr Benjamin Böcherer</w:delText>
              </w:r>
              <w:r w:rsidR="00845298" w:rsidDel="00807A14">
                <w:br/>
                <w:delText>Entwicklung</w:delText>
              </w:r>
              <w:r w:rsidR="00077975" w:rsidRPr="00803173" w:rsidDel="00807A14">
                <w:br/>
              </w:r>
              <w:bookmarkStart w:id="4573" w:name="_Toc391487626"/>
              <w:bookmarkStart w:id="4574" w:name="_Toc391488592"/>
              <w:bookmarkStart w:id="4575" w:name="_Toc391493887"/>
              <w:bookmarkStart w:id="4576" w:name="_Toc391549892"/>
              <w:bookmarkStart w:id="4577" w:name="_Toc391724082"/>
              <w:bookmarkStart w:id="4578" w:name="_Toc391724387"/>
              <w:bookmarkEnd w:id="4573"/>
              <w:bookmarkEnd w:id="4574"/>
              <w:bookmarkEnd w:id="4575"/>
              <w:bookmarkEnd w:id="4576"/>
              <w:bookmarkEnd w:id="4577"/>
              <w:bookmarkEnd w:id="4578"/>
            </w:del>
          </w:p>
        </w:tc>
        <w:tc>
          <w:tcPr>
            <w:tcW w:w="3256" w:type="dxa"/>
          </w:tcPr>
          <w:p w14:paraId="6A3E482B" w14:textId="0A26C323" w:rsidR="00742BD7" w:rsidRPr="00803173" w:rsidDel="00807A14" w:rsidRDefault="008C27EC">
            <w:pPr>
              <w:pStyle w:val="berschrift1"/>
              <w:rPr>
                <w:del w:id="4579" w:author="Windows User" w:date="2014-06-25T18:35:00Z"/>
              </w:rPr>
              <w:pPrChange w:id="4580" w:author="Windows User" w:date="2014-06-25T18:35:00Z">
                <w:pPr/>
              </w:pPrChange>
            </w:pPr>
            <w:del w:id="4581" w:author="Windows User" w:date="2014-06-25T18:35:00Z">
              <w:r w:rsidRPr="00803173" w:rsidDel="00807A14">
                <w:br/>
              </w:r>
              <w:r w:rsidR="00742BD7" w:rsidRPr="00803173" w:rsidDel="00807A14">
                <w:delText>__________________________</w:delText>
              </w:r>
              <w:bookmarkStart w:id="4582" w:name="_Toc391487627"/>
              <w:bookmarkStart w:id="4583" w:name="_Toc391488593"/>
              <w:bookmarkStart w:id="4584" w:name="_Toc391493888"/>
              <w:bookmarkStart w:id="4585" w:name="_Toc391549893"/>
              <w:bookmarkStart w:id="4586" w:name="_Toc391724083"/>
              <w:bookmarkStart w:id="4587" w:name="_Toc391724388"/>
              <w:bookmarkEnd w:id="4582"/>
              <w:bookmarkEnd w:id="4583"/>
              <w:bookmarkEnd w:id="4584"/>
              <w:bookmarkEnd w:id="4585"/>
              <w:bookmarkEnd w:id="4586"/>
              <w:bookmarkEnd w:id="4587"/>
            </w:del>
          </w:p>
        </w:tc>
        <w:tc>
          <w:tcPr>
            <w:tcW w:w="3257" w:type="dxa"/>
          </w:tcPr>
          <w:p w14:paraId="72639B9E" w14:textId="3129E919" w:rsidR="00742BD7" w:rsidRPr="00803173" w:rsidDel="00807A14" w:rsidRDefault="008C27EC">
            <w:pPr>
              <w:pStyle w:val="berschrift1"/>
              <w:rPr>
                <w:del w:id="4588" w:author="Windows User" w:date="2014-06-25T18:35:00Z"/>
              </w:rPr>
              <w:pPrChange w:id="4589" w:author="Windows User" w:date="2014-06-25T18:35:00Z">
                <w:pPr/>
              </w:pPrChange>
            </w:pPr>
            <w:del w:id="4590" w:author="Windows User" w:date="2014-06-25T18:35:00Z">
              <w:r w:rsidRPr="00803173" w:rsidDel="00807A14">
                <w:br/>
              </w:r>
              <w:r w:rsidR="00742BD7" w:rsidRPr="00803173" w:rsidDel="00807A14">
                <w:delText>__________________________</w:delText>
              </w:r>
              <w:bookmarkStart w:id="4591" w:name="_Toc391487628"/>
              <w:bookmarkStart w:id="4592" w:name="_Toc391488594"/>
              <w:bookmarkStart w:id="4593" w:name="_Toc391493889"/>
              <w:bookmarkStart w:id="4594" w:name="_Toc391549894"/>
              <w:bookmarkStart w:id="4595" w:name="_Toc391724084"/>
              <w:bookmarkStart w:id="4596" w:name="_Toc391724389"/>
              <w:bookmarkEnd w:id="4591"/>
              <w:bookmarkEnd w:id="4592"/>
              <w:bookmarkEnd w:id="4593"/>
              <w:bookmarkEnd w:id="4594"/>
              <w:bookmarkEnd w:id="4595"/>
              <w:bookmarkEnd w:id="4596"/>
            </w:del>
          </w:p>
        </w:tc>
        <w:bookmarkStart w:id="4597" w:name="_Toc391487629"/>
        <w:bookmarkStart w:id="4598" w:name="_Toc391488595"/>
        <w:bookmarkStart w:id="4599" w:name="_Toc391493890"/>
        <w:bookmarkStart w:id="4600" w:name="_Toc391549895"/>
        <w:bookmarkStart w:id="4601" w:name="_Toc391724085"/>
        <w:bookmarkStart w:id="4602" w:name="_Toc391724390"/>
        <w:bookmarkEnd w:id="4597"/>
        <w:bookmarkEnd w:id="4598"/>
        <w:bookmarkEnd w:id="4599"/>
        <w:bookmarkEnd w:id="4600"/>
        <w:bookmarkEnd w:id="4601"/>
        <w:bookmarkEnd w:id="4602"/>
      </w:tr>
      <w:tr w:rsidR="00077975" w:rsidRPr="00803173" w:rsidDel="00807A14" w14:paraId="6DA78092" w14:textId="1A494602" w:rsidTr="00AC7B9C">
        <w:trPr>
          <w:del w:id="4603" w:author="Windows User" w:date="2014-06-25T18:35:00Z"/>
        </w:trPr>
        <w:tc>
          <w:tcPr>
            <w:tcW w:w="3124" w:type="dxa"/>
          </w:tcPr>
          <w:p w14:paraId="68A00811" w14:textId="02986AAC" w:rsidR="00077975" w:rsidDel="00807A14" w:rsidRDefault="004A4428">
            <w:pPr>
              <w:pStyle w:val="berschrift1"/>
              <w:rPr>
                <w:del w:id="4604" w:author="Windows User" w:date="2014-06-25T18:35:00Z"/>
              </w:rPr>
              <w:pPrChange w:id="4605" w:author="Windows User" w:date="2014-06-25T18:35:00Z">
                <w:pPr>
                  <w:jc w:val="left"/>
                </w:pPr>
              </w:pPrChange>
            </w:pPr>
            <w:del w:id="4606" w:author="Windows User" w:date="2014-06-25T18:35:00Z">
              <w:r w:rsidDel="00807A14">
                <w:delText xml:space="preserve">Herr </w:delText>
              </w:r>
              <w:r w:rsidR="00845298" w:rsidDel="00807A14">
                <w:delText>Dominik Schumacher</w:delText>
              </w:r>
              <w:r w:rsidR="009C4D54" w:rsidDel="00807A14">
                <w:br/>
                <w:delText>Entwicklung</w:delText>
              </w:r>
              <w:bookmarkStart w:id="4607" w:name="_Toc391487630"/>
              <w:bookmarkStart w:id="4608" w:name="_Toc391488596"/>
              <w:bookmarkStart w:id="4609" w:name="_Toc391493891"/>
              <w:bookmarkStart w:id="4610" w:name="_Toc391549896"/>
              <w:bookmarkStart w:id="4611" w:name="_Toc391724086"/>
              <w:bookmarkStart w:id="4612" w:name="_Toc391724391"/>
              <w:bookmarkEnd w:id="4607"/>
              <w:bookmarkEnd w:id="4608"/>
              <w:bookmarkEnd w:id="4609"/>
              <w:bookmarkEnd w:id="4610"/>
              <w:bookmarkEnd w:id="4611"/>
              <w:bookmarkEnd w:id="4612"/>
            </w:del>
          </w:p>
          <w:p w14:paraId="5E625967" w14:textId="2C410434" w:rsidR="00845298" w:rsidRPr="00803173" w:rsidDel="00807A14" w:rsidRDefault="00845298">
            <w:pPr>
              <w:pStyle w:val="berschrift1"/>
              <w:rPr>
                <w:del w:id="4613" w:author="Windows User" w:date="2014-06-25T18:35:00Z"/>
              </w:rPr>
              <w:pPrChange w:id="4614" w:author="Windows User" w:date="2014-06-25T18:35:00Z">
                <w:pPr>
                  <w:jc w:val="left"/>
                </w:pPr>
              </w:pPrChange>
            </w:pPr>
            <w:bookmarkStart w:id="4615" w:name="_Toc391487631"/>
            <w:bookmarkStart w:id="4616" w:name="_Toc391488597"/>
            <w:bookmarkStart w:id="4617" w:name="_Toc391493892"/>
            <w:bookmarkStart w:id="4618" w:name="_Toc391549897"/>
            <w:bookmarkStart w:id="4619" w:name="_Toc391724087"/>
            <w:bookmarkStart w:id="4620" w:name="_Toc391724392"/>
            <w:bookmarkEnd w:id="4615"/>
            <w:bookmarkEnd w:id="4616"/>
            <w:bookmarkEnd w:id="4617"/>
            <w:bookmarkEnd w:id="4618"/>
            <w:bookmarkEnd w:id="4619"/>
            <w:bookmarkEnd w:id="4620"/>
          </w:p>
        </w:tc>
        <w:tc>
          <w:tcPr>
            <w:tcW w:w="3256" w:type="dxa"/>
          </w:tcPr>
          <w:p w14:paraId="7E0CAD77" w14:textId="554B0FD1" w:rsidR="00077975" w:rsidRPr="00803173" w:rsidDel="00807A14" w:rsidRDefault="00077975">
            <w:pPr>
              <w:pStyle w:val="berschrift1"/>
              <w:rPr>
                <w:del w:id="4621" w:author="Windows User" w:date="2014-06-25T18:35:00Z"/>
              </w:rPr>
              <w:pPrChange w:id="4622" w:author="Windows User" w:date="2014-06-25T18:35:00Z">
                <w:pPr/>
              </w:pPrChange>
            </w:pPr>
            <w:del w:id="4623" w:author="Windows User" w:date="2014-06-25T18:35:00Z">
              <w:r w:rsidRPr="00803173" w:rsidDel="00807A14">
                <w:delText>__________________________</w:delText>
              </w:r>
              <w:bookmarkStart w:id="4624" w:name="_Toc391487632"/>
              <w:bookmarkStart w:id="4625" w:name="_Toc391488598"/>
              <w:bookmarkStart w:id="4626" w:name="_Toc391493893"/>
              <w:bookmarkStart w:id="4627" w:name="_Toc391549898"/>
              <w:bookmarkStart w:id="4628" w:name="_Toc391724088"/>
              <w:bookmarkStart w:id="4629" w:name="_Toc391724393"/>
              <w:bookmarkEnd w:id="4624"/>
              <w:bookmarkEnd w:id="4625"/>
              <w:bookmarkEnd w:id="4626"/>
              <w:bookmarkEnd w:id="4627"/>
              <w:bookmarkEnd w:id="4628"/>
              <w:bookmarkEnd w:id="4629"/>
            </w:del>
          </w:p>
        </w:tc>
        <w:tc>
          <w:tcPr>
            <w:tcW w:w="3257" w:type="dxa"/>
          </w:tcPr>
          <w:p w14:paraId="4767A165" w14:textId="3BAA9600" w:rsidR="00077975" w:rsidRPr="00803173" w:rsidDel="00807A14" w:rsidRDefault="00077975">
            <w:pPr>
              <w:pStyle w:val="berschrift1"/>
              <w:rPr>
                <w:del w:id="4630" w:author="Windows User" w:date="2014-06-25T18:35:00Z"/>
              </w:rPr>
              <w:pPrChange w:id="4631" w:author="Windows User" w:date="2014-06-25T18:35:00Z">
                <w:pPr/>
              </w:pPrChange>
            </w:pPr>
            <w:del w:id="4632" w:author="Windows User" w:date="2014-06-25T18:35:00Z">
              <w:r w:rsidRPr="00803173" w:rsidDel="00807A14">
                <w:delText>__________________________</w:delText>
              </w:r>
              <w:bookmarkStart w:id="4633" w:name="_Toc391487633"/>
              <w:bookmarkStart w:id="4634" w:name="_Toc391488599"/>
              <w:bookmarkStart w:id="4635" w:name="_Toc391493894"/>
              <w:bookmarkStart w:id="4636" w:name="_Toc391549899"/>
              <w:bookmarkStart w:id="4637" w:name="_Toc391724089"/>
              <w:bookmarkStart w:id="4638" w:name="_Toc391724394"/>
              <w:bookmarkEnd w:id="4633"/>
              <w:bookmarkEnd w:id="4634"/>
              <w:bookmarkEnd w:id="4635"/>
              <w:bookmarkEnd w:id="4636"/>
              <w:bookmarkEnd w:id="4637"/>
              <w:bookmarkEnd w:id="4638"/>
            </w:del>
          </w:p>
        </w:tc>
        <w:bookmarkStart w:id="4639" w:name="_Toc391487634"/>
        <w:bookmarkStart w:id="4640" w:name="_Toc391488600"/>
        <w:bookmarkStart w:id="4641" w:name="_Toc391493895"/>
        <w:bookmarkStart w:id="4642" w:name="_Toc391549900"/>
        <w:bookmarkStart w:id="4643" w:name="_Toc391724090"/>
        <w:bookmarkStart w:id="4644" w:name="_Toc391724395"/>
        <w:bookmarkEnd w:id="4639"/>
        <w:bookmarkEnd w:id="4640"/>
        <w:bookmarkEnd w:id="4641"/>
        <w:bookmarkEnd w:id="4642"/>
        <w:bookmarkEnd w:id="4643"/>
        <w:bookmarkEnd w:id="4644"/>
      </w:tr>
      <w:tr w:rsidR="00845298" w:rsidRPr="00803173" w:rsidDel="00807A14" w14:paraId="2C03536B" w14:textId="5DC3A77B" w:rsidTr="00AC7B9C">
        <w:trPr>
          <w:del w:id="4645" w:author="Windows User" w:date="2014-06-25T18:35:00Z"/>
        </w:trPr>
        <w:tc>
          <w:tcPr>
            <w:tcW w:w="3124" w:type="dxa"/>
          </w:tcPr>
          <w:p w14:paraId="4DFC5BEC" w14:textId="0F7E5A8B" w:rsidR="00845298" w:rsidRPr="00803173" w:rsidDel="00807A14" w:rsidRDefault="00845298">
            <w:pPr>
              <w:pStyle w:val="berschrift1"/>
              <w:rPr>
                <w:del w:id="4646" w:author="Windows User" w:date="2014-06-25T18:35:00Z"/>
              </w:rPr>
              <w:pPrChange w:id="4647" w:author="Windows User" w:date="2014-06-25T18:35:00Z">
                <w:pPr>
                  <w:jc w:val="left"/>
                </w:pPr>
              </w:pPrChange>
            </w:pPr>
            <w:del w:id="4648" w:author="Windows User" w:date="2014-06-25T18:35:00Z">
              <w:r w:rsidDel="00807A14">
                <w:delText>Herr Tobias Meyer</w:delText>
              </w:r>
              <w:r w:rsidDel="00807A14">
                <w:br/>
                <w:delText>Entwicklung</w:delText>
              </w:r>
              <w:r w:rsidR="00AC7B9C" w:rsidDel="00807A14">
                <w:delText>/Projektleiter</w:delText>
              </w:r>
              <w:bookmarkStart w:id="4649" w:name="_Toc391487635"/>
              <w:bookmarkStart w:id="4650" w:name="_Toc391488601"/>
              <w:bookmarkStart w:id="4651" w:name="_Toc391493896"/>
              <w:bookmarkStart w:id="4652" w:name="_Toc391549901"/>
              <w:bookmarkStart w:id="4653" w:name="_Toc391724091"/>
              <w:bookmarkStart w:id="4654" w:name="_Toc391724396"/>
              <w:bookmarkEnd w:id="4649"/>
              <w:bookmarkEnd w:id="4650"/>
              <w:bookmarkEnd w:id="4651"/>
              <w:bookmarkEnd w:id="4652"/>
              <w:bookmarkEnd w:id="4653"/>
              <w:bookmarkEnd w:id="4654"/>
            </w:del>
          </w:p>
        </w:tc>
        <w:tc>
          <w:tcPr>
            <w:tcW w:w="3256" w:type="dxa"/>
          </w:tcPr>
          <w:p w14:paraId="655F4260" w14:textId="7D644C67" w:rsidR="00845298" w:rsidRPr="00803173" w:rsidDel="00807A14" w:rsidRDefault="00845298">
            <w:pPr>
              <w:pStyle w:val="berschrift1"/>
              <w:rPr>
                <w:del w:id="4655" w:author="Windows User" w:date="2014-06-25T18:35:00Z"/>
              </w:rPr>
              <w:pPrChange w:id="4656" w:author="Windows User" w:date="2014-06-25T18:35:00Z">
                <w:pPr/>
              </w:pPrChange>
            </w:pPr>
            <w:del w:id="4657" w:author="Windows User" w:date="2014-06-25T18:35:00Z">
              <w:r w:rsidRPr="00803173" w:rsidDel="00807A14">
                <w:delText>__________________________</w:delText>
              </w:r>
              <w:bookmarkStart w:id="4658" w:name="_Toc391487636"/>
              <w:bookmarkStart w:id="4659" w:name="_Toc391488602"/>
              <w:bookmarkStart w:id="4660" w:name="_Toc391493897"/>
              <w:bookmarkStart w:id="4661" w:name="_Toc391549902"/>
              <w:bookmarkStart w:id="4662" w:name="_Toc391724092"/>
              <w:bookmarkStart w:id="4663" w:name="_Toc391724397"/>
              <w:bookmarkEnd w:id="4658"/>
              <w:bookmarkEnd w:id="4659"/>
              <w:bookmarkEnd w:id="4660"/>
              <w:bookmarkEnd w:id="4661"/>
              <w:bookmarkEnd w:id="4662"/>
              <w:bookmarkEnd w:id="4663"/>
            </w:del>
          </w:p>
        </w:tc>
        <w:tc>
          <w:tcPr>
            <w:tcW w:w="3257" w:type="dxa"/>
          </w:tcPr>
          <w:p w14:paraId="12824E52" w14:textId="0BD3F751" w:rsidR="00845298" w:rsidRPr="00803173" w:rsidDel="00807A14" w:rsidRDefault="00845298">
            <w:pPr>
              <w:pStyle w:val="berschrift1"/>
              <w:rPr>
                <w:del w:id="4664" w:author="Windows User" w:date="2014-06-25T18:35:00Z"/>
              </w:rPr>
              <w:pPrChange w:id="4665" w:author="Windows User" w:date="2014-06-25T18:35:00Z">
                <w:pPr/>
              </w:pPrChange>
            </w:pPr>
            <w:del w:id="4666" w:author="Windows User" w:date="2014-06-25T18:35:00Z">
              <w:r w:rsidRPr="00803173" w:rsidDel="00807A14">
                <w:delText>__________________________</w:delText>
              </w:r>
              <w:bookmarkStart w:id="4667" w:name="_Toc391487637"/>
              <w:bookmarkStart w:id="4668" w:name="_Toc391488603"/>
              <w:bookmarkStart w:id="4669" w:name="_Toc391493898"/>
              <w:bookmarkStart w:id="4670" w:name="_Toc391549903"/>
              <w:bookmarkStart w:id="4671" w:name="_Toc391724093"/>
              <w:bookmarkStart w:id="4672" w:name="_Toc391724398"/>
              <w:bookmarkEnd w:id="4667"/>
              <w:bookmarkEnd w:id="4668"/>
              <w:bookmarkEnd w:id="4669"/>
              <w:bookmarkEnd w:id="4670"/>
              <w:bookmarkEnd w:id="4671"/>
              <w:bookmarkEnd w:id="4672"/>
            </w:del>
          </w:p>
        </w:tc>
        <w:bookmarkStart w:id="4673" w:name="_Toc391487638"/>
        <w:bookmarkStart w:id="4674" w:name="_Toc391488604"/>
        <w:bookmarkStart w:id="4675" w:name="_Toc391493899"/>
        <w:bookmarkStart w:id="4676" w:name="_Toc391549904"/>
        <w:bookmarkStart w:id="4677" w:name="_Toc391724094"/>
        <w:bookmarkStart w:id="4678" w:name="_Toc391724399"/>
        <w:bookmarkEnd w:id="4673"/>
        <w:bookmarkEnd w:id="4674"/>
        <w:bookmarkEnd w:id="4675"/>
        <w:bookmarkEnd w:id="4676"/>
        <w:bookmarkEnd w:id="4677"/>
        <w:bookmarkEnd w:id="4678"/>
      </w:tr>
    </w:tbl>
    <w:p w14:paraId="2932F50C" w14:textId="35FCF758" w:rsidR="00B42C4C" w:rsidRPr="00807A14" w:rsidDel="00807A14" w:rsidRDefault="00B42C4C">
      <w:pPr>
        <w:pStyle w:val="berschrift1"/>
        <w:rPr>
          <w:del w:id="4679" w:author="Windows User" w:date="2014-06-25T18:35:00Z"/>
          <w:rPrChange w:id="4680" w:author="Windows User" w:date="2014-06-25T18:35:00Z">
            <w:rPr>
              <w:del w:id="4681" w:author="Windows User" w:date="2014-06-25T18:35:00Z"/>
            </w:rPr>
          </w:rPrChange>
        </w:rPr>
        <w:pPrChange w:id="4682" w:author="Windows User" w:date="2014-06-25T18:35:00Z">
          <w:pPr>
            <w:spacing w:line="259" w:lineRule="auto"/>
          </w:pPr>
        </w:pPrChange>
      </w:pPr>
      <w:bookmarkStart w:id="4683" w:name="_Toc391487639"/>
      <w:bookmarkStart w:id="4684" w:name="_Toc391488605"/>
      <w:bookmarkStart w:id="4685" w:name="_Toc391493900"/>
      <w:bookmarkStart w:id="4686" w:name="_Toc391549905"/>
      <w:bookmarkStart w:id="4687" w:name="_Toc391724095"/>
      <w:bookmarkStart w:id="4688" w:name="_Toc391724400"/>
      <w:bookmarkEnd w:id="4683"/>
      <w:bookmarkEnd w:id="4684"/>
      <w:bookmarkEnd w:id="4685"/>
      <w:bookmarkEnd w:id="4686"/>
      <w:bookmarkEnd w:id="4687"/>
      <w:bookmarkEnd w:id="4688"/>
    </w:p>
    <w:p w14:paraId="2B84C4E0" w14:textId="7EA80338" w:rsidR="00285383" w:rsidRDefault="00CF6EA5">
      <w:pPr>
        <w:pStyle w:val="berschrift1"/>
        <w:rPr>
          <w:ins w:id="4689" w:author="Windows User" w:date="2014-06-25T16:14:00Z"/>
        </w:rPr>
        <w:pPrChange w:id="4690" w:author="Windows User" w:date="2014-06-25T16:14:00Z">
          <w:pPr>
            <w:spacing w:line="259" w:lineRule="auto"/>
            <w:jc w:val="left"/>
          </w:pPr>
        </w:pPrChange>
      </w:pPr>
      <w:bookmarkStart w:id="4691" w:name="_Toc391724401"/>
      <w:ins w:id="4692" w:author="Windows User" w:date="2014-06-25T14:58:00Z">
        <w:r>
          <w:t>Literaturverzeichnis</w:t>
        </w:r>
      </w:ins>
      <w:bookmarkEnd w:id="4691"/>
    </w:p>
    <w:p w14:paraId="1D9674FB" w14:textId="77777777" w:rsidR="00BB6469" w:rsidRDefault="00B742FC" w:rsidP="00BB6469">
      <w:pPr>
        <w:pStyle w:val="Literaturverzeichnis"/>
        <w:ind w:left="720" w:hanging="720"/>
        <w:rPr>
          <w:noProof/>
          <w:sz w:val="24"/>
          <w:szCs w:val="24"/>
        </w:rPr>
      </w:pPr>
      <w:ins w:id="4693" w:author="Windows User" w:date="2014-06-25T16:17:00Z">
        <w:r>
          <w:fldChar w:fldCharType="begin"/>
        </w:r>
        <w:r w:rsidRPr="00B742FC">
          <w:rPr>
            <w:lang w:val="en-US"/>
            <w:rPrChange w:id="4694" w:author="Windows User" w:date="2014-06-25T16:17:00Z">
              <w:rPr/>
            </w:rPrChange>
          </w:rPr>
          <w:instrText xml:space="preserve"> BIBLIOGRAPHY  \l 1031 </w:instrText>
        </w:r>
      </w:ins>
      <w:r>
        <w:fldChar w:fldCharType="separate"/>
      </w:r>
      <w:r w:rsidR="00BB6469" w:rsidRPr="00BB6469">
        <w:rPr>
          <w:noProof/>
          <w:lang w:val="en-US"/>
          <w:rPrChange w:id="4695" w:author="Tobias Meyer" w:date="2014-06-28T13:03:00Z">
            <w:rPr>
              <w:noProof/>
            </w:rPr>
          </w:rPrChange>
        </w:rPr>
        <w:t xml:space="preserve">Abrahamson, N. (1986). Development of the ALOHANET. </w:t>
      </w:r>
      <w:r w:rsidR="00BB6469">
        <w:rPr>
          <w:i/>
          <w:iCs/>
          <w:noProof/>
        </w:rPr>
        <w:t>IEEE TRANSACTIONS ON INFORMATION THEORY, VOL IT-31</w:t>
      </w:r>
      <w:r w:rsidR="00BB6469">
        <w:rPr>
          <w:noProof/>
        </w:rPr>
        <w:t>, 10-20.</w:t>
      </w:r>
    </w:p>
    <w:p w14:paraId="3012793B" w14:textId="77777777" w:rsidR="00BB6469" w:rsidRDefault="00BB6469" w:rsidP="00BB6469">
      <w:pPr>
        <w:pStyle w:val="Literaturverzeichnis"/>
        <w:ind w:left="720" w:hanging="720"/>
        <w:rPr>
          <w:noProof/>
        </w:rPr>
      </w:pPr>
      <w:r>
        <w:rPr>
          <w:noProof/>
        </w:rPr>
        <w:t xml:space="preserve">Arnold, A. (02. 05 2009). </w:t>
      </w:r>
      <w:r>
        <w:rPr>
          <w:i/>
          <w:iCs/>
          <w:noProof/>
        </w:rPr>
        <w:t>WLAN - Verschlüsselung - WEP und WPA durchleuchtet</w:t>
      </w:r>
      <w:r>
        <w:rPr>
          <w:noProof/>
        </w:rPr>
        <w:t>. Abgerufen am 01. 01 2010 von http://www.heise.de/netze/artikel/WEP-und-WEPplus-224028.html</w:t>
      </w:r>
    </w:p>
    <w:p w14:paraId="4FC1A12D" w14:textId="77777777" w:rsidR="00BB6469" w:rsidRDefault="00BB6469" w:rsidP="00BB6469">
      <w:pPr>
        <w:pStyle w:val="Literaturverzeichnis"/>
        <w:ind w:left="720" w:hanging="720"/>
        <w:rPr>
          <w:noProof/>
        </w:rPr>
      </w:pPr>
      <w:r>
        <w:rPr>
          <w:noProof/>
        </w:rPr>
        <w:t xml:space="preserve">Grechenig, T., &amp; Bernhart, M. (2010). </w:t>
      </w:r>
      <w:r>
        <w:rPr>
          <w:i/>
          <w:iCs/>
          <w:noProof/>
        </w:rPr>
        <w:t>Softwaretechnik.</w:t>
      </w:r>
      <w:r>
        <w:rPr>
          <w:noProof/>
        </w:rPr>
        <w:t xml:space="preserve"> München: Pearson Studium.</w:t>
      </w:r>
    </w:p>
    <w:p w14:paraId="525125E5" w14:textId="77777777" w:rsidR="00BB6469" w:rsidRDefault="00BB6469" w:rsidP="00BB6469">
      <w:pPr>
        <w:pStyle w:val="Literaturverzeichnis"/>
        <w:ind w:left="720" w:hanging="720"/>
        <w:rPr>
          <w:noProof/>
        </w:rPr>
      </w:pPr>
      <w:r>
        <w:rPr>
          <w:noProof/>
        </w:rPr>
        <w:t xml:space="preserve">Grochla, E. (1982). </w:t>
      </w:r>
      <w:r>
        <w:rPr>
          <w:i/>
          <w:iCs/>
          <w:noProof/>
        </w:rPr>
        <w:t>Grundlagen der organisatorischen Gestaltung.</w:t>
      </w:r>
      <w:r>
        <w:rPr>
          <w:noProof/>
        </w:rPr>
        <w:t xml:space="preserve"> Stuttgart: Schäffer-Poeschel.</w:t>
      </w:r>
    </w:p>
    <w:p w14:paraId="0E27A746" w14:textId="77777777" w:rsidR="00BB6469" w:rsidRDefault="00BB6469" w:rsidP="00BB6469">
      <w:pPr>
        <w:pStyle w:val="Literaturverzeichnis"/>
        <w:ind w:left="720" w:hanging="720"/>
        <w:rPr>
          <w:noProof/>
        </w:rPr>
      </w:pPr>
      <w:r>
        <w:rPr>
          <w:noProof/>
        </w:rPr>
        <w:t xml:space="preserve">Hein, M., &amp; Maciejeski, B. (2003). </w:t>
      </w:r>
      <w:r>
        <w:rPr>
          <w:i/>
          <w:iCs/>
          <w:noProof/>
        </w:rPr>
        <w:t>Wireless LAN - Funknetze in der Praxis.</w:t>
      </w:r>
      <w:r>
        <w:rPr>
          <w:noProof/>
        </w:rPr>
        <w:t xml:space="preserve"> Poing: Franzis' Verlag.</w:t>
      </w:r>
    </w:p>
    <w:p w14:paraId="2248DD2E" w14:textId="77777777" w:rsidR="00BB6469" w:rsidRDefault="00BB6469" w:rsidP="00BB6469">
      <w:pPr>
        <w:pStyle w:val="Literaturverzeichnis"/>
        <w:ind w:left="720" w:hanging="720"/>
        <w:rPr>
          <w:noProof/>
        </w:rPr>
      </w:pPr>
      <w:r>
        <w:rPr>
          <w:noProof/>
        </w:rPr>
        <w:t xml:space="preserve">Kafka, G. (2005). </w:t>
      </w:r>
      <w:r>
        <w:rPr>
          <w:i/>
          <w:iCs/>
          <w:noProof/>
        </w:rPr>
        <w:t>WLAN - Technik, Standards, Planung und Sicherheit für Wireless LAN.</w:t>
      </w:r>
      <w:r>
        <w:rPr>
          <w:noProof/>
        </w:rPr>
        <w:t xml:space="preserve"> München / Wien: Hanser.</w:t>
      </w:r>
    </w:p>
    <w:p w14:paraId="605A02C1" w14:textId="77777777" w:rsidR="00BB6469" w:rsidRDefault="00BB6469" w:rsidP="00BB6469">
      <w:pPr>
        <w:pStyle w:val="Literaturverzeichnis"/>
        <w:ind w:left="720" w:hanging="720"/>
        <w:rPr>
          <w:noProof/>
        </w:rPr>
      </w:pPr>
      <w:r>
        <w:rPr>
          <w:noProof/>
        </w:rPr>
        <w:t xml:space="preserve">Management, H. (2014). </w:t>
      </w:r>
      <w:r>
        <w:rPr>
          <w:i/>
          <w:iCs/>
          <w:noProof/>
        </w:rPr>
        <w:t>PM-Handbuch.com</w:t>
      </w:r>
      <w:r>
        <w:rPr>
          <w:noProof/>
        </w:rPr>
        <w:t>. Abgerufen am 27. 06 2014 von http://www.pm-handbuch.com/nutzen/</w:t>
      </w:r>
    </w:p>
    <w:p w14:paraId="7828862B" w14:textId="77777777" w:rsidR="00BB6469" w:rsidRDefault="00BB6469" w:rsidP="00BB6469">
      <w:pPr>
        <w:pStyle w:val="Literaturverzeichnis"/>
        <w:ind w:left="720" w:hanging="720"/>
        <w:rPr>
          <w:noProof/>
        </w:rPr>
      </w:pPr>
      <w:r>
        <w:rPr>
          <w:i/>
          <w:iCs/>
          <w:noProof/>
        </w:rPr>
        <w:t>PM-Handbuch.com</w:t>
      </w:r>
      <w:r>
        <w:rPr>
          <w:noProof/>
        </w:rPr>
        <w:t>. (2014). (H. Management, Produzent) Abgerufen am 27. 06 2014 von http://www.pm-handbuch.com/begriffe/</w:t>
      </w:r>
    </w:p>
    <w:p w14:paraId="0E90649F" w14:textId="2495E8B3" w:rsidR="00B742FC" w:rsidRDefault="00B742FC" w:rsidP="00BB6469">
      <w:pPr>
        <w:rPr>
          <w:ins w:id="4696" w:author="Windows User" w:date="2014-06-25T16:17:00Z"/>
        </w:rPr>
      </w:pPr>
      <w:ins w:id="4697" w:author="Windows User" w:date="2014-06-25T16:17:00Z">
        <w:r>
          <w:fldChar w:fldCharType="end"/>
        </w:r>
      </w:ins>
    </w:p>
    <w:p w14:paraId="260CD938" w14:textId="77777777" w:rsidR="00B742FC" w:rsidRDefault="00B742FC">
      <w:pPr>
        <w:spacing w:line="259" w:lineRule="auto"/>
        <w:jc w:val="left"/>
        <w:rPr>
          <w:ins w:id="4698" w:author="Windows User" w:date="2014-06-25T16:17:00Z"/>
        </w:rPr>
      </w:pPr>
      <w:ins w:id="4699" w:author="Windows User" w:date="2014-06-25T16:17:00Z">
        <w:r>
          <w:br w:type="page"/>
        </w:r>
      </w:ins>
    </w:p>
    <w:p w14:paraId="1EC271D6" w14:textId="77777777" w:rsidR="00B742FC" w:rsidRPr="00B742FC" w:rsidRDefault="00B742FC">
      <w:pPr>
        <w:rPr>
          <w:ins w:id="4700" w:author="Windows User" w:date="2014-06-25T15:45:00Z"/>
          <w:rPrChange w:id="4701" w:author="Windows User" w:date="2014-06-25T16:14:00Z">
            <w:rPr>
              <w:ins w:id="4702" w:author="Windows User" w:date="2014-06-25T15:45:00Z"/>
              <w:lang w:val="en-US"/>
            </w:rPr>
          </w:rPrChange>
        </w:rPr>
        <w:pPrChange w:id="4703" w:author="Windows User" w:date="2014-06-25T16:17:00Z">
          <w:pPr>
            <w:spacing w:line="259" w:lineRule="auto"/>
            <w:jc w:val="left"/>
          </w:pPr>
        </w:pPrChange>
      </w:pPr>
    </w:p>
    <w:p w14:paraId="3DAF16E8" w14:textId="77777777" w:rsidR="00C54B32" w:rsidRDefault="00C54B32">
      <w:pPr>
        <w:pStyle w:val="berschrift1"/>
        <w:rPr>
          <w:ins w:id="4704" w:author="Windows User" w:date="2014-06-25T15:54:00Z"/>
          <w:lang w:val="en-US"/>
        </w:rPr>
        <w:pPrChange w:id="4705" w:author="Windows User" w:date="2014-06-25T15:45:00Z">
          <w:pPr>
            <w:spacing w:line="259" w:lineRule="auto"/>
            <w:jc w:val="left"/>
          </w:pPr>
        </w:pPrChange>
      </w:pPr>
      <w:bookmarkStart w:id="4706" w:name="_Toc391724402"/>
      <w:ins w:id="4707" w:author="Windows User" w:date="2014-06-25T15:45:00Z">
        <w:r>
          <w:rPr>
            <w:lang w:val="en-US"/>
          </w:rPr>
          <w:t>Abbildungsverzeichnis</w:t>
        </w:r>
      </w:ins>
      <w:bookmarkEnd w:id="4706"/>
    </w:p>
    <w:p w14:paraId="37DA0638" w14:textId="4327AA79" w:rsidR="00A84644" w:rsidRDefault="00A84644">
      <w:pPr>
        <w:pStyle w:val="Abbildungsverzeichnis"/>
        <w:tabs>
          <w:tab w:val="right" w:pos="10456"/>
        </w:tabs>
        <w:rPr>
          <w:ins w:id="4708" w:author="Windows User" w:date="2014-06-25T16:00:00Z"/>
          <w:caps w:val="0"/>
          <w:noProof/>
          <w:sz w:val="22"/>
          <w:szCs w:val="22"/>
          <w:lang w:val="en-US" w:eastAsia="en-US"/>
        </w:rPr>
      </w:pPr>
      <w:ins w:id="4709" w:author="Windows User" w:date="2014-06-25T15:58:00Z">
        <w:r>
          <w:fldChar w:fldCharType="begin"/>
        </w:r>
        <w:r>
          <w:instrText xml:space="preserve"> TOC \h \z \c "Abbildung" </w:instrText>
        </w:r>
      </w:ins>
      <w:r>
        <w:fldChar w:fldCharType="separate"/>
      </w:r>
      <w:ins w:id="4710" w:author="Windows User" w:date="2014-06-25T16:00:00Z">
        <w:r w:rsidRPr="005A1DFE">
          <w:rPr>
            <w:rStyle w:val="Hyperlink"/>
            <w:noProof/>
          </w:rPr>
          <w:fldChar w:fldCharType="begin"/>
        </w:r>
        <w:r w:rsidRPr="005A1DFE">
          <w:rPr>
            <w:rStyle w:val="Hyperlink"/>
            <w:noProof/>
          </w:rPr>
          <w:instrText xml:space="preserve"> </w:instrText>
        </w:r>
        <w:r>
          <w:rPr>
            <w:noProof/>
          </w:rPr>
          <w:instrText>HYPERLINK \l "_Toc391475386"</w:instrText>
        </w:r>
        <w:r w:rsidRPr="005A1DFE">
          <w:rPr>
            <w:rStyle w:val="Hyperlink"/>
            <w:noProof/>
          </w:rPr>
          <w:instrText xml:space="preserve"> </w:instrText>
        </w:r>
        <w:r w:rsidRPr="005A1DFE">
          <w:rPr>
            <w:rStyle w:val="Hyperlink"/>
            <w:noProof/>
          </w:rPr>
          <w:fldChar w:fldCharType="separate"/>
        </w:r>
        <w:r w:rsidRPr="005A1DFE">
          <w:rPr>
            <w:rStyle w:val="Hyperlink"/>
            <w:noProof/>
          </w:rPr>
          <w:t>Abbildung 12</w:t>
        </w:r>
        <w:r w:rsidRPr="005A1DFE">
          <w:rPr>
            <w:rStyle w:val="Hyperlink"/>
            <w:noProof/>
          </w:rPr>
          <w:noBreakHyphen/>
          <w:t>2</w:t>
        </w:r>
        <w:r>
          <w:rPr>
            <w:noProof/>
            <w:webHidden/>
          </w:rPr>
          <w:tab/>
        </w:r>
        <w:r>
          <w:rPr>
            <w:noProof/>
            <w:webHidden/>
          </w:rPr>
          <w:fldChar w:fldCharType="begin"/>
        </w:r>
        <w:r>
          <w:rPr>
            <w:noProof/>
            <w:webHidden/>
          </w:rPr>
          <w:instrText xml:space="preserve"> PAGEREF _Toc391475386 \h </w:instrText>
        </w:r>
      </w:ins>
      <w:r>
        <w:rPr>
          <w:noProof/>
          <w:webHidden/>
        </w:rPr>
      </w:r>
      <w:r>
        <w:rPr>
          <w:noProof/>
          <w:webHidden/>
        </w:rPr>
        <w:fldChar w:fldCharType="separate"/>
      </w:r>
      <w:ins w:id="4711" w:author="Windows User" w:date="2014-06-25T16:00:00Z">
        <w:r>
          <w:rPr>
            <w:noProof/>
            <w:webHidden/>
          </w:rPr>
          <w:t>18</w:t>
        </w:r>
        <w:r>
          <w:rPr>
            <w:noProof/>
            <w:webHidden/>
          </w:rPr>
          <w:fldChar w:fldCharType="end"/>
        </w:r>
        <w:r w:rsidRPr="005A1DFE">
          <w:rPr>
            <w:rStyle w:val="Hyperlink"/>
            <w:noProof/>
          </w:rPr>
          <w:fldChar w:fldCharType="end"/>
        </w:r>
      </w:ins>
    </w:p>
    <w:p w14:paraId="422D7660" w14:textId="77777777" w:rsidR="00A84644" w:rsidRDefault="00A84644">
      <w:pPr>
        <w:pStyle w:val="Abbildungsverzeichnis"/>
        <w:tabs>
          <w:tab w:val="right" w:pos="10456"/>
        </w:tabs>
        <w:rPr>
          <w:ins w:id="4712" w:author="Windows User" w:date="2014-06-25T16:00:00Z"/>
          <w:caps w:val="0"/>
          <w:noProof/>
          <w:sz w:val="22"/>
          <w:szCs w:val="22"/>
          <w:lang w:val="en-US" w:eastAsia="en-US"/>
        </w:rPr>
      </w:pPr>
      <w:ins w:id="4713" w:author="Windows User" w:date="2014-06-25T16:00:00Z">
        <w:r w:rsidRPr="005A1DFE">
          <w:rPr>
            <w:rStyle w:val="Hyperlink"/>
            <w:noProof/>
          </w:rPr>
          <w:fldChar w:fldCharType="begin"/>
        </w:r>
        <w:r w:rsidRPr="005A1DFE">
          <w:rPr>
            <w:rStyle w:val="Hyperlink"/>
            <w:noProof/>
          </w:rPr>
          <w:instrText xml:space="preserve"> </w:instrText>
        </w:r>
        <w:r>
          <w:rPr>
            <w:noProof/>
          </w:rPr>
          <w:instrText>HYPERLINK \l "_Toc391475387"</w:instrText>
        </w:r>
        <w:r w:rsidRPr="005A1DFE">
          <w:rPr>
            <w:rStyle w:val="Hyperlink"/>
            <w:noProof/>
          </w:rPr>
          <w:instrText xml:space="preserve"> </w:instrText>
        </w:r>
        <w:r w:rsidRPr="005A1DFE">
          <w:rPr>
            <w:rStyle w:val="Hyperlink"/>
            <w:noProof/>
          </w:rPr>
          <w:fldChar w:fldCharType="separate"/>
        </w:r>
        <w:r w:rsidRPr="005A1DFE">
          <w:rPr>
            <w:rStyle w:val="Hyperlink"/>
            <w:noProof/>
          </w:rPr>
          <w:t>Abbildung 12</w:t>
        </w:r>
        <w:r w:rsidRPr="005A1DFE">
          <w:rPr>
            <w:rStyle w:val="Hyperlink"/>
            <w:noProof/>
          </w:rPr>
          <w:noBreakHyphen/>
          <w:t>3</w:t>
        </w:r>
        <w:r>
          <w:rPr>
            <w:noProof/>
            <w:webHidden/>
          </w:rPr>
          <w:tab/>
        </w:r>
        <w:r>
          <w:rPr>
            <w:noProof/>
            <w:webHidden/>
          </w:rPr>
          <w:fldChar w:fldCharType="begin"/>
        </w:r>
        <w:r>
          <w:rPr>
            <w:noProof/>
            <w:webHidden/>
          </w:rPr>
          <w:instrText xml:space="preserve"> PAGEREF _Toc391475387 \h </w:instrText>
        </w:r>
      </w:ins>
      <w:r>
        <w:rPr>
          <w:noProof/>
          <w:webHidden/>
        </w:rPr>
      </w:r>
      <w:r>
        <w:rPr>
          <w:noProof/>
          <w:webHidden/>
        </w:rPr>
        <w:fldChar w:fldCharType="separate"/>
      </w:r>
      <w:ins w:id="4714" w:author="Windows User" w:date="2014-06-25T16:00:00Z">
        <w:r>
          <w:rPr>
            <w:noProof/>
            <w:webHidden/>
          </w:rPr>
          <w:t>18</w:t>
        </w:r>
        <w:r>
          <w:rPr>
            <w:noProof/>
            <w:webHidden/>
          </w:rPr>
          <w:fldChar w:fldCharType="end"/>
        </w:r>
        <w:r w:rsidRPr="005A1DFE">
          <w:rPr>
            <w:rStyle w:val="Hyperlink"/>
            <w:noProof/>
          </w:rPr>
          <w:fldChar w:fldCharType="end"/>
        </w:r>
      </w:ins>
    </w:p>
    <w:p w14:paraId="1F051B3B" w14:textId="77777777" w:rsidR="00A84644" w:rsidRDefault="00A84644" w:rsidP="00A84644">
      <w:pPr>
        <w:pStyle w:val="Beschriftung"/>
        <w:rPr>
          <w:ins w:id="4715" w:author="Windows User" w:date="2014-06-25T16:01:00Z"/>
        </w:rPr>
      </w:pPr>
      <w:ins w:id="4716" w:author="Windows User" w:date="2014-06-25T15:58:00Z">
        <w:r>
          <w:fldChar w:fldCharType="end"/>
        </w:r>
      </w:ins>
    </w:p>
    <w:p w14:paraId="696A5193" w14:textId="77777777" w:rsidR="00A84644" w:rsidRDefault="00A84644">
      <w:pPr>
        <w:spacing w:line="259" w:lineRule="auto"/>
        <w:jc w:val="left"/>
        <w:rPr>
          <w:ins w:id="4717" w:author="Windows User" w:date="2014-06-25T16:01:00Z"/>
          <w:rFonts w:ascii="Calibri" w:eastAsia="MS Mincho" w:hAnsi="Calibri" w:cs="Times New Roman"/>
          <w:i/>
          <w:iCs/>
          <w:color w:val="1F497D" w:themeColor="text2"/>
          <w:sz w:val="18"/>
          <w:szCs w:val="18"/>
        </w:rPr>
      </w:pPr>
      <w:ins w:id="4718" w:author="Windows User" w:date="2014-06-25T16:01:00Z">
        <w:r>
          <w:br w:type="page"/>
        </w:r>
      </w:ins>
    </w:p>
    <w:p w14:paraId="28772954" w14:textId="496E9D5F" w:rsidR="00C54B32" w:rsidRPr="00A84644" w:rsidRDefault="00C54B32">
      <w:pPr>
        <w:pStyle w:val="Beschriftung"/>
        <w:rPr>
          <w:ins w:id="4719" w:author="Windows User" w:date="2014-06-25T15:45:00Z"/>
          <w:rPrChange w:id="4720" w:author="Windows User" w:date="2014-06-25T16:01:00Z">
            <w:rPr>
              <w:ins w:id="4721" w:author="Windows User" w:date="2014-06-25T15:45:00Z"/>
              <w:rFonts w:asciiTheme="majorHAnsi" w:eastAsiaTheme="majorEastAsia" w:hAnsiTheme="majorHAnsi" w:cstheme="majorBidi"/>
              <w:b/>
              <w:color w:val="262626" w:themeColor="text1" w:themeTint="D9"/>
              <w:sz w:val="32"/>
              <w:szCs w:val="32"/>
              <w:lang w:val="en-US"/>
            </w:rPr>
          </w:rPrChange>
        </w:rPr>
        <w:pPrChange w:id="4722" w:author="Windows User" w:date="2014-06-25T15:58:00Z">
          <w:pPr>
            <w:spacing w:line="259" w:lineRule="auto"/>
            <w:jc w:val="left"/>
          </w:pPr>
        </w:pPrChange>
      </w:pPr>
    </w:p>
    <w:p w14:paraId="5879E5AC" w14:textId="7DE2DACA" w:rsidR="00B742FC" w:rsidRDefault="00B742FC" w:rsidP="0045556F">
      <w:pPr>
        <w:pStyle w:val="berschrift1"/>
        <w:rPr>
          <w:ins w:id="4723" w:author="Windows User" w:date="2014-06-25T16:20:00Z"/>
          <w:lang w:val="en-US"/>
        </w:rPr>
      </w:pPr>
      <w:bookmarkStart w:id="4724" w:name="_Toc391724403"/>
      <w:ins w:id="4725" w:author="Windows User" w:date="2014-06-25T16:20:00Z">
        <w:r>
          <w:rPr>
            <w:lang w:val="en-US"/>
          </w:rPr>
          <w:t>Tabellenverzeichnis</w:t>
        </w:r>
        <w:bookmarkEnd w:id="4724"/>
      </w:ins>
    </w:p>
    <w:p w14:paraId="4EB83A22" w14:textId="77777777" w:rsidR="00B742FC" w:rsidRDefault="00B742FC">
      <w:pPr>
        <w:pStyle w:val="Abbildungsverzeichnis"/>
        <w:tabs>
          <w:tab w:val="right" w:pos="10456"/>
        </w:tabs>
        <w:rPr>
          <w:ins w:id="4726" w:author="Windows User" w:date="2014-06-25T16:24:00Z"/>
          <w:caps w:val="0"/>
          <w:noProof/>
          <w:sz w:val="22"/>
          <w:szCs w:val="22"/>
          <w:lang w:val="en-US" w:eastAsia="en-US"/>
        </w:rPr>
      </w:pPr>
      <w:ins w:id="4727" w:author="Windows User" w:date="2014-06-25T16:24:00Z">
        <w:r>
          <w:rPr>
            <w:lang w:val="en-US"/>
          </w:rPr>
          <w:fldChar w:fldCharType="begin"/>
        </w:r>
        <w:r>
          <w:rPr>
            <w:lang w:val="en-US"/>
          </w:rPr>
          <w:instrText xml:space="preserve"> TOC \h \z \c "Table" </w:instrText>
        </w:r>
      </w:ins>
      <w:r>
        <w:rPr>
          <w:lang w:val="en-US"/>
        </w:rPr>
        <w:fldChar w:fldCharType="separate"/>
      </w:r>
      <w:ins w:id="4728" w:author="Windows User" w:date="2014-06-25T16:24:00Z">
        <w:r w:rsidRPr="00030926">
          <w:rPr>
            <w:rStyle w:val="Hyperlink"/>
            <w:noProof/>
          </w:rPr>
          <w:fldChar w:fldCharType="begin"/>
        </w:r>
        <w:r w:rsidRPr="00030926">
          <w:rPr>
            <w:rStyle w:val="Hyperlink"/>
            <w:noProof/>
          </w:rPr>
          <w:instrText xml:space="preserve"> </w:instrText>
        </w:r>
        <w:r>
          <w:rPr>
            <w:noProof/>
          </w:rPr>
          <w:instrText>HYPERLINK \l "_Toc391476773"</w:instrText>
        </w:r>
        <w:r w:rsidRPr="00030926">
          <w:rPr>
            <w:rStyle w:val="Hyperlink"/>
            <w:noProof/>
          </w:rPr>
          <w:instrText xml:space="preserve"> </w:instrText>
        </w:r>
        <w:r w:rsidRPr="00030926">
          <w:rPr>
            <w:rStyle w:val="Hyperlink"/>
            <w:noProof/>
          </w:rPr>
          <w:fldChar w:fldCharType="separate"/>
        </w:r>
        <w:r w:rsidRPr="00030926">
          <w:rPr>
            <w:rStyle w:val="Hyperlink"/>
            <w:noProof/>
          </w:rPr>
          <w:t>Table 1</w:t>
        </w:r>
        <w:r>
          <w:rPr>
            <w:noProof/>
            <w:webHidden/>
          </w:rPr>
          <w:tab/>
        </w:r>
        <w:r>
          <w:rPr>
            <w:noProof/>
            <w:webHidden/>
          </w:rPr>
          <w:fldChar w:fldCharType="begin"/>
        </w:r>
        <w:r>
          <w:rPr>
            <w:noProof/>
            <w:webHidden/>
          </w:rPr>
          <w:instrText xml:space="preserve"> PAGEREF _Toc391476773 \h </w:instrText>
        </w:r>
      </w:ins>
      <w:r>
        <w:rPr>
          <w:noProof/>
          <w:webHidden/>
        </w:rPr>
      </w:r>
      <w:r>
        <w:rPr>
          <w:noProof/>
          <w:webHidden/>
        </w:rPr>
        <w:fldChar w:fldCharType="separate"/>
      </w:r>
      <w:ins w:id="4729" w:author="Windows User" w:date="2014-06-25T16:24:00Z">
        <w:r>
          <w:rPr>
            <w:noProof/>
            <w:webHidden/>
          </w:rPr>
          <w:t>19</w:t>
        </w:r>
        <w:r>
          <w:rPr>
            <w:noProof/>
            <w:webHidden/>
          </w:rPr>
          <w:fldChar w:fldCharType="end"/>
        </w:r>
        <w:r w:rsidRPr="00030926">
          <w:rPr>
            <w:rStyle w:val="Hyperlink"/>
            <w:noProof/>
          </w:rPr>
          <w:fldChar w:fldCharType="end"/>
        </w:r>
      </w:ins>
    </w:p>
    <w:p w14:paraId="0C9AFA01" w14:textId="77777777" w:rsidR="00B742FC" w:rsidRDefault="00B742FC">
      <w:pPr>
        <w:pStyle w:val="Abbildungsverzeichnis"/>
        <w:tabs>
          <w:tab w:val="right" w:pos="10456"/>
        </w:tabs>
        <w:rPr>
          <w:ins w:id="4730" w:author="Windows User" w:date="2014-06-25T16:24:00Z"/>
          <w:caps w:val="0"/>
          <w:noProof/>
          <w:sz w:val="22"/>
          <w:szCs w:val="22"/>
          <w:lang w:val="en-US" w:eastAsia="en-US"/>
        </w:rPr>
      </w:pPr>
      <w:ins w:id="4731" w:author="Windows User" w:date="2014-06-25T16:24:00Z">
        <w:r w:rsidRPr="00030926">
          <w:rPr>
            <w:rStyle w:val="Hyperlink"/>
            <w:noProof/>
          </w:rPr>
          <w:fldChar w:fldCharType="begin"/>
        </w:r>
        <w:r w:rsidRPr="00030926">
          <w:rPr>
            <w:rStyle w:val="Hyperlink"/>
            <w:noProof/>
          </w:rPr>
          <w:instrText xml:space="preserve"> </w:instrText>
        </w:r>
        <w:r>
          <w:rPr>
            <w:noProof/>
          </w:rPr>
          <w:instrText>HYPERLINK \l "_Toc391476774"</w:instrText>
        </w:r>
        <w:r w:rsidRPr="00030926">
          <w:rPr>
            <w:rStyle w:val="Hyperlink"/>
            <w:noProof/>
          </w:rPr>
          <w:instrText xml:space="preserve"> </w:instrText>
        </w:r>
        <w:r w:rsidRPr="00030926">
          <w:rPr>
            <w:rStyle w:val="Hyperlink"/>
            <w:noProof/>
          </w:rPr>
          <w:fldChar w:fldCharType="separate"/>
        </w:r>
        <w:r w:rsidRPr="00030926">
          <w:rPr>
            <w:rStyle w:val="Hyperlink"/>
            <w:noProof/>
          </w:rPr>
          <w:t>Table 2</w:t>
        </w:r>
        <w:r>
          <w:rPr>
            <w:noProof/>
            <w:webHidden/>
          </w:rPr>
          <w:tab/>
        </w:r>
        <w:r>
          <w:rPr>
            <w:noProof/>
            <w:webHidden/>
          </w:rPr>
          <w:fldChar w:fldCharType="begin"/>
        </w:r>
        <w:r>
          <w:rPr>
            <w:noProof/>
            <w:webHidden/>
          </w:rPr>
          <w:instrText xml:space="preserve"> PAGEREF _Toc391476774 \h </w:instrText>
        </w:r>
      </w:ins>
      <w:r>
        <w:rPr>
          <w:noProof/>
          <w:webHidden/>
        </w:rPr>
      </w:r>
      <w:r>
        <w:rPr>
          <w:noProof/>
          <w:webHidden/>
        </w:rPr>
        <w:fldChar w:fldCharType="separate"/>
      </w:r>
      <w:ins w:id="4732" w:author="Windows User" w:date="2014-06-25T16:24:00Z">
        <w:r>
          <w:rPr>
            <w:noProof/>
            <w:webHidden/>
          </w:rPr>
          <w:t>19</w:t>
        </w:r>
        <w:r>
          <w:rPr>
            <w:noProof/>
            <w:webHidden/>
          </w:rPr>
          <w:fldChar w:fldCharType="end"/>
        </w:r>
        <w:r w:rsidRPr="00030926">
          <w:rPr>
            <w:rStyle w:val="Hyperlink"/>
            <w:noProof/>
          </w:rPr>
          <w:fldChar w:fldCharType="end"/>
        </w:r>
      </w:ins>
    </w:p>
    <w:p w14:paraId="44A1EF02" w14:textId="40803F3F" w:rsidR="00B742FC" w:rsidRDefault="00B742FC">
      <w:pPr>
        <w:spacing w:line="259" w:lineRule="auto"/>
        <w:jc w:val="left"/>
        <w:rPr>
          <w:ins w:id="4733" w:author="Windows User" w:date="2014-06-25T16:20:00Z"/>
          <w:lang w:val="en-US"/>
        </w:rPr>
      </w:pPr>
      <w:ins w:id="4734" w:author="Windows User" w:date="2014-06-25T16:24:00Z">
        <w:r>
          <w:rPr>
            <w:lang w:val="en-US"/>
          </w:rPr>
          <w:fldChar w:fldCharType="end"/>
        </w:r>
      </w:ins>
    </w:p>
    <w:p w14:paraId="135B0808" w14:textId="77777777" w:rsidR="00B742FC" w:rsidRDefault="00B742FC">
      <w:pPr>
        <w:spacing w:line="259" w:lineRule="auto"/>
        <w:jc w:val="left"/>
        <w:rPr>
          <w:ins w:id="4735" w:author="Windows User" w:date="2014-06-25T16:20:00Z"/>
          <w:lang w:val="en-US"/>
        </w:rPr>
      </w:pPr>
    </w:p>
    <w:p w14:paraId="264FC864" w14:textId="77777777" w:rsidR="00B742FC" w:rsidRDefault="00B742FC">
      <w:pPr>
        <w:spacing w:line="259" w:lineRule="auto"/>
        <w:jc w:val="left"/>
        <w:rPr>
          <w:ins w:id="4736" w:author="Windows User" w:date="2014-06-25T16:20:00Z"/>
          <w:lang w:val="en-US"/>
        </w:rPr>
      </w:pPr>
    </w:p>
    <w:p w14:paraId="69E7516D" w14:textId="03B7E2B0" w:rsidR="00B742FC" w:rsidRDefault="00B742FC">
      <w:pPr>
        <w:pStyle w:val="Beschriftung"/>
        <w:keepNext/>
        <w:rPr>
          <w:ins w:id="4737" w:author="Windows User" w:date="2014-06-25T16:22:00Z"/>
        </w:rPr>
        <w:pPrChange w:id="4738" w:author="Windows User" w:date="2014-06-25T16:22:00Z">
          <w:pPr/>
        </w:pPrChange>
      </w:pPr>
    </w:p>
    <w:tbl>
      <w:tblPr>
        <w:tblStyle w:val="Tabellenraster"/>
        <w:tblW w:w="0" w:type="auto"/>
        <w:tblLook w:val="04A0" w:firstRow="1" w:lastRow="0" w:firstColumn="1" w:lastColumn="0" w:noHBand="0" w:noVBand="1"/>
      </w:tblPr>
      <w:tblGrid>
        <w:gridCol w:w="4672"/>
        <w:gridCol w:w="4672"/>
      </w:tblGrid>
      <w:tr w:rsidR="00B742FC" w14:paraId="5E1315F6" w14:textId="77777777" w:rsidTr="00B742FC">
        <w:trPr>
          <w:ins w:id="4739" w:author="Windows User" w:date="2014-06-25T16:21:00Z"/>
        </w:trPr>
        <w:tc>
          <w:tcPr>
            <w:tcW w:w="5228" w:type="dxa"/>
          </w:tcPr>
          <w:p w14:paraId="0F4651FE" w14:textId="77777777" w:rsidR="00B742FC" w:rsidRDefault="00B742FC" w:rsidP="00B742FC">
            <w:pPr>
              <w:pStyle w:val="Beschriftung"/>
              <w:rPr>
                <w:ins w:id="4740" w:author="Windows User" w:date="2014-06-25T16:21:00Z"/>
              </w:rPr>
            </w:pPr>
          </w:p>
        </w:tc>
        <w:tc>
          <w:tcPr>
            <w:tcW w:w="5228" w:type="dxa"/>
          </w:tcPr>
          <w:p w14:paraId="17C43ADE" w14:textId="77777777" w:rsidR="00B742FC" w:rsidRDefault="00B742FC" w:rsidP="00B742FC">
            <w:pPr>
              <w:pStyle w:val="Beschriftung"/>
              <w:rPr>
                <w:ins w:id="4741" w:author="Windows User" w:date="2014-06-25T16:21:00Z"/>
              </w:rPr>
            </w:pPr>
          </w:p>
        </w:tc>
      </w:tr>
      <w:tr w:rsidR="00B742FC" w14:paraId="6DEEEE43" w14:textId="77777777" w:rsidTr="00B742FC">
        <w:trPr>
          <w:ins w:id="4742" w:author="Windows User" w:date="2014-06-25T16:21:00Z"/>
        </w:trPr>
        <w:tc>
          <w:tcPr>
            <w:tcW w:w="5228" w:type="dxa"/>
          </w:tcPr>
          <w:p w14:paraId="1D3E6ADE" w14:textId="77777777" w:rsidR="00B742FC" w:rsidRDefault="00B742FC" w:rsidP="00B742FC">
            <w:pPr>
              <w:pStyle w:val="Beschriftung"/>
              <w:rPr>
                <w:ins w:id="4743" w:author="Windows User" w:date="2014-06-25T16:21:00Z"/>
              </w:rPr>
            </w:pPr>
          </w:p>
        </w:tc>
        <w:tc>
          <w:tcPr>
            <w:tcW w:w="5228" w:type="dxa"/>
          </w:tcPr>
          <w:p w14:paraId="7E967AB8" w14:textId="77777777" w:rsidR="00B742FC" w:rsidRDefault="00B742FC" w:rsidP="00B742FC">
            <w:pPr>
              <w:pStyle w:val="Beschriftung"/>
              <w:rPr>
                <w:ins w:id="4744" w:author="Windows User" w:date="2014-06-25T16:21:00Z"/>
              </w:rPr>
            </w:pPr>
          </w:p>
        </w:tc>
      </w:tr>
    </w:tbl>
    <w:p w14:paraId="1BBBC376" w14:textId="6B3067F8" w:rsidR="00B742FC" w:rsidRDefault="00B742FC">
      <w:pPr>
        <w:pStyle w:val="Beschriftung"/>
        <w:rPr>
          <w:ins w:id="4745" w:author="Windows User" w:date="2014-06-25T16:21:00Z"/>
        </w:rPr>
        <w:pPrChange w:id="4746" w:author="Windows User" w:date="2014-06-25T16:23:00Z">
          <w:pPr>
            <w:spacing w:line="259" w:lineRule="auto"/>
            <w:jc w:val="left"/>
          </w:pPr>
        </w:pPrChange>
      </w:pPr>
      <w:bookmarkStart w:id="4747" w:name="_Toc391476773"/>
      <w:ins w:id="4748" w:author="Windows User" w:date="2014-06-25T16:23:00Z">
        <w:r>
          <w:t xml:space="preserve">Table </w:t>
        </w:r>
        <w:r>
          <w:fldChar w:fldCharType="begin"/>
        </w:r>
        <w:r>
          <w:instrText xml:space="preserve"> SEQ Table \* ARABIC </w:instrText>
        </w:r>
      </w:ins>
      <w:r>
        <w:fldChar w:fldCharType="separate"/>
      </w:r>
      <w:ins w:id="4749" w:author="Windows User" w:date="2014-06-25T16:23:00Z">
        <w:r>
          <w:rPr>
            <w:noProof/>
          </w:rPr>
          <w:t>1</w:t>
        </w:r>
        <w:bookmarkEnd w:id="4747"/>
        <w:r>
          <w:fldChar w:fldCharType="end"/>
        </w:r>
      </w:ins>
    </w:p>
    <w:p w14:paraId="5C87A776" w14:textId="77777777" w:rsidR="00B742FC" w:rsidRDefault="00B742FC">
      <w:pPr>
        <w:rPr>
          <w:ins w:id="4750" w:author="Windows User" w:date="2014-06-25T16:22:00Z"/>
        </w:rPr>
        <w:pPrChange w:id="4751" w:author="Windows User" w:date="2014-06-25T16:21:00Z">
          <w:pPr>
            <w:spacing w:line="259" w:lineRule="auto"/>
            <w:jc w:val="left"/>
          </w:pPr>
        </w:pPrChange>
      </w:pPr>
    </w:p>
    <w:tbl>
      <w:tblPr>
        <w:tblStyle w:val="Tabellenraster"/>
        <w:tblW w:w="0" w:type="auto"/>
        <w:tblLook w:val="04A0" w:firstRow="1" w:lastRow="0" w:firstColumn="1" w:lastColumn="0" w:noHBand="0" w:noVBand="1"/>
      </w:tblPr>
      <w:tblGrid>
        <w:gridCol w:w="4672"/>
        <w:gridCol w:w="4672"/>
      </w:tblGrid>
      <w:tr w:rsidR="00B742FC" w14:paraId="0F1D1218" w14:textId="77777777" w:rsidTr="00B742FC">
        <w:trPr>
          <w:ins w:id="4752" w:author="Windows User" w:date="2014-06-25T16:22:00Z"/>
        </w:trPr>
        <w:tc>
          <w:tcPr>
            <w:tcW w:w="5228" w:type="dxa"/>
          </w:tcPr>
          <w:p w14:paraId="209C9353" w14:textId="77777777" w:rsidR="00B742FC" w:rsidRDefault="00B742FC" w:rsidP="00B742FC">
            <w:pPr>
              <w:rPr>
                <w:ins w:id="4753" w:author="Windows User" w:date="2014-06-25T16:22:00Z"/>
              </w:rPr>
            </w:pPr>
          </w:p>
        </w:tc>
        <w:tc>
          <w:tcPr>
            <w:tcW w:w="5228" w:type="dxa"/>
          </w:tcPr>
          <w:p w14:paraId="31CC8BD4" w14:textId="77777777" w:rsidR="00B742FC" w:rsidRDefault="00B742FC" w:rsidP="00B742FC">
            <w:pPr>
              <w:rPr>
                <w:ins w:id="4754" w:author="Windows User" w:date="2014-06-25T16:22:00Z"/>
              </w:rPr>
            </w:pPr>
          </w:p>
        </w:tc>
      </w:tr>
      <w:tr w:rsidR="00B742FC" w14:paraId="3AC5B90B" w14:textId="77777777" w:rsidTr="00B742FC">
        <w:trPr>
          <w:ins w:id="4755" w:author="Windows User" w:date="2014-06-25T16:22:00Z"/>
        </w:trPr>
        <w:tc>
          <w:tcPr>
            <w:tcW w:w="5228" w:type="dxa"/>
          </w:tcPr>
          <w:p w14:paraId="694BE088" w14:textId="77777777" w:rsidR="00B742FC" w:rsidRDefault="00B742FC" w:rsidP="00B742FC">
            <w:pPr>
              <w:rPr>
                <w:ins w:id="4756" w:author="Windows User" w:date="2014-06-25T16:22:00Z"/>
              </w:rPr>
            </w:pPr>
          </w:p>
        </w:tc>
        <w:tc>
          <w:tcPr>
            <w:tcW w:w="5228" w:type="dxa"/>
          </w:tcPr>
          <w:p w14:paraId="1EF1BBFE" w14:textId="77777777" w:rsidR="00B742FC" w:rsidRDefault="00B742FC" w:rsidP="00B742FC">
            <w:pPr>
              <w:rPr>
                <w:ins w:id="4757" w:author="Windows User" w:date="2014-06-25T16:22:00Z"/>
              </w:rPr>
            </w:pPr>
          </w:p>
        </w:tc>
      </w:tr>
      <w:tr w:rsidR="00B742FC" w14:paraId="58FA0A62" w14:textId="77777777" w:rsidTr="00B742FC">
        <w:trPr>
          <w:ins w:id="4758" w:author="Windows User" w:date="2014-06-25T16:22:00Z"/>
        </w:trPr>
        <w:tc>
          <w:tcPr>
            <w:tcW w:w="5228" w:type="dxa"/>
          </w:tcPr>
          <w:p w14:paraId="4E58B68F" w14:textId="77777777" w:rsidR="00B742FC" w:rsidRDefault="00B742FC" w:rsidP="00B742FC">
            <w:pPr>
              <w:rPr>
                <w:ins w:id="4759" w:author="Windows User" w:date="2014-06-25T16:22:00Z"/>
              </w:rPr>
            </w:pPr>
          </w:p>
        </w:tc>
        <w:tc>
          <w:tcPr>
            <w:tcW w:w="5228" w:type="dxa"/>
          </w:tcPr>
          <w:p w14:paraId="3C606471" w14:textId="77777777" w:rsidR="00B742FC" w:rsidRDefault="00B742FC">
            <w:pPr>
              <w:keepNext/>
              <w:rPr>
                <w:ins w:id="4760" w:author="Windows User" w:date="2014-06-25T16:22:00Z"/>
              </w:rPr>
              <w:pPrChange w:id="4761" w:author="Windows User" w:date="2014-06-25T16:22:00Z">
                <w:pPr/>
              </w:pPrChange>
            </w:pPr>
          </w:p>
        </w:tc>
      </w:tr>
    </w:tbl>
    <w:p w14:paraId="19CC52C2" w14:textId="2582B27F" w:rsidR="00B742FC" w:rsidRDefault="00B742FC">
      <w:pPr>
        <w:pStyle w:val="Beschriftung"/>
        <w:rPr>
          <w:ins w:id="4762" w:author="Windows User" w:date="2014-06-25T16:21:00Z"/>
        </w:rPr>
        <w:pPrChange w:id="4763" w:author="Windows User" w:date="2014-06-25T16:22:00Z">
          <w:pPr>
            <w:spacing w:line="259" w:lineRule="auto"/>
            <w:jc w:val="left"/>
          </w:pPr>
        </w:pPrChange>
      </w:pPr>
      <w:bookmarkStart w:id="4764" w:name="_Toc391476692"/>
      <w:bookmarkStart w:id="4765" w:name="_Toc391476774"/>
      <w:ins w:id="4766" w:author="Windows User" w:date="2014-06-25T16:22:00Z">
        <w:r>
          <w:t xml:space="preserve">Table </w:t>
        </w:r>
        <w:r>
          <w:fldChar w:fldCharType="begin"/>
        </w:r>
        <w:r>
          <w:instrText xml:space="preserve"> SEQ Table \* ARABIC </w:instrText>
        </w:r>
      </w:ins>
      <w:r>
        <w:fldChar w:fldCharType="separate"/>
      </w:r>
      <w:ins w:id="4767" w:author="Windows User" w:date="2014-06-25T16:23:00Z">
        <w:r>
          <w:rPr>
            <w:noProof/>
          </w:rPr>
          <w:t>2</w:t>
        </w:r>
      </w:ins>
      <w:bookmarkEnd w:id="4764"/>
      <w:bookmarkEnd w:id="4765"/>
      <w:ins w:id="4768" w:author="Windows User" w:date="2014-06-25T16:22:00Z">
        <w:r>
          <w:fldChar w:fldCharType="end"/>
        </w:r>
      </w:ins>
    </w:p>
    <w:p w14:paraId="5B303A4D" w14:textId="77777777" w:rsidR="00B742FC" w:rsidRPr="00B742FC" w:rsidRDefault="00B742FC">
      <w:pPr>
        <w:rPr>
          <w:ins w:id="4769" w:author="Windows User" w:date="2014-06-25T16:20:00Z"/>
          <w:rPrChange w:id="4770" w:author="Windows User" w:date="2014-06-25T16:21:00Z">
            <w:rPr>
              <w:ins w:id="4771" w:author="Windows User" w:date="2014-06-25T16:20:00Z"/>
              <w:lang w:val="en-US"/>
            </w:rPr>
          </w:rPrChange>
        </w:rPr>
        <w:pPrChange w:id="4772" w:author="Windows User" w:date="2014-06-25T16:21:00Z">
          <w:pPr>
            <w:spacing w:line="259" w:lineRule="auto"/>
            <w:jc w:val="left"/>
          </w:pPr>
        </w:pPrChange>
      </w:pPr>
    </w:p>
    <w:p w14:paraId="0D464FAD" w14:textId="77777777" w:rsidR="00B742FC" w:rsidRDefault="00B742FC">
      <w:pPr>
        <w:spacing w:line="259" w:lineRule="auto"/>
        <w:jc w:val="left"/>
        <w:rPr>
          <w:ins w:id="4773" w:author="Windows User" w:date="2014-06-25T16:20:00Z"/>
          <w:lang w:val="en-US"/>
        </w:rPr>
      </w:pPr>
    </w:p>
    <w:p w14:paraId="61A18B41" w14:textId="77777777" w:rsidR="00B742FC" w:rsidRDefault="00B742FC">
      <w:pPr>
        <w:spacing w:line="259" w:lineRule="auto"/>
        <w:jc w:val="left"/>
        <w:rPr>
          <w:ins w:id="4774" w:author="Windows User" w:date="2014-06-25T16:20:00Z"/>
          <w:lang w:val="en-US"/>
        </w:rPr>
      </w:pPr>
      <w:ins w:id="4775" w:author="Windows User" w:date="2014-06-25T16:20:00Z">
        <w:r>
          <w:rPr>
            <w:lang w:val="en-US"/>
          </w:rPr>
          <w:br w:type="page"/>
        </w:r>
      </w:ins>
    </w:p>
    <w:p w14:paraId="02F06203" w14:textId="751DDCFD" w:rsidR="00B742FC" w:rsidRDefault="00F06EE8">
      <w:pPr>
        <w:pStyle w:val="berschrift1"/>
        <w:rPr>
          <w:ins w:id="4776" w:author="Windows User" w:date="2014-06-25T16:29:00Z"/>
          <w:lang w:val="en-US"/>
        </w:rPr>
        <w:pPrChange w:id="4777" w:author="Windows User" w:date="2014-06-25T16:29:00Z">
          <w:pPr>
            <w:spacing w:line="259" w:lineRule="auto"/>
            <w:jc w:val="left"/>
          </w:pPr>
        </w:pPrChange>
      </w:pPr>
      <w:bookmarkStart w:id="4778" w:name="_Toc391724404"/>
      <w:ins w:id="4779" w:author="Windows User" w:date="2014-06-25T16:29:00Z">
        <w:r>
          <w:rPr>
            <w:lang w:val="en-US"/>
          </w:rPr>
          <w:lastRenderedPageBreak/>
          <w:t>Abkürzungsverzeichnis</w:t>
        </w:r>
        <w:bookmarkEnd w:id="4778"/>
      </w:ins>
    </w:p>
    <w:p w14:paraId="5AECAC7C" w14:textId="77777777" w:rsidR="00B742FC" w:rsidRDefault="00B742FC">
      <w:pPr>
        <w:spacing w:line="259" w:lineRule="auto"/>
        <w:jc w:val="left"/>
        <w:rPr>
          <w:ins w:id="4780" w:author="Windows User" w:date="2014-06-25T16:20:00Z"/>
          <w:rFonts w:asciiTheme="majorHAnsi" w:eastAsiaTheme="majorEastAsia" w:hAnsiTheme="majorHAnsi" w:cstheme="majorBidi"/>
          <w:b/>
          <w:color w:val="262626" w:themeColor="text1" w:themeTint="D9"/>
          <w:sz w:val="32"/>
          <w:szCs w:val="32"/>
          <w:lang w:val="en-US"/>
        </w:rPr>
      </w:pPr>
    </w:p>
    <w:p w14:paraId="6E8E0229" w14:textId="64AF1F10" w:rsidR="00F06EE8" w:rsidRDefault="00F06EE8">
      <w:pPr>
        <w:spacing w:line="259" w:lineRule="auto"/>
        <w:jc w:val="left"/>
        <w:rPr>
          <w:ins w:id="4781" w:author="Windows User" w:date="2014-06-25T16:32:00Z"/>
          <w:rFonts w:asciiTheme="majorHAnsi" w:eastAsiaTheme="majorEastAsia" w:hAnsiTheme="majorHAnsi" w:cstheme="majorBidi"/>
          <w:b/>
          <w:color w:val="262626" w:themeColor="text1" w:themeTint="D9"/>
          <w:sz w:val="32"/>
          <w:szCs w:val="32"/>
          <w:lang w:val="en-US"/>
        </w:rPr>
      </w:pPr>
      <w:ins w:id="4782" w:author="Windows User" w:date="2014-06-25T16:32:00Z">
        <w:r>
          <w:rPr>
            <w:lang w:val="en-US"/>
          </w:rPr>
          <w:br w:type="page"/>
        </w:r>
      </w:ins>
    </w:p>
    <w:p w14:paraId="2D478906" w14:textId="77777777" w:rsidR="00CF6EA5" w:rsidRPr="00CF6EA5" w:rsidDel="00CF6EA5" w:rsidRDefault="00CF6EA5" w:rsidP="00CF6EA5">
      <w:pPr>
        <w:spacing w:line="259" w:lineRule="auto"/>
        <w:jc w:val="left"/>
        <w:rPr>
          <w:del w:id="4783" w:author="Windows User" w:date="2014-06-25T15:03:00Z"/>
          <w:lang w:val="en-US"/>
          <w:rPrChange w:id="4784" w:author="Windows User" w:date="2014-06-25T15:02:00Z">
            <w:rPr>
              <w:del w:id="4785" w:author="Windows User" w:date="2014-06-25T15:03:00Z"/>
            </w:rPr>
          </w:rPrChange>
        </w:rPr>
        <w:sectPr w:rsidR="00CF6EA5" w:rsidRPr="00CF6EA5" w:rsidDel="00CF6EA5" w:rsidSect="00D939AC">
          <w:headerReference w:type="default" r:id="rId28"/>
          <w:footerReference w:type="default" r:id="rId29"/>
          <w:headerReference w:type="first" r:id="rId30"/>
          <w:footerReference w:type="first" r:id="rId31"/>
          <w:pgSz w:w="11906" w:h="16838" w:code="9"/>
          <w:pgMar w:top="1134" w:right="1418" w:bottom="720" w:left="1134" w:header="709" w:footer="284" w:gutter="0"/>
          <w:cols w:space="708"/>
          <w:titlePg/>
          <w:docGrid w:linePitch="360"/>
        </w:sectPr>
      </w:pPr>
    </w:p>
    <w:p w14:paraId="2131CBFD" w14:textId="0E6B65E8" w:rsidR="0045556F" w:rsidRDefault="0045556F" w:rsidP="0045556F">
      <w:pPr>
        <w:pStyle w:val="berschrift1"/>
      </w:pPr>
      <w:bookmarkStart w:id="4786" w:name="_Toc382849782"/>
      <w:bookmarkStart w:id="4787" w:name="_Toc391724405"/>
      <w:r>
        <w:t>Anhang</w:t>
      </w:r>
      <w:bookmarkEnd w:id="4786"/>
      <w:bookmarkEnd w:id="4787"/>
    </w:p>
    <w:p w14:paraId="1F31FEE5" w14:textId="4A3BEC51" w:rsidR="00193C33" w:rsidDel="002F7E4E" w:rsidRDefault="00193C33">
      <w:pPr>
        <w:pStyle w:val="berschrift2"/>
        <w:numPr>
          <w:ilvl w:val="0"/>
          <w:numId w:val="0"/>
        </w:numPr>
        <w:rPr>
          <w:del w:id="4788" w:author="Windows User" w:date="2014-06-25T14:23:00Z"/>
        </w:rPr>
        <w:pPrChange w:id="4789" w:author="Windows User" w:date="2014-06-25T16:25:00Z">
          <w:pPr>
            <w:pStyle w:val="berschrift2"/>
          </w:pPr>
        </w:pPrChange>
      </w:pPr>
      <w:bookmarkStart w:id="4790" w:name="_Toc382849783"/>
      <w:del w:id="4791" w:author="Windows User" w:date="2014-06-25T14:23:00Z">
        <w:r w:rsidDel="002F7E4E">
          <w:delText>Projektstrukturplan</w:delText>
        </w:r>
        <w:bookmarkStart w:id="4792" w:name="_Toc391470014"/>
        <w:bookmarkStart w:id="4793" w:name="_Toc391470251"/>
        <w:bookmarkEnd w:id="4790"/>
        <w:bookmarkEnd w:id="4792"/>
        <w:bookmarkEnd w:id="4793"/>
      </w:del>
    </w:p>
    <w:p w14:paraId="17827120" w14:textId="7990B837" w:rsidR="00193C33" w:rsidDel="002F7E4E" w:rsidRDefault="00B42C4C">
      <w:pPr>
        <w:spacing w:line="259" w:lineRule="auto"/>
        <w:rPr>
          <w:del w:id="4794" w:author="Windows User" w:date="2014-06-25T14:23:00Z"/>
        </w:rPr>
      </w:pPr>
      <w:del w:id="4795" w:author="Windows User" w:date="2014-06-25T14:23:00Z">
        <w:r w:rsidDel="002F7E4E">
          <w:rPr>
            <w:noProof/>
          </w:rPr>
          <w:drawing>
            <wp:inline distT="0" distB="0" distL="0" distR="0" wp14:anchorId="17AC5743" wp14:editId="2A094975">
              <wp:extent cx="9401175" cy="4524375"/>
              <wp:effectExtent l="76200" t="0" r="85725" b="0"/>
              <wp:docPr id="1" name="Diagram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bookmarkStart w:id="4796" w:name="_Toc391470015"/>
        <w:bookmarkStart w:id="4797" w:name="_Toc391470252"/>
        <w:bookmarkEnd w:id="4796"/>
        <w:bookmarkEnd w:id="4797"/>
      </w:del>
    </w:p>
    <w:p w14:paraId="1A7EF389" w14:textId="25D99AD1" w:rsidR="00193C33" w:rsidDel="002F7E4E" w:rsidRDefault="00193C33">
      <w:pPr>
        <w:pStyle w:val="berschrift2"/>
        <w:numPr>
          <w:ilvl w:val="0"/>
          <w:numId w:val="0"/>
        </w:numPr>
        <w:rPr>
          <w:del w:id="4798" w:author="Windows User" w:date="2014-06-25T14:23:00Z"/>
        </w:rPr>
        <w:pPrChange w:id="4799" w:author="Windows User" w:date="2014-06-25T16:25:00Z">
          <w:pPr>
            <w:pStyle w:val="berschrift2"/>
          </w:pPr>
        </w:pPrChange>
      </w:pPr>
      <w:bookmarkStart w:id="4800" w:name="_Toc382849784"/>
      <w:del w:id="4801" w:author="Windows User" w:date="2014-06-25T14:23:00Z">
        <w:r w:rsidDel="002F7E4E">
          <w:delText>Terminplan</w:delText>
        </w:r>
        <w:bookmarkStart w:id="4802" w:name="_Toc391470016"/>
        <w:bookmarkStart w:id="4803" w:name="_Toc391470253"/>
        <w:bookmarkEnd w:id="4800"/>
        <w:bookmarkEnd w:id="4802"/>
        <w:bookmarkEnd w:id="4803"/>
      </w:del>
    </w:p>
    <w:p w14:paraId="18E5FB6A" w14:textId="3E2365C9" w:rsidR="00BA349F" w:rsidRPr="00803173" w:rsidRDefault="00BD43A9">
      <w:pPr>
        <w:pStyle w:val="berschrift2"/>
        <w:numPr>
          <w:ilvl w:val="0"/>
          <w:numId w:val="0"/>
        </w:numPr>
        <w:pPrChange w:id="4804" w:author="Windows User" w:date="2014-06-25T16:25:00Z">
          <w:pPr>
            <w:spacing w:line="259" w:lineRule="auto"/>
            <w:jc w:val="center"/>
          </w:pPr>
        </w:pPrChange>
      </w:pPr>
      <w:del w:id="4805" w:author="Windows User" w:date="2014-06-25T14:23:00Z">
        <w:r w:rsidDel="002F7E4E">
          <w:object w:dxaOrig="14711" w:dyaOrig="5247" w14:anchorId="0798E7E3">
            <v:shape id="_x0000_i1026" type="#_x0000_t75" style="width:734.4pt;height:259.2pt" o:ole="">
              <v:imagedata r:id="rId37" o:title=""/>
            </v:shape>
            <o:OLEObject Type="Embed" ProgID="Excel.Sheet.12" ShapeID="_x0000_i1026" DrawAspect="Content" ObjectID="_1465466728" r:id="rId38"/>
          </w:object>
        </w:r>
      </w:del>
    </w:p>
    <w:sectPr w:rsidR="00BA349F" w:rsidRPr="00803173" w:rsidSect="00D939AC">
      <w:headerReference w:type="default" r:id="rId39"/>
      <w:footerReference w:type="default" r:id="rId40"/>
      <w:headerReference w:type="first" r:id="rId41"/>
      <w:pgSz w:w="11906" w:h="16838" w:code="9"/>
      <w:pgMar w:top="1134" w:right="1418" w:bottom="720" w:left="1134" w:header="709" w:footer="284" w:gutter="0"/>
      <w:cols w:space="708"/>
      <w:titlePg/>
      <w:docGrid w:linePitch="360"/>
      <w:sectPrChange w:id="4857" w:author="Tobias Meyer" w:date="2014-06-28T12:45:00Z">
        <w:sectPr w:rsidR="00BA349F" w:rsidRPr="00803173" w:rsidSect="00D939AC">
          <w:pgMar w:top="720" w:right="1134" w:bottom="1134" w:left="1418" w:header="709" w:footer="284" w:gutter="0"/>
        </w:sectPr>
      </w:sectPrChang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D79986" w14:textId="77777777" w:rsidR="00192128" w:rsidRDefault="00192128">
      <w:r>
        <w:separator/>
      </w:r>
    </w:p>
  </w:endnote>
  <w:endnote w:type="continuationSeparator" w:id="0">
    <w:p w14:paraId="00F5CD0D" w14:textId="77777777" w:rsidR="00192128" w:rsidRDefault="00192128">
      <w:r>
        <w:continuationSeparator/>
      </w:r>
    </w:p>
  </w:endnote>
  <w:endnote w:type="continuationNotice" w:id="1">
    <w:p w14:paraId="47C0C071" w14:textId="77777777" w:rsidR="00192128" w:rsidRDefault="001921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Futura Md BT">
    <w:altName w:val="Lucida Sans Unicode"/>
    <w:charset w:val="00"/>
    <w:family w:val="swiss"/>
    <w:pitch w:val="variable"/>
    <w:sig w:usb0="00000087" w:usb1="00000000" w:usb2="00000000" w:usb3="00000000" w:csb0="0000001B"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charset w:val="80"/>
    <w:family w:val="auto"/>
    <w:pitch w:val="variable"/>
    <w:sig w:usb0="E00002FF" w:usb1="7AC7FFFF" w:usb2="00000012" w:usb3="00000000" w:csb0="0002000D" w:csb1="00000000"/>
  </w:font>
  <w:font w:name="Frutiger 47LightCn">
    <w:altName w:val="Arial Narrow"/>
    <w:charset w:val="00"/>
    <w:family w:val="auto"/>
    <w:pitch w:val="variable"/>
    <w:sig w:usb0="00000003" w:usb1="00000000" w:usb2="00000000" w:usb3="00000000" w:csb0="00000001" w:csb1="00000000"/>
  </w:font>
  <w:font w:name="Frutiger 57Cn">
    <w:altName w:val="Times New Roman"/>
    <w:charset w:val="00"/>
    <w:family w:val="auto"/>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79E008" w14:textId="77777777" w:rsidR="00882067" w:rsidRPr="00CE14DC" w:rsidRDefault="00882067" w:rsidP="00193C33">
    <w:pPr>
      <w:pStyle w:val="FooterRight"/>
      <w:tabs>
        <w:tab w:val="clear" w:pos="8640"/>
        <w:tab w:val="right" w:pos="8931"/>
        <w:tab w:val="left" w:pos="10490"/>
      </w:tabs>
      <w:jc w:val="both"/>
      <w:rPr>
        <w:rFonts w:ascii="Calibri" w:hAnsi="Calibri"/>
        <w:color w:val="505757"/>
      </w:rPr>
    </w:pPr>
    <w:r w:rsidRPr="00CE14DC">
      <w:rPr>
        <w:rFonts w:ascii="Calibri" w:hAnsi="Calibri"/>
        <w:color w:val="4D5154"/>
      </w:rPr>
      <w:tab/>
    </w:r>
    <w:r w:rsidRPr="00CE14DC">
      <w:rPr>
        <w:rFonts w:ascii="Calibri" w:hAnsi="Calibri"/>
        <w:color w:val="4D5154"/>
      </w:rPr>
      <w:tab/>
    </w:r>
    <w:r w:rsidRPr="00CE14DC">
      <w:rPr>
        <w:rFonts w:ascii="Calibri" w:hAnsi="Calibri"/>
        <w:color w:val="4D5154"/>
      </w:rPr>
      <w:ptab w:relativeTo="margin" w:alignment="right" w:leader="none"/>
    </w:r>
    <w:r w:rsidRPr="00CE14DC">
      <w:rPr>
        <w:rFonts w:ascii="Calibri" w:hAnsi="Calibri"/>
        <w:color w:val="C3193C"/>
      </w:rPr>
      <w:sym w:font="Wingdings 3" w:char="F07D"/>
    </w:r>
    <w:r w:rsidRPr="00CE14DC">
      <w:rPr>
        <w:rFonts w:ascii="Calibri" w:hAnsi="Calibri"/>
        <w:color w:val="505757"/>
      </w:rPr>
      <w:t xml:space="preserve"> </w:t>
    </w:r>
    <w:r w:rsidRPr="00CE14DC">
      <w:rPr>
        <w:rFonts w:ascii="Calibri" w:hAnsi="Calibri"/>
        <w:color w:val="808080" w:themeColor="background1" w:themeShade="80"/>
      </w:rPr>
      <w:t xml:space="preserve">Seite </w:t>
    </w:r>
    <w:r w:rsidRPr="00CE14DC">
      <w:rPr>
        <w:rFonts w:ascii="Calibri" w:hAnsi="Calibri"/>
        <w:color w:val="808080" w:themeColor="background1" w:themeShade="80"/>
      </w:rPr>
      <w:fldChar w:fldCharType="begin"/>
    </w:r>
    <w:r w:rsidRPr="00CE14DC">
      <w:rPr>
        <w:rFonts w:ascii="Calibri" w:hAnsi="Calibri"/>
        <w:color w:val="808080" w:themeColor="background1" w:themeShade="80"/>
      </w:rPr>
      <w:instrText>PAGE  \* Arabic  \* MERGEFORMAT</w:instrText>
    </w:r>
    <w:r w:rsidRPr="00CE14DC">
      <w:rPr>
        <w:rFonts w:ascii="Calibri" w:hAnsi="Calibri"/>
        <w:color w:val="808080" w:themeColor="background1" w:themeShade="80"/>
      </w:rPr>
      <w:fldChar w:fldCharType="separate"/>
    </w:r>
    <w:r>
      <w:rPr>
        <w:rFonts w:ascii="Calibri" w:hAnsi="Calibri"/>
        <w:noProof/>
        <w:color w:val="808080" w:themeColor="background1" w:themeShade="80"/>
      </w:rPr>
      <w:t>18</w:t>
    </w:r>
    <w:r w:rsidRPr="00CE14DC">
      <w:rPr>
        <w:rFonts w:ascii="Calibri" w:hAnsi="Calibri"/>
        <w:noProof/>
        <w:color w:val="808080" w:themeColor="background1" w:themeShade="80"/>
      </w:rPr>
      <w:fldChar w:fldCharType="end"/>
    </w:r>
  </w:p>
  <w:tbl>
    <w:tblPr>
      <w:tblStyle w:val="Tabellenraster1"/>
      <w:tblpPr w:leftFromText="141" w:rightFromText="141" w:vertAnchor="text" w:horzAnchor="margin" w:tblpY="1"/>
      <w:tblW w:w="98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4"/>
      <w:gridCol w:w="2070"/>
      <w:gridCol w:w="3149"/>
      <w:gridCol w:w="2356"/>
    </w:tblGrid>
    <w:tr w:rsidR="00882067" w:rsidRPr="00BF0BEE" w14:paraId="17BA1797" w14:textId="77777777" w:rsidTr="00193C33">
      <w:trPr>
        <w:trHeight w:val="147"/>
      </w:trPr>
      <w:tc>
        <w:tcPr>
          <w:tcW w:w="2324" w:type="dxa"/>
          <w:vMerge w:val="restart"/>
        </w:tcPr>
        <w:p w14:paraId="39873AC8" w14:textId="77777777" w:rsidR="00882067" w:rsidRPr="00C05634" w:rsidRDefault="00882067" w:rsidP="00C03138">
          <w:pPr>
            <w:tabs>
              <w:tab w:val="center" w:pos="4536"/>
              <w:tab w:val="right" w:pos="9072"/>
            </w:tabs>
            <w:spacing w:line="240" w:lineRule="auto"/>
            <w:jc w:val="left"/>
            <w:rPr>
              <w:rFonts w:ascii="Arial" w:hAnsi="Arial" w:cs="Arial"/>
              <w:b/>
              <w:color w:val="808080" w:themeColor="background1" w:themeShade="80"/>
              <w:spacing w:val="40"/>
              <w:sz w:val="16"/>
              <w:szCs w:val="16"/>
            </w:rPr>
          </w:pPr>
          <w:r w:rsidRPr="00C05634">
            <w:rPr>
              <w:rFonts w:ascii="Arial" w:hAnsi="Arial" w:cs="Arial"/>
              <w:b/>
              <w:color w:val="808080" w:themeColor="background1" w:themeShade="80"/>
              <w:spacing w:val="40"/>
              <w:sz w:val="16"/>
              <w:szCs w:val="16"/>
            </w:rPr>
            <w:t>Studs@Work AG</w:t>
          </w:r>
        </w:p>
        <w:p w14:paraId="13E6EF23" w14:textId="77777777" w:rsidR="00882067" w:rsidRPr="00556962" w:rsidRDefault="00882067" w:rsidP="00C03138">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Max-von-Laue-Straße 9</w:t>
          </w:r>
        </w:p>
        <w:p w14:paraId="1D70DB72" w14:textId="77777777" w:rsidR="00882067" w:rsidRPr="00556962" w:rsidRDefault="00882067" w:rsidP="00C03138">
          <w:pPr>
            <w:jc w:val="left"/>
            <w:rPr>
              <w:rFonts w:asciiTheme="minorHAnsi" w:hAnsiTheme="minorHAnsi"/>
              <w:sz w:val="22"/>
            </w:rPr>
          </w:pPr>
          <w:r w:rsidRPr="00556962">
            <w:rPr>
              <w:rFonts w:ascii="Arial" w:hAnsi="Arial" w:cs="Arial"/>
              <w:color w:val="808080" w:themeColor="background1" w:themeShade="80"/>
              <w:sz w:val="16"/>
              <w:szCs w:val="16"/>
            </w:rPr>
            <w:t>60439 Frankfurt am Main</w:t>
          </w:r>
        </w:p>
      </w:tc>
      <w:tc>
        <w:tcPr>
          <w:tcW w:w="2070" w:type="dxa"/>
        </w:tcPr>
        <w:p w14:paraId="0D9F7411"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Amtsgericht:</w:t>
          </w:r>
        </w:p>
      </w:tc>
      <w:tc>
        <w:tcPr>
          <w:tcW w:w="3149" w:type="dxa"/>
        </w:tcPr>
        <w:p w14:paraId="393466E0" w14:textId="77777777" w:rsidR="00882067" w:rsidRPr="00556962" w:rsidRDefault="00882067" w:rsidP="00193C33">
          <w:pPr>
            <w:tabs>
              <w:tab w:val="center" w:pos="4536"/>
              <w:tab w:val="right" w:pos="9072"/>
            </w:tabs>
            <w:spacing w:line="240" w:lineRule="auto"/>
            <w:jc w:val="left"/>
            <w:rPr>
              <w:rFonts w:ascii="Arial" w:hAnsi="Arial" w:cs="Arial"/>
              <w:color w:val="808080" w:themeColor="background1" w:themeShade="80"/>
              <w:sz w:val="16"/>
              <w:szCs w:val="16"/>
            </w:rPr>
          </w:pPr>
          <w:r>
            <w:rPr>
              <w:rFonts w:ascii="Arial" w:hAnsi="Arial" w:cs="Arial"/>
              <w:color w:val="808080" w:themeColor="background1" w:themeShade="80"/>
              <w:sz w:val="16"/>
              <w:szCs w:val="16"/>
            </w:rPr>
            <w:t>Frankfurt am Main</w:t>
          </w:r>
          <w:r w:rsidRPr="00556962">
            <w:rPr>
              <w:rFonts w:ascii="Arial" w:hAnsi="Arial" w:cs="Arial"/>
              <w:color w:val="808080" w:themeColor="background1" w:themeShade="80"/>
              <w:sz w:val="16"/>
              <w:szCs w:val="16"/>
            </w:rPr>
            <w:t xml:space="preserve"> HRB 12345</w:t>
          </w:r>
        </w:p>
      </w:tc>
      <w:tc>
        <w:tcPr>
          <w:tcW w:w="2356" w:type="dxa"/>
          <w:vMerge w:val="restart"/>
        </w:tcPr>
        <w:p w14:paraId="2A5B69C8"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Tel +49 (0)123 12 34 5-0</w:t>
          </w:r>
        </w:p>
        <w:p w14:paraId="0FF5DF4C"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Fax +49 (0)123 12 34 5-9</w:t>
          </w:r>
        </w:p>
        <w:p w14:paraId="66841E94"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http://www.studsatwork.de</w:t>
          </w:r>
        </w:p>
        <w:p w14:paraId="759607E7"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info@studsatwork.de</w:t>
          </w:r>
        </w:p>
      </w:tc>
    </w:tr>
    <w:tr w:rsidR="00882067" w:rsidRPr="00BF0BEE" w14:paraId="362079F8" w14:textId="77777777" w:rsidTr="00193C33">
      <w:trPr>
        <w:trHeight w:val="170"/>
      </w:trPr>
      <w:tc>
        <w:tcPr>
          <w:tcW w:w="2324" w:type="dxa"/>
          <w:vMerge/>
        </w:tcPr>
        <w:p w14:paraId="5927BA45" w14:textId="77777777" w:rsidR="00882067" w:rsidRPr="00556962" w:rsidRDefault="00882067" w:rsidP="00193C33">
          <w:pPr>
            <w:tabs>
              <w:tab w:val="center" w:pos="4536"/>
              <w:tab w:val="right" w:pos="9072"/>
            </w:tabs>
            <w:spacing w:line="240" w:lineRule="auto"/>
            <w:rPr>
              <w:rFonts w:ascii="Arial" w:hAnsi="Arial" w:cs="Arial"/>
              <w:color w:val="808080" w:themeColor="background1" w:themeShade="80"/>
              <w:sz w:val="16"/>
              <w:szCs w:val="16"/>
              <w:lang w:val="en-US"/>
            </w:rPr>
          </w:pPr>
        </w:p>
      </w:tc>
      <w:tc>
        <w:tcPr>
          <w:tcW w:w="2070" w:type="dxa"/>
        </w:tcPr>
        <w:p w14:paraId="6421CEAB"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St-Nr.:</w:t>
          </w:r>
        </w:p>
      </w:tc>
      <w:tc>
        <w:tcPr>
          <w:tcW w:w="3149" w:type="dxa"/>
        </w:tcPr>
        <w:p w14:paraId="00025BA7" w14:textId="77777777" w:rsidR="00882067" w:rsidRPr="00556962" w:rsidRDefault="00882067" w:rsidP="00193C33">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12/123/12345</w:t>
          </w:r>
        </w:p>
      </w:tc>
      <w:tc>
        <w:tcPr>
          <w:tcW w:w="2356" w:type="dxa"/>
          <w:vMerge/>
        </w:tcPr>
        <w:p w14:paraId="7582CDDC"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rPr>
          </w:pPr>
        </w:p>
      </w:tc>
    </w:tr>
    <w:tr w:rsidR="00882067" w:rsidRPr="00BF0BEE" w14:paraId="7996A9DA" w14:textId="77777777" w:rsidTr="00193C33">
      <w:trPr>
        <w:trHeight w:val="170"/>
      </w:trPr>
      <w:tc>
        <w:tcPr>
          <w:tcW w:w="2324" w:type="dxa"/>
          <w:vMerge/>
        </w:tcPr>
        <w:p w14:paraId="16F3E8E7" w14:textId="77777777" w:rsidR="00882067" w:rsidRPr="00556962" w:rsidRDefault="00882067" w:rsidP="00193C33">
          <w:pPr>
            <w:tabs>
              <w:tab w:val="center" w:pos="4536"/>
              <w:tab w:val="right" w:pos="9072"/>
            </w:tabs>
            <w:spacing w:line="240" w:lineRule="auto"/>
            <w:rPr>
              <w:rFonts w:ascii="Arial" w:hAnsi="Arial" w:cs="Arial"/>
              <w:color w:val="808080" w:themeColor="background1" w:themeShade="80"/>
              <w:sz w:val="16"/>
              <w:szCs w:val="16"/>
            </w:rPr>
          </w:pPr>
        </w:p>
      </w:tc>
      <w:tc>
        <w:tcPr>
          <w:tcW w:w="2070" w:type="dxa"/>
        </w:tcPr>
        <w:p w14:paraId="263A962C"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USt-IdNr:</w:t>
          </w:r>
        </w:p>
      </w:tc>
      <w:tc>
        <w:tcPr>
          <w:tcW w:w="3149" w:type="dxa"/>
        </w:tcPr>
        <w:p w14:paraId="309FEEED" w14:textId="77777777" w:rsidR="00882067" w:rsidRPr="00556962" w:rsidRDefault="00882067" w:rsidP="00193C33">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DE212345678</w:t>
          </w:r>
        </w:p>
      </w:tc>
      <w:tc>
        <w:tcPr>
          <w:tcW w:w="2356" w:type="dxa"/>
          <w:vMerge/>
        </w:tcPr>
        <w:p w14:paraId="029DC4E1"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rPr>
          </w:pPr>
        </w:p>
      </w:tc>
    </w:tr>
    <w:tr w:rsidR="00882067" w:rsidRPr="00BF0BEE" w14:paraId="59A55A17" w14:textId="77777777" w:rsidTr="00193C33">
      <w:trPr>
        <w:trHeight w:val="170"/>
      </w:trPr>
      <w:tc>
        <w:tcPr>
          <w:tcW w:w="2324" w:type="dxa"/>
        </w:tcPr>
        <w:p w14:paraId="23FF004B" w14:textId="77777777" w:rsidR="00882067" w:rsidRPr="00556962" w:rsidRDefault="00882067" w:rsidP="00193C33">
          <w:pPr>
            <w:tabs>
              <w:tab w:val="center" w:pos="4536"/>
              <w:tab w:val="right" w:pos="9072"/>
            </w:tabs>
            <w:spacing w:line="240" w:lineRule="auto"/>
            <w:rPr>
              <w:rFonts w:ascii="Arial" w:hAnsi="Arial" w:cs="Arial"/>
              <w:color w:val="808080" w:themeColor="background1" w:themeShade="80"/>
              <w:sz w:val="16"/>
              <w:szCs w:val="16"/>
            </w:rPr>
          </w:pPr>
        </w:p>
      </w:tc>
      <w:tc>
        <w:tcPr>
          <w:tcW w:w="2070" w:type="dxa"/>
        </w:tcPr>
        <w:p w14:paraId="08BAFD9D"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Vorstand:</w:t>
          </w:r>
        </w:p>
      </w:tc>
      <w:tc>
        <w:tcPr>
          <w:tcW w:w="3149" w:type="dxa"/>
        </w:tcPr>
        <w:p w14:paraId="08A024A3" w14:textId="77777777" w:rsidR="00882067" w:rsidRPr="00556962" w:rsidRDefault="00882067" w:rsidP="00193C33">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Max Mustermann</w:t>
          </w:r>
        </w:p>
      </w:tc>
      <w:tc>
        <w:tcPr>
          <w:tcW w:w="2356" w:type="dxa"/>
        </w:tcPr>
        <w:p w14:paraId="02AA4853"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rPr>
          </w:pPr>
        </w:p>
      </w:tc>
    </w:tr>
  </w:tbl>
  <w:p w14:paraId="0767B377" w14:textId="77777777" w:rsidR="00882067" w:rsidRPr="00CC088D" w:rsidRDefault="00882067" w:rsidP="00CE14DC">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8D27D" w14:textId="377DF834" w:rsidR="00882067" w:rsidRPr="00CE14DC" w:rsidRDefault="00882067" w:rsidP="00193C33">
    <w:pPr>
      <w:pStyle w:val="FooterRight"/>
      <w:tabs>
        <w:tab w:val="clear" w:pos="8640"/>
        <w:tab w:val="right" w:pos="8789"/>
      </w:tabs>
      <w:jc w:val="both"/>
      <w:rPr>
        <w:rFonts w:ascii="Calibri" w:hAnsi="Calibri"/>
        <w:color w:val="505757"/>
      </w:rPr>
    </w:pPr>
  </w:p>
  <w:tbl>
    <w:tblPr>
      <w:tblStyle w:val="Tabellenraster1"/>
      <w:tblpPr w:leftFromText="141" w:rightFromText="141" w:vertAnchor="text" w:horzAnchor="margin" w:tblpY="1"/>
      <w:tblW w:w="98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4"/>
      <w:gridCol w:w="2070"/>
      <w:gridCol w:w="3149"/>
      <w:gridCol w:w="2356"/>
    </w:tblGrid>
    <w:tr w:rsidR="00882067" w:rsidRPr="00BF0BEE" w14:paraId="54E1EDBD" w14:textId="77777777" w:rsidTr="00402F3B">
      <w:trPr>
        <w:trHeight w:val="147"/>
      </w:trPr>
      <w:tc>
        <w:tcPr>
          <w:tcW w:w="2324" w:type="dxa"/>
          <w:vMerge w:val="restart"/>
        </w:tcPr>
        <w:p w14:paraId="10FFA660" w14:textId="77777777" w:rsidR="00882067" w:rsidRPr="00C05634" w:rsidRDefault="00882067" w:rsidP="00C03138">
          <w:pPr>
            <w:tabs>
              <w:tab w:val="center" w:pos="4536"/>
              <w:tab w:val="right" w:pos="9072"/>
            </w:tabs>
            <w:spacing w:line="240" w:lineRule="auto"/>
            <w:jc w:val="left"/>
            <w:rPr>
              <w:rFonts w:ascii="Arial" w:hAnsi="Arial" w:cs="Arial"/>
              <w:b/>
              <w:color w:val="808080" w:themeColor="background1" w:themeShade="80"/>
              <w:spacing w:val="40"/>
              <w:sz w:val="16"/>
              <w:szCs w:val="16"/>
            </w:rPr>
          </w:pPr>
          <w:r w:rsidRPr="00C05634">
            <w:rPr>
              <w:rFonts w:ascii="Arial" w:hAnsi="Arial" w:cs="Arial"/>
              <w:b/>
              <w:color w:val="808080" w:themeColor="background1" w:themeShade="80"/>
              <w:spacing w:val="40"/>
              <w:sz w:val="16"/>
              <w:szCs w:val="16"/>
            </w:rPr>
            <w:t>Studs@Work AG</w:t>
          </w:r>
        </w:p>
        <w:p w14:paraId="3A9E70CA" w14:textId="77777777" w:rsidR="00882067" w:rsidRPr="00556962" w:rsidRDefault="00882067" w:rsidP="00C03138">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Max-von-Laue-Straße 9</w:t>
          </w:r>
        </w:p>
        <w:p w14:paraId="6B59CCE6" w14:textId="77777777" w:rsidR="00882067" w:rsidRPr="00556962" w:rsidRDefault="00882067" w:rsidP="00C03138">
          <w:pPr>
            <w:jc w:val="left"/>
            <w:rPr>
              <w:rFonts w:asciiTheme="minorHAnsi" w:hAnsiTheme="minorHAnsi"/>
              <w:sz w:val="22"/>
            </w:rPr>
          </w:pPr>
          <w:r w:rsidRPr="00556962">
            <w:rPr>
              <w:rFonts w:ascii="Arial" w:hAnsi="Arial" w:cs="Arial"/>
              <w:color w:val="808080" w:themeColor="background1" w:themeShade="80"/>
              <w:sz w:val="16"/>
              <w:szCs w:val="16"/>
            </w:rPr>
            <w:t>60439 Frankfurt am Main</w:t>
          </w:r>
        </w:p>
      </w:tc>
      <w:tc>
        <w:tcPr>
          <w:tcW w:w="2070" w:type="dxa"/>
        </w:tcPr>
        <w:p w14:paraId="6F167363"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Amtsgericht:</w:t>
          </w:r>
        </w:p>
      </w:tc>
      <w:tc>
        <w:tcPr>
          <w:tcW w:w="3149" w:type="dxa"/>
        </w:tcPr>
        <w:p w14:paraId="4B558317" w14:textId="77777777" w:rsidR="00882067" w:rsidRPr="00556962" w:rsidRDefault="00882067" w:rsidP="00934579">
          <w:pPr>
            <w:tabs>
              <w:tab w:val="center" w:pos="4536"/>
              <w:tab w:val="right" w:pos="9072"/>
            </w:tabs>
            <w:spacing w:line="240" w:lineRule="auto"/>
            <w:jc w:val="left"/>
            <w:rPr>
              <w:rFonts w:ascii="Arial" w:hAnsi="Arial" w:cs="Arial"/>
              <w:color w:val="808080" w:themeColor="background1" w:themeShade="80"/>
              <w:sz w:val="16"/>
              <w:szCs w:val="16"/>
            </w:rPr>
          </w:pPr>
          <w:r>
            <w:rPr>
              <w:rFonts w:ascii="Arial" w:hAnsi="Arial" w:cs="Arial"/>
              <w:color w:val="808080" w:themeColor="background1" w:themeShade="80"/>
              <w:sz w:val="16"/>
              <w:szCs w:val="16"/>
            </w:rPr>
            <w:t>Frankfurt am Main</w:t>
          </w:r>
          <w:r w:rsidRPr="00556962">
            <w:rPr>
              <w:rFonts w:ascii="Arial" w:hAnsi="Arial" w:cs="Arial"/>
              <w:color w:val="808080" w:themeColor="background1" w:themeShade="80"/>
              <w:sz w:val="16"/>
              <w:szCs w:val="16"/>
            </w:rPr>
            <w:t xml:space="preserve"> HRB 12345</w:t>
          </w:r>
        </w:p>
      </w:tc>
      <w:tc>
        <w:tcPr>
          <w:tcW w:w="2356" w:type="dxa"/>
          <w:vMerge w:val="restart"/>
        </w:tcPr>
        <w:p w14:paraId="2A92F960"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Tel +49 (0)123 12 34 5-0</w:t>
          </w:r>
        </w:p>
        <w:p w14:paraId="6375A08E"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Fax +49 (0)123 12 34 5-9</w:t>
          </w:r>
        </w:p>
        <w:p w14:paraId="329D48C5"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http://www.studsatwork.de</w:t>
          </w:r>
        </w:p>
        <w:p w14:paraId="56FD7798"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info@studsatwork.de</w:t>
          </w:r>
        </w:p>
      </w:tc>
    </w:tr>
    <w:tr w:rsidR="00882067" w:rsidRPr="00BF0BEE" w14:paraId="5DCDCAB3" w14:textId="77777777" w:rsidTr="00402F3B">
      <w:trPr>
        <w:trHeight w:val="170"/>
      </w:trPr>
      <w:tc>
        <w:tcPr>
          <w:tcW w:w="2324" w:type="dxa"/>
          <w:vMerge/>
        </w:tcPr>
        <w:p w14:paraId="7A6A5E99" w14:textId="77777777" w:rsidR="00882067" w:rsidRPr="00556962" w:rsidRDefault="00882067" w:rsidP="00934579">
          <w:pPr>
            <w:tabs>
              <w:tab w:val="center" w:pos="4536"/>
              <w:tab w:val="right" w:pos="9072"/>
            </w:tabs>
            <w:spacing w:line="240" w:lineRule="auto"/>
            <w:rPr>
              <w:rFonts w:ascii="Arial" w:hAnsi="Arial" w:cs="Arial"/>
              <w:color w:val="808080" w:themeColor="background1" w:themeShade="80"/>
              <w:sz w:val="16"/>
              <w:szCs w:val="16"/>
              <w:lang w:val="en-US"/>
            </w:rPr>
          </w:pPr>
        </w:p>
      </w:tc>
      <w:tc>
        <w:tcPr>
          <w:tcW w:w="2070" w:type="dxa"/>
        </w:tcPr>
        <w:p w14:paraId="5DBC05D9"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St-Nr.:</w:t>
          </w:r>
        </w:p>
      </w:tc>
      <w:tc>
        <w:tcPr>
          <w:tcW w:w="3149" w:type="dxa"/>
        </w:tcPr>
        <w:p w14:paraId="11392FD3" w14:textId="77777777" w:rsidR="00882067" w:rsidRPr="00556962" w:rsidRDefault="00882067" w:rsidP="00934579">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12/123/12345</w:t>
          </w:r>
        </w:p>
      </w:tc>
      <w:tc>
        <w:tcPr>
          <w:tcW w:w="2356" w:type="dxa"/>
          <w:vMerge/>
        </w:tcPr>
        <w:p w14:paraId="59EC6AE5"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rPr>
          </w:pPr>
        </w:p>
      </w:tc>
    </w:tr>
    <w:tr w:rsidR="00882067" w:rsidRPr="00BF0BEE" w14:paraId="6176846F" w14:textId="77777777" w:rsidTr="00402F3B">
      <w:trPr>
        <w:trHeight w:val="170"/>
      </w:trPr>
      <w:tc>
        <w:tcPr>
          <w:tcW w:w="2324" w:type="dxa"/>
          <w:vMerge/>
        </w:tcPr>
        <w:p w14:paraId="3AE62A5E" w14:textId="77777777" w:rsidR="00882067" w:rsidRPr="00556962" w:rsidRDefault="00882067" w:rsidP="00934579">
          <w:pPr>
            <w:tabs>
              <w:tab w:val="center" w:pos="4536"/>
              <w:tab w:val="right" w:pos="9072"/>
            </w:tabs>
            <w:spacing w:line="240" w:lineRule="auto"/>
            <w:rPr>
              <w:rFonts w:ascii="Arial" w:hAnsi="Arial" w:cs="Arial"/>
              <w:color w:val="808080" w:themeColor="background1" w:themeShade="80"/>
              <w:sz w:val="16"/>
              <w:szCs w:val="16"/>
            </w:rPr>
          </w:pPr>
        </w:p>
      </w:tc>
      <w:tc>
        <w:tcPr>
          <w:tcW w:w="2070" w:type="dxa"/>
        </w:tcPr>
        <w:p w14:paraId="2AF41CDC"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USt-IdNr:</w:t>
          </w:r>
        </w:p>
      </w:tc>
      <w:tc>
        <w:tcPr>
          <w:tcW w:w="3149" w:type="dxa"/>
        </w:tcPr>
        <w:p w14:paraId="7203ED0D" w14:textId="77777777" w:rsidR="00882067" w:rsidRPr="00556962" w:rsidRDefault="00882067" w:rsidP="00934579">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DE212345678</w:t>
          </w:r>
        </w:p>
      </w:tc>
      <w:tc>
        <w:tcPr>
          <w:tcW w:w="2356" w:type="dxa"/>
          <w:vMerge/>
        </w:tcPr>
        <w:p w14:paraId="1BA9F05B"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rPr>
          </w:pPr>
        </w:p>
      </w:tc>
    </w:tr>
    <w:tr w:rsidR="00882067" w:rsidRPr="00BF0BEE" w14:paraId="71D1CC74" w14:textId="77777777" w:rsidTr="00402F3B">
      <w:trPr>
        <w:trHeight w:val="170"/>
      </w:trPr>
      <w:tc>
        <w:tcPr>
          <w:tcW w:w="2324" w:type="dxa"/>
        </w:tcPr>
        <w:p w14:paraId="1AC38B11" w14:textId="77777777" w:rsidR="00882067" w:rsidRPr="00556962" w:rsidRDefault="00882067" w:rsidP="00934579">
          <w:pPr>
            <w:tabs>
              <w:tab w:val="center" w:pos="4536"/>
              <w:tab w:val="right" w:pos="9072"/>
            </w:tabs>
            <w:spacing w:line="240" w:lineRule="auto"/>
            <w:rPr>
              <w:rFonts w:ascii="Arial" w:hAnsi="Arial" w:cs="Arial"/>
              <w:color w:val="808080" w:themeColor="background1" w:themeShade="80"/>
              <w:sz w:val="16"/>
              <w:szCs w:val="16"/>
            </w:rPr>
          </w:pPr>
        </w:p>
      </w:tc>
      <w:tc>
        <w:tcPr>
          <w:tcW w:w="2070" w:type="dxa"/>
        </w:tcPr>
        <w:p w14:paraId="5ABABE80"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Vorstand:</w:t>
          </w:r>
        </w:p>
      </w:tc>
      <w:tc>
        <w:tcPr>
          <w:tcW w:w="3149" w:type="dxa"/>
        </w:tcPr>
        <w:p w14:paraId="492B1E99" w14:textId="77777777" w:rsidR="00882067" w:rsidRPr="00556962" w:rsidRDefault="00882067" w:rsidP="00934579">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Max Mustermann</w:t>
          </w:r>
        </w:p>
      </w:tc>
      <w:tc>
        <w:tcPr>
          <w:tcW w:w="2356" w:type="dxa"/>
        </w:tcPr>
        <w:p w14:paraId="1641B537"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rPr>
          </w:pPr>
        </w:p>
      </w:tc>
    </w:tr>
  </w:tbl>
  <w:p w14:paraId="32C89E3A" w14:textId="77777777" w:rsidR="00882067" w:rsidRDefault="00882067" w:rsidP="00193C33">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0092F3" w14:textId="06F64F91" w:rsidR="00882067" w:rsidRDefault="00882067">
    <w:pPr>
      <w:pStyle w:val="Fuzeile"/>
      <w:rPr>
        <w:ins w:id="4815" w:author="Windows User" w:date="2014-06-25T15:33:00Z"/>
      </w:rPr>
    </w:pPr>
  </w:p>
  <w:tbl>
    <w:tblPr>
      <w:tblStyle w:val="Tabellenraster1"/>
      <w:tblpPr w:leftFromText="141" w:rightFromText="141" w:vertAnchor="text" w:horzAnchor="margin" w:tblpY="1"/>
      <w:tblW w:w="98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4"/>
      <w:gridCol w:w="2070"/>
      <w:gridCol w:w="3149"/>
      <w:gridCol w:w="2356"/>
    </w:tblGrid>
    <w:tr w:rsidR="00882067" w:rsidRPr="00BF0BEE" w14:paraId="43E51117" w14:textId="77777777" w:rsidTr="003D4153">
      <w:trPr>
        <w:trHeight w:val="147"/>
        <w:ins w:id="4816" w:author="Windows User" w:date="2014-06-25T15:33:00Z"/>
      </w:trPr>
      <w:tc>
        <w:tcPr>
          <w:tcW w:w="2324" w:type="dxa"/>
          <w:vMerge w:val="restart"/>
        </w:tcPr>
        <w:p w14:paraId="10126CB1" w14:textId="77777777" w:rsidR="00882067" w:rsidRPr="00C05634" w:rsidRDefault="00882067" w:rsidP="000102DB">
          <w:pPr>
            <w:tabs>
              <w:tab w:val="center" w:pos="4536"/>
              <w:tab w:val="right" w:pos="9072"/>
            </w:tabs>
            <w:spacing w:line="240" w:lineRule="auto"/>
            <w:jc w:val="left"/>
            <w:rPr>
              <w:ins w:id="4817" w:author="Windows User" w:date="2014-06-25T15:33:00Z"/>
              <w:rFonts w:ascii="Arial" w:hAnsi="Arial" w:cs="Arial"/>
              <w:b/>
              <w:color w:val="808080" w:themeColor="background1" w:themeShade="80"/>
              <w:spacing w:val="40"/>
              <w:sz w:val="16"/>
              <w:szCs w:val="16"/>
            </w:rPr>
          </w:pPr>
          <w:ins w:id="4818" w:author="Windows User" w:date="2014-06-25T15:33:00Z">
            <w:r w:rsidRPr="00C05634">
              <w:rPr>
                <w:rFonts w:ascii="Arial" w:hAnsi="Arial" w:cs="Arial"/>
                <w:b/>
                <w:color w:val="808080" w:themeColor="background1" w:themeShade="80"/>
                <w:spacing w:val="40"/>
                <w:sz w:val="16"/>
                <w:szCs w:val="16"/>
              </w:rPr>
              <w:t>Studs@Work AG</w:t>
            </w:r>
          </w:ins>
        </w:p>
        <w:p w14:paraId="2DE071E2" w14:textId="77777777" w:rsidR="00882067" w:rsidRPr="00556962" w:rsidRDefault="00882067" w:rsidP="000102DB">
          <w:pPr>
            <w:tabs>
              <w:tab w:val="center" w:pos="4536"/>
              <w:tab w:val="right" w:pos="9072"/>
            </w:tabs>
            <w:spacing w:line="240" w:lineRule="auto"/>
            <w:jc w:val="left"/>
            <w:rPr>
              <w:ins w:id="4819" w:author="Windows User" w:date="2014-06-25T15:33:00Z"/>
              <w:rFonts w:ascii="Arial" w:hAnsi="Arial" w:cs="Arial"/>
              <w:color w:val="808080" w:themeColor="background1" w:themeShade="80"/>
              <w:sz w:val="16"/>
              <w:szCs w:val="16"/>
            </w:rPr>
          </w:pPr>
          <w:ins w:id="4820" w:author="Windows User" w:date="2014-06-25T15:33:00Z">
            <w:r w:rsidRPr="00556962">
              <w:rPr>
                <w:rFonts w:ascii="Arial" w:hAnsi="Arial" w:cs="Arial"/>
                <w:color w:val="808080" w:themeColor="background1" w:themeShade="80"/>
                <w:sz w:val="16"/>
                <w:szCs w:val="16"/>
              </w:rPr>
              <w:t>Max-von-Laue-Straße 9</w:t>
            </w:r>
          </w:ins>
        </w:p>
        <w:p w14:paraId="167DABB1" w14:textId="77777777" w:rsidR="00882067" w:rsidRPr="00556962" w:rsidRDefault="00882067" w:rsidP="000102DB">
          <w:pPr>
            <w:jc w:val="left"/>
            <w:rPr>
              <w:ins w:id="4821" w:author="Windows User" w:date="2014-06-25T15:33:00Z"/>
              <w:rFonts w:asciiTheme="minorHAnsi" w:hAnsiTheme="minorHAnsi"/>
              <w:sz w:val="22"/>
            </w:rPr>
          </w:pPr>
          <w:ins w:id="4822" w:author="Windows User" w:date="2014-06-25T15:33:00Z">
            <w:r w:rsidRPr="00556962">
              <w:rPr>
                <w:rFonts w:ascii="Arial" w:hAnsi="Arial" w:cs="Arial"/>
                <w:color w:val="808080" w:themeColor="background1" w:themeShade="80"/>
                <w:sz w:val="16"/>
                <w:szCs w:val="16"/>
              </w:rPr>
              <w:t>60439 Frankfurt am Main</w:t>
            </w:r>
          </w:ins>
        </w:p>
      </w:tc>
      <w:tc>
        <w:tcPr>
          <w:tcW w:w="2070" w:type="dxa"/>
        </w:tcPr>
        <w:p w14:paraId="6E306ECE" w14:textId="77777777" w:rsidR="00882067" w:rsidRPr="00556962" w:rsidRDefault="00882067" w:rsidP="000102DB">
          <w:pPr>
            <w:tabs>
              <w:tab w:val="center" w:pos="4536"/>
              <w:tab w:val="right" w:pos="9072"/>
            </w:tabs>
            <w:spacing w:line="240" w:lineRule="auto"/>
            <w:jc w:val="right"/>
            <w:rPr>
              <w:ins w:id="4823" w:author="Windows User" w:date="2014-06-25T15:33:00Z"/>
              <w:rFonts w:ascii="Arial" w:hAnsi="Arial" w:cs="Arial"/>
              <w:color w:val="808080" w:themeColor="background1" w:themeShade="80"/>
              <w:sz w:val="16"/>
              <w:szCs w:val="16"/>
            </w:rPr>
          </w:pPr>
          <w:ins w:id="4824" w:author="Windows User" w:date="2014-06-25T15:33:00Z">
            <w:r w:rsidRPr="00556962">
              <w:rPr>
                <w:rFonts w:ascii="Arial" w:hAnsi="Arial" w:cs="Arial"/>
                <w:color w:val="808080" w:themeColor="background1" w:themeShade="80"/>
                <w:sz w:val="16"/>
                <w:szCs w:val="16"/>
              </w:rPr>
              <w:t>Amtsgericht:</w:t>
            </w:r>
          </w:ins>
        </w:p>
      </w:tc>
      <w:tc>
        <w:tcPr>
          <w:tcW w:w="3149" w:type="dxa"/>
        </w:tcPr>
        <w:p w14:paraId="5317B5F1" w14:textId="77777777" w:rsidR="00882067" w:rsidRPr="00556962" w:rsidRDefault="00882067" w:rsidP="000102DB">
          <w:pPr>
            <w:tabs>
              <w:tab w:val="center" w:pos="4536"/>
              <w:tab w:val="right" w:pos="9072"/>
            </w:tabs>
            <w:spacing w:line="240" w:lineRule="auto"/>
            <w:jc w:val="left"/>
            <w:rPr>
              <w:ins w:id="4825" w:author="Windows User" w:date="2014-06-25T15:33:00Z"/>
              <w:rFonts w:ascii="Arial" w:hAnsi="Arial" w:cs="Arial"/>
              <w:color w:val="808080" w:themeColor="background1" w:themeShade="80"/>
              <w:sz w:val="16"/>
              <w:szCs w:val="16"/>
            </w:rPr>
          </w:pPr>
          <w:ins w:id="4826" w:author="Windows User" w:date="2014-06-25T15:33:00Z">
            <w:r>
              <w:rPr>
                <w:rFonts w:ascii="Arial" w:hAnsi="Arial" w:cs="Arial"/>
                <w:color w:val="808080" w:themeColor="background1" w:themeShade="80"/>
                <w:sz w:val="16"/>
                <w:szCs w:val="16"/>
              </w:rPr>
              <w:t>Frankfurt am Main</w:t>
            </w:r>
            <w:r w:rsidRPr="00556962">
              <w:rPr>
                <w:rFonts w:ascii="Arial" w:hAnsi="Arial" w:cs="Arial"/>
                <w:color w:val="808080" w:themeColor="background1" w:themeShade="80"/>
                <w:sz w:val="16"/>
                <w:szCs w:val="16"/>
              </w:rPr>
              <w:t xml:space="preserve"> HRB 12345</w:t>
            </w:r>
          </w:ins>
        </w:p>
      </w:tc>
      <w:tc>
        <w:tcPr>
          <w:tcW w:w="2356" w:type="dxa"/>
          <w:vMerge w:val="restart"/>
        </w:tcPr>
        <w:p w14:paraId="4FABC7F9" w14:textId="77777777" w:rsidR="00882067" w:rsidRPr="00556962" w:rsidRDefault="00882067" w:rsidP="000102DB">
          <w:pPr>
            <w:tabs>
              <w:tab w:val="center" w:pos="4536"/>
              <w:tab w:val="right" w:pos="9072"/>
            </w:tabs>
            <w:spacing w:line="240" w:lineRule="auto"/>
            <w:jc w:val="right"/>
            <w:rPr>
              <w:ins w:id="4827" w:author="Windows User" w:date="2014-06-25T15:33:00Z"/>
              <w:rFonts w:ascii="Arial" w:hAnsi="Arial" w:cs="Arial"/>
              <w:color w:val="808080" w:themeColor="background1" w:themeShade="80"/>
              <w:sz w:val="16"/>
              <w:szCs w:val="16"/>
              <w:lang w:val="en-US"/>
            </w:rPr>
          </w:pPr>
          <w:ins w:id="4828" w:author="Windows User" w:date="2014-06-25T15:33:00Z">
            <w:r w:rsidRPr="00556962">
              <w:rPr>
                <w:rFonts w:ascii="Arial" w:hAnsi="Arial" w:cs="Arial"/>
                <w:color w:val="808080" w:themeColor="background1" w:themeShade="80"/>
                <w:sz w:val="16"/>
                <w:szCs w:val="16"/>
                <w:lang w:val="en-US"/>
              </w:rPr>
              <w:t>Tel +49 (0)123 12 34 5-0</w:t>
            </w:r>
          </w:ins>
        </w:p>
        <w:p w14:paraId="0C238B1B" w14:textId="77777777" w:rsidR="00882067" w:rsidRPr="00556962" w:rsidRDefault="00882067" w:rsidP="000102DB">
          <w:pPr>
            <w:tabs>
              <w:tab w:val="center" w:pos="4536"/>
              <w:tab w:val="right" w:pos="9072"/>
            </w:tabs>
            <w:spacing w:line="240" w:lineRule="auto"/>
            <w:jc w:val="right"/>
            <w:rPr>
              <w:ins w:id="4829" w:author="Windows User" w:date="2014-06-25T15:33:00Z"/>
              <w:rFonts w:ascii="Arial" w:hAnsi="Arial" w:cs="Arial"/>
              <w:color w:val="808080" w:themeColor="background1" w:themeShade="80"/>
              <w:sz w:val="16"/>
              <w:szCs w:val="16"/>
              <w:lang w:val="en-US"/>
            </w:rPr>
          </w:pPr>
          <w:ins w:id="4830" w:author="Windows User" w:date="2014-06-25T15:33:00Z">
            <w:r w:rsidRPr="00556962">
              <w:rPr>
                <w:rFonts w:ascii="Arial" w:hAnsi="Arial" w:cs="Arial"/>
                <w:color w:val="808080" w:themeColor="background1" w:themeShade="80"/>
                <w:sz w:val="16"/>
                <w:szCs w:val="16"/>
                <w:lang w:val="en-US"/>
              </w:rPr>
              <w:t>Fax +49 (0)123 12 34 5-9</w:t>
            </w:r>
          </w:ins>
        </w:p>
        <w:p w14:paraId="4A9C30A6" w14:textId="77777777" w:rsidR="00882067" w:rsidRPr="00556962" w:rsidRDefault="00882067" w:rsidP="000102DB">
          <w:pPr>
            <w:tabs>
              <w:tab w:val="center" w:pos="4536"/>
              <w:tab w:val="right" w:pos="9072"/>
            </w:tabs>
            <w:spacing w:line="240" w:lineRule="auto"/>
            <w:jc w:val="right"/>
            <w:rPr>
              <w:ins w:id="4831" w:author="Windows User" w:date="2014-06-25T15:33:00Z"/>
              <w:rFonts w:ascii="Arial" w:hAnsi="Arial" w:cs="Arial"/>
              <w:color w:val="808080" w:themeColor="background1" w:themeShade="80"/>
              <w:sz w:val="16"/>
              <w:szCs w:val="16"/>
              <w:lang w:val="en-US"/>
            </w:rPr>
          </w:pPr>
          <w:ins w:id="4832" w:author="Windows User" w:date="2014-06-25T15:33:00Z">
            <w:r w:rsidRPr="00556962">
              <w:rPr>
                <w:rFonts w:ascii="Arial" w:hAnsi="Arial" w:cs="Arial"/>
                <w:color w:val="808080" w:themeColor="background1" w:themeShade="80"/>
                <w:sz w:val="16"/>
                <w:szCs w:val="16"/>
                <w:lang w:val="en-US"/>
              </w:rPr>
              <w:t>http://www.studsatwork.de</w:t>
            </w:r>
          </w:ins>
        </w:p>
        <w:p w14:paraId="65031FBA" w14:textId="77777777" w:rsidR="00882067" w:rsidRPr="00556962" w:rsidRDefault="00882067" w:rsidP="000102DB">
          <w:pPr>
            <w:tabs>
              <w:tab w:val="center" w:pos="4536"/>
              <w:tab w:val="right" w:pos="9072"/>
            </w:tabs>
            <w:spacing w:line="240" w:lineRule="auto"/>
            <w:jc w:val="right"/>
            <w:rPr>
              <w:ins w:id="4833" w:author="Windows User" w:date="2014-06-25T15:33:00Z"/>
              <w:rFonts w:ascii="Arial" w:hAnsi="Arial" w:cs="Arial"/>
              <w:color w:val="808080" w:themeColor="background1" w:themeShade="80"/>
              <w:sz w:val="16"/>
              <w:szCs w:val="16"/>
              <w:lang w:val="en-US"/>
            </w:rPr>
          </w:pPr>
          <w:ins w:id="4834" w:author="Windows User" w:date="2014-06-25T15:33:00Z">
            <w:r w:rsidRPr="00556962">
              <w:rPr>
                <w:rFonts w:ascii="Arial" w:hAnsi="Arial" w:cs="Arial"/>
                <w:color w:val="808080" w:themeColor="background1" w:themeShade="80"/>
                <w:sz w:val="16"/>
                <w:szCs w:val="16"/>
                <w:lang w:val="en-US"/>
              </w:rPr>
              <w:t>info@studsatwork.de</w:t>
            </w:r>
          </w:ins>
        </w:p>
      </w:tc>
    </w:tr>
    <w:tr w:rsidR="00882067" w:rsidRPr="00BF0BEE" w14:paraId="2854E064" w14:textId="77777777" w:rsidTr="003D4153">
      <w:trPr>
        <w:trHeight w:val="170"/>
        <w:ins w:id="4835" w:author="Windows User" w:date="2014-06-25T15:33:00Z"/>
      </w:trPr>
      <w:tc>
        <w:tcPr>
          <w:tcW w:w="2324" w:type="dxa"/>
          <w:vMerge/>
        </w:tcPr>
        <w:p w14:paraId="45CD761F" w14:textId="77777777" w:rsidR="00882067" w:rsidRPr="00556962" w:rsidRDefault="00882067" w:rsidP="000102DB">
          <w:pPr>
            <w:tabs>
              <w:tab w:val="center" w:pos="4536"/>
              <w:tab w:val="right" w:pos="9072"/>
            </w:tabs>
            <w:spacing w:line="240" w:lineRule="auto"/>
            <w:rPr>
              <w:ins w:id="4836" w:author="Windows User" w:date="2014-06-25T15:33:00Z"/>
              <w:rFonts w:ascii="Arial" w:hAnsi="Arial" w:cs="Arial"/>
              <w:color w:val="808080" w:themeColor="background1" w:themeShade="80"/>
              <w:sz w:val="16"/>
              <w:szCs w:val="16"/>
              <w:lang w:val="en-US"/>
            </w:rPr>
          </w:pPr>
        </w:p>
      </w:tc>
      <w:tc>
        <w:tcPr>
          <w:tcW w:w="2070" w:type="dxa"/>
        </w:tcPr>
        <w:p w14:paraId="76396A23" w14:textId="77777777" w:rsidR="00882067" w:rsidRPr="00556962" w:rsidRDefault="00882067" w:rsidP="000102DB">
          <w:pPr>
            <w:tabs>
              <w:tab w:val="center" w:pos="4536"/>
              <w:tab w:val="right" w:pos="9072"/>
            </w:tabs>
            <w:spacing w:line="240" w:lineRule="auto"/>
            <w:jc w:val="right"/>
            <w:rPr>
              <w:ins w:id="4837" w:author="Windows User" w:date="2014-06-25T15:33:00Z"/>
              <w:rFonts w:ascii="Arial" w:hAnsi="Arial" w:cs="Arial"/>
              <w:color w:val="808080" w:themeColor="background1" w:themeShade="80"/>
              <w:sz w:val="16"/>
              <w:szCs w:val="16"/>
            </w:rPr>
          </w:pPr>
          <w:ins w:id="4838" w:author="Windows User" w:date="2014-06-25T15:33:00Z">
            <w:r w:rsidRPr="00556962">
              <w:rPr>
                <w:rFonts w:ascii="Arial" w:hAnsi="Arial" w:cs="Arial"/>
                <w:color w:val="808080" w:themeColor="background1" w:themeShade="80"/>
                <w:sz w:val="16"/>
                <w:szCs w:val="16"/>
              </w:rPr>
              <w:t>St-Nr.:</w:t>
            </w:r>
          </w:ins>
        </w:p>
      </w:tc>
      <w:tc>
        <w:tcPr>
          <w:tcW w:w="3149" w:type="dxa"/>
        </w:tcPr>
        <w:p w14:paraId="13A9A99E" w14:textId="77777777" w:rsidR="00882067" w:rsidRPr="00556962" w:rsidRDefault="00882067" w:rsidP="000102DB">
          <w:pPr>
            <w:tabs>
              <w:tab w:val="center" w:pos="4536"/>
              <w:tab w:val="right" w:pos="9072"/>
            </w:tabs>
            <w:spacing w:line="240" w:lineRule="auto"/>
            <w:jc w:val="left"/>
            <w:rPr>
              <w:ins w:id="4839" w:author="Windows User" w:date="2014-06-25T15:33:00Z"/>
              <w:rFonts w:ascii="Arial" w:hAnsi="Arial" w:cs="Arial"/>
              <w:color w:val="808080" w:themeColor="background1" w:themeShade="80"/>
              <w:sz w:val="16"/>
              <w:szCs w:val="16"/>
            </w:rPr>
          </w:pPr>
          <w:ins w:id="4840" w:author="Windows User" w:date="2014-06-25T15:33:00Z">
            <w:r w:rsidRPr="00556962">
              <w:rPr>
                <w:rFonts w:ascii="Arial" w:hAnsi="Arial" w:cs="Arial"/>
                <w:color w:val="808080" w:themeColor="background1" w:themeShade="80"/>
                <w:sz w:val="16"/>
                <w:szCs w:val="16"/>
              </w:rPr>
              <w:t>12/123/12345</w:t>
            </w:r>
          </w:ins>
        </w:p>
      </w:tc>
      <w:tc>
        <w:tcPr>
          <w:tcW w:w="2356" w:type="dxa"/>
          <w:vMerge/>
        </w:tcPr>
        <w:p w14:paraId="6EDCD143" w14:textId="77777777" w:rsidR="00882067" w:rsidRPr="00556962" w:rsidRDefault="00882067" w:rsidP="000102DB">
          <w:pPr>
            <w:tabs>
              <w:tab w:val="center" w:pos="4536"/>
              <w:tab w:val="right" w:pos="9072"/>
            </w:tabs>
            <w:spacing w:line="240" w:lineRule="auto"/>
            <w:jc w:val="right"/>
            <w:rPr>
              <w:ins w:id="4841" w:author="Windows User" w:date="2014-06-25T15:33:00Z"/>
              <w:rFonts w:ascii="Arial" w:hAnsi="Arial" w:cs="Arial"/>
              <w:color w:val="808080" w:themeColor="background1" w:themeShade="80"/>
              <w:sz w:val="16"/>
              <w:szCs w:val="16"/>
            </w:rPr>
          </w:pPr>
        </w:p>
      </w:tc>
    </w:tr>
    <w:tr w:rsidR="00882067" w:rsidRPr="00BF0BEE" w14:paraId="4F1C2156" w14:textId="77777777" w:rsidTr="003D4153">
      <w:trPr>
        <w:trHeight w:val="170"/>
        <w:ins w:id="4842" w:author="Windows User" w:date="2014-06-25T15:33:00Z"/>
      </w:trPr>
      <w:tc>
        <w:tcPr>
          <w:tcW w:w="2324" w:type="dxa"/>
          <w:vMerge/>
        </w:tcPr>
        <w:p w14:paraId="5B312947" w14:textId="77777777" w:rsidR="00882067" w:rsidRPr="00556962" w:rsidRDefault="00882067" w:rsidP="000102DB">
          <w:pPr>
            <w:tabs>
              <w:tab w:val="center" w:pos="4536"/>
              <w:tab w:val="right" w:pos="9072"/>
            </w:tabs>
            <w:spacing w:line="240" w:lineRule="auto"/>
            <w:rPr>
              <w:ins w:id="4843" w:author="Windows User" w:date="2014-06-25T15:33:00Z"/>
              <w:rFonts w:ascii="Arial" w:hAnsi="Arial" w:cs="Arial"/>
              <w:color w:val="808080" w:themeColor="background1" w:themeShade="80"/>
              <w:sz w:val="16"/>
              <w:szCs w:val="16"/>
            </w:rPr>
          </w:pPr>
        </w:p>
      </w:tc>
      <w:tc>
        <w:tcPr>
          <w:tcW w:w="2070" w:type="dxa"/>
        </w:tcPr>
        <w:p w14:paraId="0809778A" w14:textId="77777777" w:rsidR="00882067" w:rsidRPr="00556962" w:rsidRDefault="00882067" w:rsidP="000102DB">
          <w:pPr>
            <w:tabs>
              <w:tab w:val="center" w:pos="4536"/>
              <w:tab w:val="right" w:pos="9072"/>
            </w:tabs>
            <w:spacing w:line="240" w:lineRule="auto"/>
            <w:jc w:val="right"/>
            <w:rPr>
              <w:ins w:id="4844" w:author="Windows User" w:date="2014-06-25T15:33:00Z"/>
              <w:rFonts w:ascii="Arial" w:hAnsi="Arial" w:cs="Arial"/>
              <w:color w:val="808080" w:themeColor="background1" w:themeShade="80"/>
              <w:sz w:val="16"/>
              <w:szCs w:val="16"/>
            </w:rPr>
          </w:pPr>
          <w:ins w:id="4845" w:author="Windows User" w:date="2014-06-25T15:33:00Z">
            <w:r w:rsidRPr="00556962">
              <w:rPr>
                <w:rFonts w:ascii="Arial" w:hAnsi="Arial" w:cs="Arial"/>
                <w:color w:val="808080" w:themeColor="background1" w:themeShade="80"/>
                <w:sz w:val="16"/>
                <w:szCs w:val="16"/>
              </w:rPr>
              <w:t>USt-IdNr:</w:t>
            </w:r>
          </w:ins>
        </w:p>
      </w:tc>
      <w:tc>
        <w:tcPr>
          <w:tcW w:w="3149" w:type="dxa"/>
        </w:tcPr>
        <w:p w14:paraId="6E3BAE70" w14:textId="77777777" w:rsidR="00882067" w:rsidRPr="00556962" w:rsidRDefault="00882067" w:rsidP="000102DB">
          <w:pPr>
            <w:tabs>
              <w:tab w:val="center" w:pos="4536"/>
              <w:tab w:val="right" w:pos="9072"/>
            </w:tabs>
            <w:spacing w:line="240" w:lineRule="auto"/>
            <w:jc w:val="left"/>
            <w:rPr>
              <w:ins w:id="4846" w:author="Windows User" w:date="2014-06-25T15:33:00Z"/>
              <w:rFonts w:ascii="Arial" w:hAnsi="Arial" w:cs="Arial"/>
              <w:color w:val="808080" w:themeColor="background1" w:themeShade="80"/>
              <w:sz w:val="16"/>
              <w:szCs w:val="16"/>
            </w:rPr>
          </w:pPr>
          <w:ins w:id="4847" w:author="Windows User" w:date="2014-06-25T15:33:00Z">
            <w:r w:rsidRPr="00556962">
              <w:rPr>
                <w:rFonts w:ascii="Arial" w:hAnsi="Arial" w:cs="Arial"/>
                <w:color w:val="808080" w:themeColor="background1" w:themeShade="80"/>
                <w:sz w:val="16"/>
                <w:szCs w:val="16"/>
              </w:rPr>
              <w:t>DE212345678</w:t>
            </w:r>
          </w:ins>
        </w:p>
      </w:tc>
      <w:tc>
        <w:tcPr>
          <w:tcW w:w="2356" w:type="dxa"/>
          <w:vMerge/>
        </w:tcPr>
        <w:p w14:paraId="029FFF91" w14:textId="77777777" w:rsidR="00882067" w:rsidRPr="00556962" w:rsidRDefault="00882067" w:rsidP="000102DB">
          <w:pPr>
            <w:tabs>
              <w:tab w:val="center" w:pos="4536"/>
              <w:tab w:val="right" w:pos="9072"/>
            </w:tabs>
            <w:spacing w:line="240" w:lineRule="auto"/>
            <w:jc w:val="right"/>
            <w:rPr>
              <w:ins w:id="4848" w:author="Windows User" w:date="2014-06-25T15:33:00Z"/>
              <w:rFonts w:ascii="Arial" w:hAnsi="Arial" w:cs="Arial"/>
              <w:color w:val="808080" w:themeColor="background1" w:themeShade="80"/>
              <w:sz w:val="16"/>
              <w:szCs w:val="16"/>
            </w:rPr>
          </w:pPr>
        </w:p>
      </w:tc>
    </w:tr>
    <w:tr w:rsidR="00882067" w:rsidRPr="00BF0BEE" w14:paraId="513F1C26" w14:textId="77777777" w:rsidTr="003D4153">
      <w:trPr>
        <w:trHeight w:val="170"/>
        <w:ins w:id="4849" w:author="Windows User" w:date="2014-06-25T15:33:00Z"/>
      </w:trPr>
      <w:tc>
        <w:tcPr>
          <w:tcW w:w="2324" w:type="dxa"/>
        </w:tcPr>
        <w:p w14:paraId="0537BAE9" w14:textId="77777777" w:rsidR="00882067" w:rsidRPr="00556962" w:rsidRDefault="00882067" w:rsidP="000102DB">
          <w:pPr>
            <w:tabs>
              <w:tab w:val="center" w:pos="4536"/>
              <w:tab w:val="right" w:pos="9072"/>
            </w:tabs>
            <w:spacing w:line="240" w:lineRule="auto"/>
            <w:rPr>
              <w:ins w:id="4850" w:author="Windows User" w:date="2014-06-25T15:33:00Z"/>
              <w:rFonts w:ascii="Arial" w:hAnsi="Arial" w:cs="Arial"/>
              <w:color w:val="808080" w:themeColor="background1" w:themeShade="80"/>
              <w:sz w:val="16"/>
              <w:szCs w:val="16"/>
            </w:rPr>
          </w:pPr>
        </w:p>
      </w:tc>
      <w:tc>
        <w:tcPr>
          <w:tcW w:w="2070" w:type="dxa"/>
        </w:tcPr>
        <w:p w14:paraId="460A3EE2" w14:textId="77777777" w:rsidR="00882067" w:rsidRPr="00556962" w:rsidRDefault="00882067" w:rsidP="000102DB">
          <w:pPr>
            <w:tabs>
              <w:tab w:val="center" w:pos="4536"/>
              <w:tab w:val="right" w:pos="9072"/>
            </w:tabs>
            <w:spacing w:line="240" w:lineRule="auto"/>
            <w:jc w:val="right"/>
            <w:rPr>
              <w:ins w:id="4851" w:author="Windows User" w:date="2014-06-25T15:33:00Z"/>
              <w:rFonts w:ascii="Arial" w:hAnsi="Arial" w:cs="Arial"/>
              <w:color w:val="808080" w:themeColor="background1" w:themeShade="80"/>
              <w:sz w:val="16"/>
              <w:szCs w:val="16"/>
            </w:rPr>
          </w:pPr>
          <w:ins w:id="4852" w:author="Windows User" w:date="2014-06-25T15:33:00Z">
            <w:r w:rsidRPr="00556962">
              <w:rPr>
                <w:rFonts w:ascii="Arial" w:hAnsi="Arial" w:cs="Arial"/>
                <w:color w:val="808080" w:themeColor="background1" w:themeShade="80"/>
                <w:sz w:val="16"/>
                <w:szCs w:val="16"/>
              </w:rPr>
              <w:t>Vorstand:</w:t>
            </w:r>
          </w:ins>
        </w:p>
      </w:tc>
      <w:tc>
        <w:tcPr>
          <w:tcW w:w="3149" w:type="dxa"/>
        </w:tcPr>
        <w:p w14:paraId="121B2D76" w14:textId="77777777" w:rsidR="00882067" w:rsidRPr="00556962" w:rsidRDefault="00882067" w:rsidP="000102DB">
          <w:pPr>
            <w:tabs>
              <w:tab w:val="center" w:pos="4536"/>
              <w:tab w:val="right" w:pos="9072"/>
            </w:tabs>
            <w:spacing w:line="240" w:lineRule="auto"/>
            <w:jc w:val="left"/>
            <w:rPr>
              <w:ins w:id="4853" w:author="Windows User" w:date="2014-06-25T15:33:00Z"/>
              <w:rFonts w:ascii="Arial" w:hAnsi="Arial" w:cs="Arial"/>
              <w:color w:val="808080" w:themeColor="background1" w:themeShade="80"/>
              <w:sz w:val="16"/>
              <w:szCs w:val="16"/>
            </w:rPr>
          </w:pPr>
          <w:ins w:id="4854" w:author="Windows User" w:date="2014-06-25T15:33:00Z">
            <w:r w:rsidRPr="00556962">
              <w:rPr>
                <w:rFonts w:ascii="Arial" w:hAnsi="Arial" w:cs="Arial"/>
                <w:color w:val="808080" w:themeColor="background1" w:themeShade="80"/>
                <w:sz w:val="16"/>
                <w:szCs w:val="16"/>
              </w:rPr>
              <w:t>Max Mustermann</w:t>
            </w:r>
          </w:ins>
        </w:p>
      </w:tc>
      <w:tc>
        <w:tcPr>
          <w:tcW w:w="2356" w:type="dxa"/>
        </w:tcPr>
        <w:p w14:paraId="37ABB4AD" w14:textId="77777777" w:rsidR="00882067" w:rsidRPr="00556962" w:rsidRDefault="00882067" w:rsidP="000102DB">
          <w:pPr>
            <w:tabs>
              <w:tab w:val="center" w:pos="4536"/>
              <w:tab w:val="right" w:pos="9072"/>
            </w:tabs>
            <w:spacing w:line="240" w:lineRule="auto"/>
            <w:jc w:val="right"/>
            <w:rPr>
              <w:ins w:id="4855" w:author="Windows User" w:date="2014-06-25T15:33:00Z"/>
              <w:rFonts w:ascii="Arial" w:hAnsi="Arial" w:cs="Arial"/>
              <w:color w:val="808080" w:themeColor="background1" w:themeShade="80"/>
              <w:sz w:val="16"/>
              <w:szCs w:val="16"/>
            </w:rPr>
          </w:pPr>
        </w:p>
      </w:tc>
    </w:tr>
  </w:tbl>
  <w:p w14:paraId="392F6403" w14:textId="3C9A4FDB" w:rsidR="00882067" w:rsidRDefault="00882067">
    <w:pPr>
      <w:pStyle w:val="Fuzeile"/>
      <w:rPr>
        <w:ins w:id="4856" w:author="Windows User" w:date="2014-06-25T15:33:00Z"/>
      </w:rPr>
    </w:pPr>
  </w:p>
  <w:p w14:paraId="0333E941" w14:textId="77777777" w:rsidR="00882067" w:rsidRPr="00193C33" w:rsidRDefault="00882067" w:rsidP="00193C3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82F1B9" w14:textId="77777777" w:rsidR="00192128" w:rsidRDefault="00192128">
      <w:r>
        <w:separator/>
      </w:r>
    </w:p>
  </w:footnote>
  <w:footnote w:type="continuationSeparator" w:id="0">
    <w:p w14:paraId="0DED857B" w14:textId="77777777" w:rsidR="00192128" w:rsidRDefault="00192128">
      <w:r>
        <w:continuationSeparator/>
      </w:r>
    </w:p>
  </w:footnote>
  <w:footnote w:type="continuationNotice" w:id="1">
    <w:p w14:paraId="18AFADFE" w14:textId="77777777" w:rsidR="00192128" w:rsidRDefault="00192128">
      <w:pPr>
        <w:spacing w:after="0" w:line="240" w:lineRule="auto"/>
      </w:pPr>
    </w:p>
  </w:footnote>
  <w:footnote w:id="2">
    <w:p w14:paraId="74BC414B" w14:textId="77777777" w:rsidR="00D939AC" w:rsidRDefault="00D939AC" w:rsidP="00D939AC">
      <w:pPr>
        <w:pStyle w:val="Funotentext"/>
        <w:rPr>
          <w:ins w:id="1980" w:author="Tobias Meyer" w:date="2014-06-28T12:40:00Z"/>
        </w:rPr>
      </w:pPr>
      <w:ins w:id="1981" w:author="Tobias Meyer" w:date="2014-06-28T12:40:00Z">
        <w:r>
          <w:rPr>
            <w:rStyle w:val="Funotenzeichen"/>
          </w:rPr>
          <w:footnoteRef/>
        </w:r>
        <w:r>
          <w:t xml:space="preserve"> Quelle: </w:t>
        </w:r>
        <w:r w:rsidRPr="00A80203">
          <w:t>http://www.kraus-und-partner.de/projektmanagement/wiki/projektmanagement</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
      <w:gridCol w:w="3279"/>
    </w:tblGrid>
    <w:tr w:rsidR="00882067" w14:paraId="7AA7D842" w14:textId="77777777" w:rsidTr="00CE14DC">
      <w:trPr>
        <w:jc w:val="center"/>
      </w:trPr>
      <w:tc>
        <w:tcPr>
          <w:tcW w:w="0" w:type="auto"/>
          <w:vMerge w:val="restart"/>
        </w:tcPr>
        <w:p w14:paraId="17EBC394" w14:textId="77777777" w:rsidR="00882067" w:rsidRDefault="00882067" w:rsidP="00CE14DC">
          <w:pPr>
            <w:pStyle w:val="Kopfzeile"/>
            <w:jc w:val="left"/>
            <w:rPr>
              <w:rStyle w:val="berschrift2Zchn"/>
              <w:sz w:val="44"/>
              <w:szCs w:val="44"/>
            </w:rPr>
          </w:pPr>
          <w:r>
            <w:rPr>
              <w:noProof/>
            </w:rPr>
            <w:drawing>
              <wp:inline distT="0" distB="0" distL="0" distR="0" wp14:anchorId="2838EC16" wp14:editId="2AC5D7DE">
                <wp:extent cx="435935" cy="431800"/>
                <wp:effectExtent l="0" t="0" r="2540" b="6350"/>
                <wp:docPr id="10" name="Picture 1" descr="O:\Logos\Belectric\Nur_Belectric\belectric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O:\Logos\Belectric\Nur_Belectric\belectric_logo_rgb.png"/>
                        <pic:cNvPicPr>
                          <a:picLocks noChangeAspect="1" noChangeArrowheads="1"/>
                        </pic:cNvPicPr>
                      </pic:nvPicPr>
                      <pic:blipFill rotWithShape="1">
                        <a:blip r:embed="rId1">
                          <a:extLst>
                            <a:ext uri="{28A0092B-C50C-407E-A947-70E740481C1C}">
                              <a14:useLocalDpi xmlns:a14="http://schemas.microsoft.com/office/drawing/2010/main" val="0"/>
                            </a:ext>
                          </a:extLst>
                        </a:blip>
                        <a:srcRect r="84862"/>
                        <a:stretch/>
                      </pic:blipFill>
                      <pic:spPr bwMode="auto">
                        <a:xfrm>
                          <a:off x="0" y="0"/>
                          <a:ext cx="435935" cy="431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14:paraId="4ABAC86D" w14:textId="77777777" w:rsidR="00882067" w:rsidRPr="00CE14DC" w:rsidRDefault="00882067" w:rsidP="00CE14DC">
          <w:pPr>
            <w:pStyle w:val="Kopfzeile"/>
            <w:spacing w:after="0" w:line="276" w:lineRule="auto"/>
            <w:jc w:val="left"/>
            <w:rPr>
              <w:rStyle w:val="berschrift2Zchn"/>
              <w:b w:val="0"/>
              <w:i w:val="0"/>
              <w:spacing w:val="40"/>
              <w:sz w:val="44"/>
              <w:szCs w:val="44"/>
            </w:rPr>
          </w:pPr>
          <w:r w:rsidRPr="00CE14DC">
            <w:rPr>
              <w:rStyle w:val="berschrift2Zchn"/>
              <w:b w:val="0"/>
              <w:i w:val="0"/>
              <w:color w:val="auto"/>
              <w:spacing w:val="40"/>
              <w:sz w:val="44"/>
              <w:szCs w:val="44"/>
            </w:rPr>
            <w:t>Studs@Work</w:t>
          </w:r>
        </w:p>
      </w:tc>
    </w:tr>
    <w:tr w:rsidR="00882067" w:rsidRPr="0068353D" w14:paraId="515E42E3" w14:textId="77777777" w:rsidTr="00CE14DC">
      <w:trPr>
        <w:jc w:val="center"/>
      </w:trPr>
      <w:tc>
        <w:tcPr>
          <w:tcW w:w="0" w:type="auto"/>
          <w:vMerge/>
        </w:tcPr>
        <w:p w14:paraId="142053F1" w14:textId="77777777" w:rsidR="00882067" w:rsidRDefault="00882067" w:rsidP="00CE14DC">
          <w:pPr>
            <w:pStyle w:val="Kopfzeile"/>
            <w:jc w:val="left"/>
            <w:rPr>
              <w:rStyle w:val="berschrift2Zchn"/>
              <w:sz w:val="44"/>
              <w:szCs w:val="44"/>
            </w:rPr>
          </w:pPr>
        </w:p>
      </w:tc>
      <w:tc>
        <w:tcPr>
          <w:tcW w:w="0" w:type="auto"/>
        </w:tcPr>
        <w:p w14:paraId="3740F0AF" w14:textId="77777777" w:rsidR="00882067" w:rsidRPr="0068353D" w:rsidRDefault="00882067" w:rsidP="00CE14DC">
          <w:pPr>
            <w:pStyle w:val="berschrift1"/>
            <w:numPr>
              <w:ilvl w:val="0"/>
              <w:numId w:val="0"/>
            </w:numPr>
            <w:spacing w:before="0"/>
            <w:ind w:left="432" w:hanging="432"/>
            <w:rPr>
              <w:rStyle w:val="berschrift2Zchn"/>
              <w:bCs/>
              <w:color w:val="C3193C"/>
            </w:rPr>
          </w:pPr>
          <w:r w:rsidRPr="0068353D">
            <w:rPr>
              <w:rStyle w:val="berschrift2Zchn"/>
              <w:bCs/>
              <w:color w:val="C3193C"/>
              <w:sz w:val="20"/>
            </w:rPr>
            <w:t>Consulting, Development &amp; Education</w:t>
          </w:r>
        </w:p>
      </w:tc>
    </w:tr>
  </w:tbl>
  <w:p w14:paraId="2E322AB8" w14:textId="7797DC4F" w:rsidR="00882067" w:rsidRPr="00675B77" w:rsidRDefault="00882067" w:rsidP="00675B77">
    <w:pPr>
      <w:pStyle w:val="Kopfzeile"/>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
      <w:gridCol w:w="3279"/>
    </w:tblGrid>
    <w:tr w:rsidR="00882067" w14:paraId="3FA7350A" w14:textId="77777777" w:rsidTr="00CE14DC">
      <w:trPr>
        <w:jc w:val="center"/>
      </w:trPr>
      <w:tc>
        <w:tcPr>
          <w:tcW w:w="0" w:type="auto"/>
          <w:vMerge w:val="restart"/>
        </w:tcPr>
        <w:p w14:paraId="7FF7ED9E" w14:textId="77777777" w:rsidR="00882067" w:rsidRDefault="00882067" w:rsidP="00CE14DC">
          <w:pPr>
            <w:pStyle w:val="Kopfzeile"/>
            <w:jc w:val="left"/>
            <w:rPr>
              <w:rStyle w:val="berschrift2Zchn"/>
              <w:sz w:val="44"/>
              <w:szCs w:val="44"/>
            </w:rPr>
          </w:pPr>
          <w:r>
            <w:rPr>
              <w:noProof/>
            </w:rPr>
            <w:drawing>
              <wp:inline distT="0" distB="0" distL="0" distR="0" wp14:anchorId="7ADB099A" wp14:editId="400C4B96">
                <wp:extent cx="435935" cy="431800"/>
                <wp:effectExtent l="0" t="0" r="2540" b="6350"/>
                <wp:docPr id="11" name="Picture 1" descr="O:\Logos\Belectric\Nur_Belectric\belectric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O:\Logos\Belectric\Nur_Belectric\belectric_logo_rgb.png"/>
                        <pic:cNvPicPr>
                          <a:picLocks noChangeAspect="1" noChangeArrowheads="1"/>
                        </pic:cNvPicPr>
                      </pic:nvPicPr>
                      <pic:blipFill rotWithShape="1">
                        <a:blip r:embed="rId1">
                          <a:extLst>
                            <a:ext uri="{28A0092B-C50C-407E-A947-70E740481C1C}">
                              <a14:useLocalDpi xmlns:a14="http://schemas.microsoft.com/office/drawing/2010/main" val="0"/>
                            </a:ext>
                          </a:extLst>
                        </a:blip>
                        <a:srcRect r="84862"/>
                        <a:stretch/>
                      </pic:blipFill>
                      <pic:spPr bwMode="auto">
                        <a:xfrm>
                          <a:off x="0" y="0"/>
                          <a:ext cx="435935" cy="431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14:paraId="6563C5C6" w14:textId="77777777" w:rsidR="00882067" w:rsidRPr="00CE14DC" w:rsidRDefault="00882067" w:rsidP="00CE14DC">
          <w:pPr>
            <w:pStyle w:val="Kopfzeile"/>
            <w:spacing w:after="0" w:line="276" w:lineRule="auto"/>
            <w:jc w:val="left"/>
            <w:rPr>
              <w:rStyle w:val="berschrift2Zchn"/>
              <w:b w:val="0"/>
              <w:i w:val="0"/>
              <w:spacing w:val="40"/>
              <w:sz w:val="44"/>
              <w:szCs w:val="44"/>
            </w:rPr>
          </w:pPr>
          <w:r w:rsidRPr="00CE14DC">
            <w:rPr>
              <w:rStyle w:val="berschrift2Zchn"/>
              <w:b w:val="0"/>
              <w:i w:val="0"/>
              <w:spacing w:val="40"/>
              <w:sz w:val="44"/>
              <w:szCs w:val="44"/>
            </w:rPr>
            <w:t>Studs@Work</w:t>
          </w:r>
        </w:p>
      </w:tc>
    </w:tr>
    <w:tr w:rsidR="00882067" w:rsidRPr="0068353D" w14:paraId="5308275D" w14:textId="77777777" w:rsidTr="00CE14DC">
      <w:trPr>
        <w:jc w:val="center"/>
      </w:trPr>
      <w:tc>
        <w:tcPr>
          <w:tcW w:w="0" w:type="auto"/>
          <w:vMerge/>
        </w:tcPr>
        <w:p w14:paraId="0CAAA0FE" w14:textId="77777777" w:rsidR="00882067" w:rsidRDefault="00882067" w:rsidP="00CE14DC">
          <w:pPr>
            <w:pStyle w:val="Kopfzeile"/>
            <w:jc w:val="left"/>
            <w:rPr>
              <w:rStyle w:val="berschrift2Zchn"/>
              <w:sz w:val="44"/>
              <w:szCs w:val="44"/>
            </w:rPr>
          </w:pPr>
        </w:p>
      </w:tc>
      <w:tc>
        <w:tcPr>
          <w:tcW w:w="0" w:type="auto"/>
        </w:tcPr>
        <w:p w14:paraId="08EEFA62" w14:textId="77777777" w:rsidR="00882067" w:rsidRPr="0068353D" w:rsidRDefault="00882067" w:rsidP="00CE14DC">
          <w:pPr>
            <w:pStyle w:val="berschrift1"/>
            <w:numPr>
              <w:ilvl w:val="0"/>
              <w:numId w:val="0"/>
            </w:numPr>
            <w:spacing w:before="0"/>
            <w:ind w:left="432" w:hanging="432"/>
            <w:rPr>
              <w:rStyle w:val="berschrift2Zchn"/>
              <w:bCs/>
              <w:color w:val="C3193C"/>
            </w:rPr>
          </w:pPr>
          <w:r w:rsidRPr="0068353D">
            <w:rPr>
              <w:rStyle w:val="berschrift2Zchn"/>
              <w:bCs/>
              <w:color w:val="C3193C"/>
              <w:sz w:val="20"/>
            </w:rPr>
            <w:t>Consulting, Development &amp; Education</w:t>
          </w:r>
        </w:p>
      </w:tc>
    </w:tr>
  </w:tbl>
  <w:p w14:paraId="69698B47" w14:textId="35E3D1E4" w:rsidR="00882067" w:rsidRPr="00675B77" w:rsidRDefault="00882067" w:rsidP="00675B77">
    <w:pPr>
      <w:pStyle w:val="Kopfzeile"/>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
      <w:gridCol w:w="3279"/>
    </w:tblGrid>
    <w:tr w:rsidR="00882067" w14:paraId="52D4056D" w14:textId="77777777" w:rsidTr="003D4153">
      <w:trPr>
        <w:jc w:val="center"/>
        <w:ins w:id="4806" w:author="Windows User" w:date="2014-06-25T15:33:00Z"/>
      </w:trPr>
      <w:tc>
        <w:tcPr>
          <w:tcW w:w="0" w:type="auto"/>
          <w:vMerge w:val="restart"/>
        </w:tcPr>
        <w:p w14:paraId="37F9ADB8" w14:textId="77777777" w:rsidR="00882067" w:rsidRDefault="00882067" w:rsidP="000102DB">
          <w:pPr>
            <w:pStyle w:val="Kopfzeile"/>
            <w:jc w:val="left"/>
            <w:rPr>
              <w:ins w:id="4807" w:author="Windows User" w:date="2014-06-25T15:33:00Z"/>
              <w:rStyle w:val="berschrift2Zchn"/>
              <w:sz w:val="44"/>
              <w:szCs w:val="44"/>
            </w:rPr>
          </w:pPr>
          <w:ins w:id="4808" w:author="Windows User" w:date="2014-06-25T15:33:00Z">
            <w:r>
              <w:rPr>
                <w:noProof/>
              </w:rPr>
              <w:drawing>
                <wp:inline distT="0" distB="0" distL="0" distR="0" wp14:anchorId="0835B6EF" wp14:editId="0FB7AA65">
                  <wp:extent cx="435935" cy="431800"/>
                  <wp:effectExtent l="0" t="0" r="2540" b="6350"/>
                  <wp:docPr id="2" name="Picture 1" descr="O:\Logos\Belectric\Nur_Belectric\belectric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O:\Logos\Belectric\Nur_Belectric\belectric_logo_rgb.png"/>
                          <pic:cNvPicPr>
                            <a:picLocks noChangeAspect="1" noChangeArrowheads="1"/>
                          </pic:cNvPicPr>
                        </pic:nvPicPr>
                        <pic:blipFill rotWithShape="1">
                          <a:blip r:embed="rId1">
                            <a:extLst>
                              <a:ext uri="{28A0092B-C50C-407E-A947-70E740481C1C}">
                                <a14:useLocalDpi xmlns:a14="http://schemas.microsoft.com/office/drawing/2010/main" val="0"/>
                              </a:ext>
                            </a:extLst>
                          </a:blip>
                          <a:srcRect r="84862"/>
                          <a:stretch/>
                        </pic:blipFill>
                        <pic:spPr bwMode="auto">
                          <a:xfrm>
                            <a:off x="0" y="0"/>
                            <a:ext cx="435935" cy="431800"/>
                          </a:xfrm>
                          <a:prstGeom prst="rect">
                            <a:avLst/>
                          </a:prstGeom>
                          <a:noFill/>
                          <a:ln>
                            <a:noFill/>
                          </a:ln>
                          <a:extLst>
                            <a:ext uri="{53640926-AAD7-44D8-BBD7-CCE9431645EC}">
                              <a14:shadowObscured xmlns:a14="http://schemas.microsoft.com/office/drawing/2010/main"/>
                            </a:ext>
                          </a:extLst>
                        </pic:spPr>
                      </pic:pic>
                    </a:graphicData>
                  </a:graphic>
                </wp:inline>
              </w:drawing>
            </w:r>
          </w:ins>
        </w:p>
      </w:tc>
      <w:tc>
        <w:tcPr>
          <w:tcW w:w="0" w:type="auto"/>
        </w:tcPr>
        <w:p w14:paraId="008A405E" w14:textId="77777777" w:rsidR="00882067" w:rsidRPr="00CE14DC" w:rsidRDefault="00882067" w:rsidP="000102DB">
          <w:pPr>
            <w:pStyle w:val="Kopfzeile"/>
            <w:spacing w:after="0" w:line="276" w:lineRule="auto"/>
            <w:jc w:val="left"/>
            <w:rPr>
              <w:ins w:id="4809" w:author="Windows User" w:date="2014-06-25T15:33:00Z"/>
              <w:rStyle w:val="berschrift2Zchn"/>
              <w:b w:val="0"/>
              <w:i w:val="0"/>
              <w:spacing w:val="40"/>
              <w:sz w:val="44"/>
              <w:szCs w:val="44"/>
            </w:rPr>
          </w:pPr>
          <w:ins w:id="4810" w:author="Windows User" w:date="2014-06-25T15:33:00Z">
            <w:r w:rsidRPr="00CE14DC">
              <w:rPr>
                <w:rStyle w:val="berschrift2Zchn"/>
                <w:b w:val="0"/>
                <w:i w:val="0"/>
                <w:color w:val="auto"/>
                <w:spacing w:val="40"/>
                <w:sz w:val="44"/>
                <w:szCs w:val="44"/>
              </w:rPr>
              <w:t>Studs@Work</w:t>
            </w:r>
          </w:ins>
        </w:p>
      </w:tc>
    </w:tr>
    <w:tr w:rsidR="00882067" w:rsidRPr="0068353D" w14:paraId="53BCAC95" w14:textId="77777777" w:rsidTr="003D4153">
      <w:trPr>
        <w:jc w:val="center"/>
        <w:ins w:id="4811" w:author="Windows User" w:date="2014-06-25T15:33:00Z"/>
      </w:trPr>
      <w:tc>
        <w:tcPr>
          <w:tcW w:w="0" w:type="auto"/>
          <w:vMerge/>
        </w:tcPr>
        <w:p w14:paraId="2AE1180B" w14:textId="77777777" w:rsidR="00882067" w:rsidRDefault="00882067" w:rsidP="000102DB">
          <w:pPr>
            <w:pStyle w:val="Kopfzeile"/>
            <w:jc w:val="left"/>
            <w:rPr>
              <w:ins w:id="4812" w:author="Windows User" w:date="2014-06-25T15:33:00Z"/>
              <w:rStyle w:val="berschrift2Zchn"/>
              <w:sz w:val="44"/>
              <w:szCs w:val="44"/>
            </w:rPr>
          </w:pPr>
        </w:p>
      </w:tc>
      <w:tc>
        <w:tcPr>
          <w:tcW w:w="0" w:type="auto"/>
        </w:tcPr>
        <w:p w14:paraId="18641D17" w14:textId="77777777" w:rsidR="00882067" w:rsidRPr="0068353D" w:rsidRDefault="00882067" w:rsidP="000102DB">
          <w:pPr>
            <w:pStyle w:val="berschrift1"/>
            <w:numPr>
              <w:ilvl w:val="0"/>
              <w:numId w:val="0"/>
            </w:numPr>
            <w:spacing w:before="0"/>
            <w:ind w:left="432" w:hanging="432"/>
            <w:rPr>
              <w:ins w:id="4813" w:author="Windows User" w:date="2014-06-25T15:33:00Z"/>
              <w:rStyle w:val="berschrift2Zchn"/>
              <w:bCs/>
              <w:color w:val="C3193C"/>
            </w:rPr>
          </w:pPr>
          <w:ins w:id="4814" w:author="Windows User" w:date="2014-06-25T15:33:00Z">
            <w:r w:rsidRPr="0068353D">
              <w:rPr>
                <w:rStyle w:val="berschrift2Zchn"/>
                <w:bCs/>
                <w:color w:val="C3193C"/>
                <w:sz w:val="20"/>
              </w:rPr>
              <w:t>Consulting, Development &amp; Education</w:t>
            </w:r>
          </w:ins>
        </w:p>
      </w:tc>
    </w:tr>
  </w:tbl>
  <w:p w14:paraId="7762D704" w14:textId="77777777" w:rsidR="00882067" w:rsidRDefault="00882067">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
      <w:gridCol w:w="3279"/>
    </w:tblGrid>
    <w:tr w:rsidR="00882067" w14:paraId="6B35A3FC" w14:textId="77777777" w:rsidTr="00CE14DC">
      <w:trPr>
        <w:jc w:val="center"/>
      </w:trPr>
      <w:tc>
        <w:tcPr>
          <w:tcW w:w="0" w:type="auto"/>
          <w:vMerge w:val="restart"/>
        </w:tcPr>
        <w:p w14:paraId="0A41E1B4" w14:textId="77777777" w:rsidR="00882067" w:rsidRDefault="00882067" w:rsidP="00CE14DC">
          <w:pPr>
            <w:pStyle w:val="Kopfzeile"/>
            <w:jc w:val="left"/>
            <w:rPr>
              <w:rStyle w:val="berschrift2Zchn"/>
              <w:sz w:val="44"/>
              <w:szCs w:val="44"/>
            </w:rPr>
          </w:pPr>
          <w:r>
            <w:rPr>
              <w:noProof/>
            </w:rPr>
            <w:drawing>
              <wp:inline distT="0" distB="0" distL="0" distR="0" wp14:anchorId="427E14FB" wp14:editId="79F7CB81">
                <wp:extent cx="435935" cy="431800"/>
                <wp:effectExtent l="0" t="0" r="2540" b="6350"/>
                <wp:docPr id="194" name="Picture 1" descr="O:\Logos\Belectric\Nur_Belectric\belectric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O:\Logos\Belectric\Nur_Belectric\belectric_logo_rgb.png"/>
                        <pic:cNvPicPr>
                          <a:picLocks noChangeAspect="1" noChangeArrowheads="1"/>
                        </pic:cNvPicPr>
                      </pic:nvPicPr>
                      <pic:blipFill rotWithShape="1">
                        <a:blip r:embed="rId1">
                          <a:extLst>
                            <a:ext uri="{28A0092B-C50C-407E-A947-70E740481C1C}">
                              <a14:useLocalDpi xmlns:a14="http://schemas.microsoft.com/office/drawing/2010/main" val="0"/>
                            </a:ext>
                          </a:extLst>
                        </a:blip>
                        <a:srcRect r="84862"/>
                        <a:stretch/>
                      </pic:blipFill>
                      <pic:spPr bwMode="auto">
                        <a:xfrm>
                          <a:off x="0" y="0"/>
                          <a:ext cx="435935" cy="431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14:paraId="1C7C64D9" w14:textId="77777777" w:rsidR="00882067" w:rsidRPr="00CE14DC" w:rsidRDefault="00882067" w:rsidP="00CE14DC">
          <w:pPr>
            <w:pStyle w:val="Kopfzeile"/>
            <w:spacing w:after="0" w:line="276" w:lineRule="auto"/>
            <w:jc w:val="left"/>
            <w:rPr>
              <w:rStyle w:val="berschrift2Zchn"/>
              <w:b w:val="0"/>
              <w:i w:val="0"/>
              <w:spacing w:val="40"/>
              <w:sz w:val="44"/>
              <w:szCs w:val="44"/>
            </w:rPr>
          </w:pPr>
          <w:r w:rsidRPr="00CE14DC">
            <w:rPr>
              <w:rStyle w:val="berschrift2Zchn"/>
              <w:b w:val="0"/>
              <w:i w:val="0"/>
              <w:spacing w:val="40"/>
              <w:sz w:val="44"/>
              <w:szCs w:val="44"/>
            </w:rPr>
            <w:t>Studs@Work</w:t>
          </w:r>
        </w:p>
      </w:tc>
    </w:tr>
    <w:tr w:rsidR="00882067" w:rsidRPr="0068353D" w14:paraId="2F2C70F6" w14:textId="77777777" w:rsidTr="00CE14DC">
      <w:trPr>
        <w:jc w:val="center"/>
      </w:trPr>
      <w:tc>
        <w:tcPr>
          <w:tcW w:w="0" w:type="auto"/>
          <w:vMerge/>
        </w:tcPr>
        <w:p w14:paraId="03E0DB82" w14:textId="77777777" w:rsidR="00882067" w:rsidRDefault="00882067" w:rsidP="00CE14DC">
          <w:pPr>
            <w:pStyle w:val="Kopfzeile"/>
            <w:jc w:val="left"/>
            <w:rPr>
              <w:rStyle w:val="berschrift2Zchn"/>
              <w:sz w:val="44"/>
              <w:szCs w:val="44"/>
            </w:rPr>
          </w:pPr>
        </w:p>
      </w:tc>
      <w:tc>
        <w:tcPr>
          <w:tcW w:w="0" w:type="auto"/>
        </w:tcPr>
        <w:p w14:paraId="6451BF80" w14:textId="77777777" w:rsidR="00882067" w:rsidRPr="0068353D" w:rsidRDefault="00882067" w:rsidP="00CE14DC">
          <w:pPr>
            <w:pStyle w:val="berschrift1"/>
            <w:numPr>
              <w:ilvl w:val="0"/>
              <w:numId w:val="0"/>
            </w:numPr>
            <w:spacing w:before="0"/>
            <w:ind w:left="432" w:hanging="432"/>
            <w:rPr>
              <w:rStyle w:val="berschrift2Zchn"/>
              <w:bCs/>
              <w:color w:val="C3193C"/>
            </w:rPr>
          </w:pPr>
          <w:r w:rsidRPr="0068353D">
            <w:rPr>
              <w:rStyle w:val="berschrift2Zchn"/>
              <w:bCs/>
              <w:color w:val="C3193C"/>
              <w:sz w:val="20"/>
            </w:rPr>
            <w:t>Consulting, Development &amp; Education</w:t>
          </w:r>
        </w:p>
      </w:tc>
    </w:tr>
  </w:tbl>
  <w:p w14:paraId="56F65094" w14:textId="77777777" w:rsidR="00882067" w:rsidRPr="00675B77" w:rsidRDefault="00882067" w:rsidP="0045556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052BB6"/>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A290327"/>
    <w:multiLevelType w:val="hybridMultilevel"/>
    <w:tmpl w:val="46AC94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A4A65BC"/>
    <w:multiLevelType w:val="hybridMultilevel"/>
    <w:tmpl w:val="37342580"/>
    <w:lvl w:ilvl="0" w:tplc="1550DFCA">
      <w:start w:val="1"/>
      <w:numFmt w:val="bullet"/>
      <w:lvlText w:val=""/>
      <w:lvlJc w:val="left"/>
      <w:pPr>
        <w:ind w:left="720" w:hanging="360"/>
      </w:pPr>
      <w:rPr>
        <w:rFonts w:ascii="Symbol" w:hAnsi="Symbol" w:hint="default"/>
        <w:color w:val="C3193C"/>
      </w:rPr>
    </w:lvl>
    <w:lvl w:ilvl="1" w:tplc="4ABA48C4">
      <w:start w:val="1"/>
      <w:numFmt w:val="bullet"/>
      <w:lvlText w:val="4"/>
      <w:lvlJc w:val="left"/>
      <w:pPr>
        <w:ind w:left="1440" w:hanging="360"/>
      </w:pPr>
      <w:rPr>
        <w:rFonts w:ascii="Webdings" w:hAnsi="Webdings" w:hint="default"/>
        <w:color w:val="B60C29"/>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0B2B1FB1"/>
    <w:multiLevelType w:val="hybridMultilevel"/>
    <w:tmpl w:val="FC4C83C6"/>
    <w:lvl w:ilvl="0" w:tplc="9566E1CE">
      <w:start w:val="1"/>
      <w:numFmt w:val="bullet"/>
      <w:lvlText w:val="-"/>
      <w:lvlJc w:val="left"/>
      <w:pPr>
        <w:ind w:left="720" w:hanging="360"/>
      </w:pPr>
      <w:rPr>
        <w:rFonts w:ascii="Courier New" w:hAnsi="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CBA76EA"/>
    <w:multiLevelType w:val="hybridMultilevel"/>
    <w:tmpl w:val="BE6CEB74"/>
    <w:lvl w:ilvl="0" w:tplc="4D82D9E0">
      <w:start w:val="1"/>
      <w:numFmt w:val="bullet"/>
      <w:lvlText w:val="-"/>
      <w:lvlJc w:val="left"/>
      <w:pPr>
        <w:ind w:left="720" w:hanging="360"/>
      </w:pPr>
      <w:rPr>
        <w:rFonts w:ascii="Courier New" w:hAnsi="Courier New" w:hint="default"/>
        <w:color w:val="auto"/>
      </w:rPr>
    </w:lvl>
    <w:lvl w:ilvl="1" w:tplc="4ABA48C4">
      <w:start w:val="1"/>
      <w:numFmt w:val="bullet"/>
      <w:lvlText w:val="4"/>
      <w:lvlJc w:val="left"/>
      <w:pPr>
        <w:ind w:left="1440" w:hanging="360"/>
      </w:pPr>
      <w:rPr>
        <w:rFonts w:ascii="Webdings" w:hAnsi="Webdings" w:hint="default"/>
        <w:color w:val="B60C29"/>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57731BB"/>
    <w:multiLevelType w:val="hybridMultilevel"/>
    <w:tmpl w:val="0D06FE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9545107"/>
    <w:multiLevelType w:val="hybridMultilevel"/>
    <w:tmpl w:val="7862D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1D2764"/>
    <w:multiLevelType w:val="hybridMultilevel"/>
    <w:tmpl w:val="CC964C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258524C3"/>
    <w:multiLevelType w:val="hybridMultilevel"/>
    <w:tmpl w:val="932C715C"/>
    <w:lvl w:ilvl="0" w:tplc="9566E1CE">
      <w:start w:val="1"/>
      <w:numFmt w:val="bullet"/>
      <w:lvlText w:val="-"/>
      <w:lvlJc w:val="left"/>
      <w:pPr>
        <w:ind w:left="720" w:hanging="360"/>
      </w:pPr>
      <w:rPr>
        <w:rFonts w:ascii="Courier New" w:hAnsi="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2D36341F"/>
    <w:multiLevelType w:val="hybridMultilevel"/>
    <w:tmpl w:val="B6323FC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0950BDC"/>
    <w:multiLevelType w:val="hybridMultilevel"/>
    <w:tmpl w:val="51A8281A"/>
    <w:lvl w:ilvl="0" w:tplc="F5EA9660">
      <w:start w:val="1"/>
      <w:numFmt w:val="bullet"/>
      <w:lvlText w:val=""/>
      <w:lvlJc w:val="left"/>
      <w:pPr>
        <w:ind w:left="1077" w:hanging="360"/>
      </w:pPr>
      <w:rPr>
        <w:rFonts w:ascii="Webdings" w:hAnsi="Webdings" w:hint="default"/>
        <w:color w:val="C3193C"/>
      </w:rPr>
    </w:lvl>
    <w:lvl w:ilvl="1" w:tplc="04070003" w:tentative="1">
      <w:start w:val="1"/>
      <w:numFmt w:val="bullet"/>
      <w:lvlText w:val="o"/>
      <w:lvlJc w:val="left"/>
      <w:pPr>
        <w:ind w:left="1797" w:hanging="360"/>
      </w:pPr>
      <w:rPr>
        <w:rFonts w:ascii="Courier New" w:hAnsi="Courier New" w:cs="Courier New" w:hint="default"/>
      </w:rPr>
    </w:lvl>
    <w:lvl w:ilvl="2" w:tplc="04070005" w:tentative="1">
      <w:start w:val="1"/>
      <w:numFmt w:val="bullet"/>
      <w:lvlText w:val=""/>
      <w:lvlJc w:val="left"/>
      <w:pPr>
        <w:ind w:left="2517" w:hanging="360"/>
      </w:pPr>
      <w:rPr>
        <w:rFonts w:ascii="Wingdings" w:hAnsi="Wingdings" w:hint="default"/>
      </w:rPr>
    </w:lvl>
    <w:lvl w:ilvl="3" w:tplc="04070001" w:tentative="1">
      <w:start w:val="1"/>
      <w:numFmt w:val="bullet"/>
      <w:lvlText w:val=""/>
      <w:lvlJc w:val="left"/>
      <w:pPr>
        <w:ind w:left="3237" w:hanging="360"/>
      </w:pPr>
      <w:rPr>
        <w:rFonts w:ascii="Symbol" w:hAnsi="Symbol" w:hint="default"/>
      </w:rPr>
    </w:lvl>
    <w:lvl w:ilvl="4" w:tplc="04070003" w:tentative="1">
      <w:start w:val="1"/>
      <w:numFmt w:val="bullet"/>
      <w:lvlText w:val="o"/>
      <w:lvlJc w:val="left"/>
      <w:pPr>
        <w:ind w:left="3957" w:hanging="360"/>
      </w:pPr>
      <w:rPr>
        <w:rFonts w:ascii="Courier New" w:hAnsi="Courier New" w:cs="Courier New" w:hint="default"/>
      </w:rPr>
    </w:lvl>
    <w:lvl w:ilvl="5" w:tplc="04070005" w:tentative="1">
      <w:start w:val="1"/>
      <w:numFmt w:val="bullet"/>
      <w:lvlText w:val=""/>
      <w:lvlJc w:val="left"/>
      <w:pPr>
        <w:ind w:left="4677" w:hanging="360"/>
      </w:pPr>
      <w:rPr>
        <w:rFonts w:ascii="Wingdings" w:hAnsi="Wingdings" w:hint="default"/>
      </w:rPr>
    </w:lvl>
    <w:lvl w:ilvl="6" w:tplc="04070001" w:tentative="1">
      <w:start w:val="1"/>
      <w:numFmt w:val="bullet"/>
      <w:lvlText w:val=""/>
      <w:lvlJc w:val="left"/>
      <w:pPr>
        <w:ind w:left="5397" w:hanging="360"/>
      </w:pPr>
      <w:rPr>
        <w:rFonts w:ascii="Symbol" w:hAnsi="Symbol" w:hint="default"/>
      </w:rPr>
    </w:lvl>
    <w:lvl w:ilvl="7" w:tplc="04070003" w:tentative="1">
      <w:start w:val="1"/>
      <w:numFmt w:val="bullet"/>
      <w:lvlText w:val="o"/>
      <w:lvlJc w:val="left"/>
      <w:pPr>
        <w:ind w:left="6117" w:hanging="360"/>
      </w:pPr>
      <w:rPr>
        <w:rFonts w:ascii="Courier New" w:hAnsi="Courier New" w:cs="Courier New" w:hint="default"/>
      </w:rPr>
    </w:lvl>
    <w:lvl w:ilvl="8" w:tplc="04070005" w:tentative="1">
      <w:start w:val="1"/>
      <w:numFmt w:val="bullet"/>
      <w:lvlText w:val=""/>
      <w:lvlJc w:val="left"/>
      <w:pPr>
        <w:ind w:left="6837" w:hanging="360"/>
      </w:pPr>
      <w:rPr>
        <w:rFonts w:ascii="Wingdings" w:hAnsi="Wingdings" w:hint="default"/>
      </w:rPr>
    </w:lvl>
  </w:abstractNum>
  <w:abstractNum w:abstractNumId="11">
    <w:nsid w:val="3AFF0744"/>
    <w:multiLevelType w:val="hybridMultilevel"/>
    <w:tmpl w:val="1CF09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BA85423"/>
    <w:multiLevelType w:val="hybridMultilevel"/>
    <w:tmpl w:val="0FD00F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416A4307"/>
    <w:multiLevelType w:val="hybridMultilevel"/>
    <w:tmpl w:val="4BF8EB92"/>
    <w:lvl w:ilvl="0" w:tplc="CE2034C8">
      <w:numFmt w:val="bullet"/>
      <w:lvlText w:val="-"/>
      <w:lvlJc w:val="left"/>
      <w:pPr>
        <w:ind w:left="720" w:hanging="360"/>
      </w:pPr>
      <w:rPr>
        <w:rFonts w:ascii="Calibri" w:eastAsiaTheme="minorEastAsia" w:hAnsi="Calibri" w:cstheme="minorBid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43E32233"/>
    <w:multiLevelType w:val="hybridMultilevel"/>
    <w:tmpl w:val="4C42E572"/>
    <w:lvl w:ilvl="0" w:tplc="D7E61B24">
      <w:start w:val="1"/>
      <w:numFmt w:val="lowerLetter"/>
      <w:pStyle w:val="Liste2"/>
      <w:lvlText w:val="%1."/>
      <w:lvlJc w:val="left"/>
      <w:pPr>
        <w:tabs>
          <w:tab w:val="num" w:pos="1003"/>
        </w:tabs>
        <w:ind w:left="1003" w:hanging="360"/>
      </w:pPr>
      <w:rPr>
        <w:rFonts w:cs="Times New Roman" w:hint="default"/>
      </w:rPr>
    </w:lvl>
    <w:lvl w:ilvl="1" w:tplc="04070019" w:tentative="1">
      <w:start w:val="1"/>
      <w:numFmt w:val="lowerLetter"/>
      <w:lvlText w:val="%2."/>
      <w:lvlJc w:val="left"/>
      <w:pPr>
        <w:tabs>
          <w:tab w:val="num" w:pos="1723"/>
        </w:tabs>
        <w:ind w:left="1723" w:hanging="360"/>
      </w:pPr>
      <w:rPr>
        <w:rFonts w:cs="Times New Roman"/>
      </w:rPr>
    </w:lvl>
    <w:lvl w:ilvl="2" w:tplc="0407001B" w:tentative="1">
      <w:start w:val="1"/>
      <w:numFmt w:val="lowerRoman"/>
      <w:lvlText w:val="%3."/>
      <w:lvlJc w:val="right"/>
      <w:pPr>
        <w:tabs>
          <w:tab w:val="num" w:pos="2443"/>
        </w:tabs>
        <w:ind w:left="2443" w:hanging="180"/>
      </w:pPr>
      <w:rPr>
        <w:rFonts w:cs="Times New Roman"/>
      </w:rPr>
    </w:lvl>
    <w:lvl w:ilvl="3" w:tplc="0407000F" w:tentative="1">
      <w:start w:val="1"/>
      <w:numFmt w:val="decimal"/>
      <w:lvlText w:val="%4."/>
      <w:lvlJc w:val="left"/>
      <w:pPr>
        <w:tabs>
          <w:tab w:val="num" w:pos="3163"/>
        </w:tabs>
        <w:ind w:left="3163" w:hanging="360"/>
      </w:pPr>
      <w:rPr>
        <w:rFonts w:cs="Times New Roman"/>
      </w:rPr>
    </w:lvl>
    <w:lvl w:ilvl="4" w:tplc="04070019" w:tentative="1">
      <w:start w:val="1"/>
      <w:numFmt w:val="lowerLetter"/>
      <w:lvlText w:val="%5."/>
      <w:lvlJc w:val="left"/>
      <w:pPr>
        <w:tabs>
          <w:tab w:val="num" w:pos="3883"/>
        </w:tabs>
        <w:ind w:left="3883" w:hanging="360"/>
      </w:pPr>
      <w:rPr>
        <w:rFonts w:cs="Times New Roman"/>
      </w:rPr>
    </w:lvl>
    <w:lvl w:ilvl="5" w:tplc="0407001B" w:tentative="1">
      <w:start w:val="1"/>
      <w:numFmt w:val="lowerRoman"/>
      <w:lvlText w:val="%6."/>
      <w:lvlJc w:val="right"/>
      <w:pPr>
        <w:tabs>
          <w:tab w:val="num" w:pos="4603"/>
        </w:tabs>
        <w:ind w:left="4603" w:hanging="180"/>
      </w:pPr>
      <w:rPr>
        <w:rFonts w:cs="Times New Roman"/>
      </w:rPr>
    </w:lvl>
    <w:lvl w:ilvl="6" w:tplc="0407000F" w:tentative="1">
      <w:start w:val="1"/>
      <w:numFmt w:val="decimal"/>
      <w:lvlText w:val="%7."/>
      <w:lvlJc w:val="left"/>
      <w:pPr>
        <w:tabs>
          <w:tab w:val="num" w:pos="5323"/>
        </w:tabs>
        <w:ind w:left="5323" w:hanging="360"/>
      </w:pPr>
      <w:rPr>
        <w:rFonts w:cs="Times New Roman"/>
      </w:rPr>
    </w:lvl>
    <w:lvl w:ilvl="7" w:tplc="04070019" w:tentative="1">
      <w:start w:val="1"/>
      <w:numFmt w:val="lowerLetter"/>
      <w:lvlText w:val="%8."/>
      <w:lvlJc w:val="left"/>
      <w:pPr>
        <w:tabs>
          <w:tab w:val="num" w:pos="6043"/>
        </w:tabs>
        <w:ind w:left="6043" w:hanging="360"/>
      </w:pPr>
      <w:rPr>
        <w:rFonts w:cs="Times New Roman"/>
      </w:rPr>
    </w:lvl>
    <w:lvl w:ilvl="8" w:tplc="0407001B" w:tentative="1">
      <w:start w:val="1"/>
      <w:numFmt w:val="lowerRoman"/>
      <w:lvlText w:val="%9."/>
      <w:lvlJc w:val="right"/>
      <w:pPr>
        <w:tabs>
          <w:tab w:val="num" w:pos="6763"/>
        </w:tabs>
        <w:ind w:left="6763" w:hanging="180"/>
      </w:pPr>
      <w:rPr>
        <w:rFonts w:cs="Times New Roman"/>
      </w:rPr>
    </w:lvl>
  </w:abstractNum>
  <w:abstractNum w:abstractNumId="15">
    <w:nsid w:val="451A4098"/>
    <w:multiLevelType w:val="hybridMultilevel"/>
    <w:tmpl w:val="A6C422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4DAD2D61"/>
    <w:multiLevelType w:val="hybridMultilevel"/>
    <w:tmpl w:val="6BE806AC"/>
    <w:lvl w:ilvl="0" w:tplc="9566E1CE">
      <w:start w:val="1"/>
      <w:numFmt w:val="bullet"/>
      <w:lvlText w:val="-"/>
      <w:lvlJc w:val="left"/>
      <w:pPr>
        <w:ind w:left="720" w:hanging="360"/>
      </w:pPr>
      <w:rPr>
        <w:rFonts w:ascii="Courier New" w:hAnsi="Courier New" w:hint="default"/>
      </w:rPr>
    </w:lvl>
    <w:lvl w:ilvl="1" w:tplc="0407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4E141A76"/>
    <w:multiLevelType w:val="hybridMultilevel"/>
    <w:tmpl w:val="BED43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2D16800"/>
    <w:multiLevelType w:val="hybridMultilevel"/>
    <w:tmpl w:val="4E489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C0754DF"/>
    <w:multiLevelType w:val="hybridMultilevel"/>
    <w:tmpl w:val="66AC75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5D303752"/>
    <w:multiLevelType w:val="hybridMultilevel"/>
    <w:tmpl w:val="EB3635E4"/>
    <w:lvl w:ilvl="0" w:tplc="1550DFCA">
      <w:start w:val="1"/>
      <w:numFmt w:val="bullet"/>
      <w:lvlText w:val=""/>
      <w:lvlJc w:val="left"/>
      <w:pPr>
        <w:ind w:left="720" w:hanging="360"/>
      </w:pPr>
      <w:rPr>
        <w:rFonts w:ascii="Symbol" w:hAnsi="Symbol" w:hint="default"/>
        <w:color w:val="C3193C"/>
      </w:rPr>
    </w:lvl>
    <w:lvl w:ilvl="1" w:tplc="4ABA48C4">
      <w:start w:val="1"/>
      <w:numFmt w:val="bullet"/>
      <w:lvlText w:val="4"/>
      <w:lvlJc w:val="left"/>
      <w:pPr>
        <w:ind w:left="1440" w:hanging="360"/>
      </w:pPr>
      <w:rPr>
        <w:rFonts w:ascii="Webdings" w:hAnsi="Webdings" w:hint="default"/>
        <w:color w:val="B60C29"/>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5D5B237D"/>
    <w:multiLevelType w:val="hybridMultilevel"/>
    <w:tmpl w:val="727A37F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5D6D781C"/>
    <w:multiLevelType w:val="multilevel"/>
    <w:tmpl w:val="46965520"/>
    <w:lvl w:ilvl="0">
      <w:start w:val="1"/>
      <w:numFmt w:val="decimal"/>
      <w:pStyle w:val="berschrift1"/>
      <w:lvlText w:val="%1"/>
      <w:lvlJc w:val="left"/>
      <w:pPr>
        <w:ind w:left="432" w:hanging="432"/>
      </w:pPr>
      <w:rPr>
        <w:sz w:val="32"/>
        <w:szCs w:val="28"/>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3">
    <w:nsid w:val="64F55ABA"/>
    <w:multiLevelType w:val="hybridMultilevel"/>
    <w:tmpl w:val="F54C0918"/>
    <w:lvl w:ilvl="0" w:tplc="9566E1C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86E13A6"/>
    <w:multiLevelType w:val="hybridMultilevel"/>
    <w:tmpl w:val="22488A5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5">
    <w:nsid w:val="7380457D"/>
    <w:multiLevelType w:val="hybridMultilevel"/>
    <w:tmpl w:val="2D8CAA46"/>
    <w:lvl w:ilvl="0" w:tplc="9566E1CE">
      <w:start w:val="1"/>
      <w:numFmt w:val="bullet"/>
      <w:lvlText w:val="-"/>
      <w:lvlJc w:val="left"/>
      <w:pPr>
        <w:ind w:left="720" w:hanging="360"/>
      </w:pPr>
      <w:rPr>
        <w:rFonts w:ascii="Courier New" w:hAnsi="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E69686A"/>
    <w:multiLevelType w:val="hybridMultilevel"/>
    <w:tmpl w:val="6536334A"/>
    <w:lvl w:ilvl="0" w:tplc="260A90BC">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7FD012A9"/>
    <w:multiLevelType w:val="hybridMultilevel"/>
    <w:tmpl w:val="40B49A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4"/>
  </w:num>
  <w:num w:numId="2">
    <w:abstractNumId w:val="22"/>
  </w:num>
  <w:num w:numId="3">
    <w:abstractNumId w:val="5"/>
  </w:num>
  <w:num w:numId="4">
    <w:abstractNumId w:val="15"/>
  </w:num>
  <w:num w:numId="5">
    <w:abstractNumId w:val="1"/>
  </w:num>
  <w:num w:numId="6">
    <w:abstractNumId w:val="19"/>
  </w:num>
  <w:num w:numId="7">
    <w:abstractNumId w:val="7"/>
  </w:num>
  <w:num w:numId="8">
    <w:abstractNumId w:val="22"/>
    <w:lvlOverride w:ilvl="0">
      <w:startOverride w:val="10"/>
    </w:lvlOverride>
    <w:lvlOverride w:ilvl="1">
      <w:startOverride w:val="5"/>
    </w:lvlOverride>
    <w:lvlOverride w:ilvl="2">
      <w:startOverride w:val="2"/>
    </w:lvlOverride>
  </w:num>
  <w:num w:numId="9">
    <w:abstractNumId w:val="21"/>
  </w:num>
  <w:num w:numId="10">
    <w:abstractNumId w:val="26"/>
  </w:num>
  <w:num w:numId="11">
    <w:abstractNumId w:val="13"/>
  </w:num>
  <w:num w:numId="12">
    <w:abstractNumId w:val="10"/>
  </w:num>
  <w:num w:numId="13">
    <w:abstractNumId w:val="22"/>
  </w:num>
  <w:num w:numId="14">
    <w:abstractNumId w:val="0"/>
  </w:num>
  <w:num w:numId="15">
    <w:abstractNumId w:val="22"/>
  </w:num>
  <w:num w:numId="16">
    <w:abstractNumId w:val="22"/>
  </w:num>
  <w:num w:numId="17">
    <w:abstractNumId w:val="12"/>
  </w:num>
  <w:num w:numId="18">
    <w:abstractNumId w:val="27"/>
  </w:num>
  <w:num w:numId="19">
    <w:abstractNumId w:val="25"/>
  </w:num>
  <w:num w:numId="20">
    <w:abstractNumId w:val="22"/>
  </w:num>
  <w:num w:numId="21">
    <w:abstractNumId w:val="22"/>
  </w:num>
  <w:num w:numId="22">
    <w:abstractNumId w:val="22"/>
  </w:num>
  <w:num w:numId="23">
    <w:abstractNumId w:val="22"/>
  </w:num>
  <w:num w:numId="24">
    <w:abstractNumId w:val="22"/>
  </w:num>
  <w:num w:numId="25">
    <w:abstractNumId w:val="22"/>
  </w:num>
  <w:num w:numId="26">
    <w:abstractNumId w:val="22"/>
  </w:num>
  <w:num w:numId="27">
    <w:abstractNumId w:val="9"/>
  </w:num>
  <w:num w:numId="28">
    <w:abstractNumId w:val="2"/>
  </w:num>
  <w:num w:numId="29">
    <w:abstractNumId w:val="20"/>
  </w:num>
  <w:num w:numId="30">
    <w:abstractNumId w:val="24"/>
  </w:num>
  <w:num w:numId="31">
    <w:abstractNumId w:val="18"/>
  </w:num>
  <w:num w:numId="32">
    <w:abstractNumId w:val="6"/>
  </w:num>
  <w:num w:numId="33">
    <w:abstractNumId w:val="11"/>
  </w:num>
  <w:num w:numId="34">
    <w:abstractNumId w:val="23"/>
  </w:num>
  <w:num w:numId="35">
    <w:abstractNumId w:val="17"/>
  </w:num>
  <w:num w:numId="36">
    <w:abstractNumId w:val="8"/>
  </w:num>
  <w:num w:numId="37">
    <w:abstractNumId w:val="3"/>
  </w:num>
  <w:num w:numId="38">
    <w:abstractNumId w:val="16"/>
  </w:num>
  <w:num w:numId="39">
    <w:abstractNumId w:val="4"/>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User">
    <w15:presenceInfo w15:providerId="None" w15:userId="Windows User"/>
  </w15:person>
  <w15:person w15:author="Tobias Meyer">
    <w15:presenceInfo w15:providerId="None" w15:userId="Tobias Mey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de-DE"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135C"/>
    <w:rsid w:val="00001B9C"/>
    <w:rsid w:val="000046DB"/>
    <w:rsid w:val="00004CFB"/>
    <w:rsid w:val="000060C7"/>
    <w:rsid w:val="000070FF"/>
    <w:rsid w:val="00010063"/>
    <w:rsid w:val="000102DB"/>
    <w:rsid w:val="0001478B"/>
    <w:rsid w:val="000159D5"/>
    <w:rsid w:val="00016924"/>
    <w:rsid w:val="00020304"/>
    <w:rsid w:val="0002071A"/>
    <w:rsid w:val="00022FED"/>
    <w:rsid w:val="00024B33"/>
    <w:rsid w:val="000316EF"/>
    <w:rsid w:val="00032BDF"/>
    <w:rsid w:val="00041D8F"/>
    <w:rsid w:val="00042BF5"/>
    <w:rsid w:val="0004468F"/>
    <w:rsid w:val="00045B65"/>
    <w:rsid w:val="00053973"/>
    <w:rsid w:val="000541DB"/>
    <w:rsid w:val="00056BED"/>
    <w:rsid w:val="00056E5D"/>
    <w:rsid w:val="00057703"/>
    <w:rsid w:val="00057D0A"/>
    <w:rsid w:val="00060D61"/>
    <w:rsid w:val="00061E6B"/>
    <w:rsid w:val="00063008"/>
    <w:rsid w:val="000662FD"/>
    <w:rsid w:val="00071017"/>
    <w:rsid w:val="000754AB"/>
    <w:rsid w:val="00077975"/>
    <w:rsid w:val="0008063D"/>
    <w:rsid w:val="0009238C"/>
    <w:rsid w:val="0009399A"/>
    <w:rsid w:val="00093FE5"/>
    <w:rsid w:val="000A060A"/>
    <w:rsid w:val="000A18E5"/>
    <w:rsid w:val="000A234E"/>
    <w:rsid w:val="000A2E59"/>
    <w:rsid w:val="000A5C62"/>
    <w:rsid w:val="000A7AC3"/>
    <w:rsid w:val="000B2E4F"/>
    <w:rsid w:val="000B543F"/>
    <w:rsid w:val="000B78E1"/>
    <w:rsid w:val="000C2A97"/>
    <w:rsid w:val="000C3FB3"/>
    <w:rsid w:val="000C47D0"/>
    <w:rsid w:val="000C5471"/>
    <w:rsid w:val="000C55C1"/>
    <w:rsid w:val="000C6E3A"/>
    <w:rsid w:val="000C7A3C"/>
    <w:rsid w:val="000D0350"/>
    <w:rsid w:val="000D1F0D"/>
    <w:rsid w:val="000D5782"/>
    <w:rsid w:val="000D6BE5"/>
    <w:rsid w:val="000E00A5"/>
    <w:rsid w:val="000E2E59"/>
    <w:rsid w:val="000E6A0D"/>
    <w:rsid w:val="000E7380"/>
    <w:rsid w:val="000F4408"/>
    <w:rsid w:val="000F6942"/>
    <w:rsid w:val="00103676"/>
    <w:rsid w:val="00103CB5"/>
    <w:rsid w:val="00121292"/>
    <w:rsid w:val="00126BF3"/>
    <w:rsid w:val="0012723A"/>
    <w:rsid w:val="00133EE3"/>
    <w:rsid w:val="00135FD0"/>
    <w:rsid w:val="00136BF8"/>
    <w:rsid w:val="00140475"/>
    <w:rsid w:val="00142FFA"/>
    <w:rsid w:val="00150FED"/>
    <w:rsid w:val="00152B9F"/>
    <w:rsid w:val="00155A88"/>
    <w:rsid w:val="0016062A"/>
    <w:rsid w:val="0016688A"/>
    <w:rsid w:val="001707B7"/>
    <w:rsid w:val="00171CF1"/>
    <w:rsid w:val="00174580"/>
    <w:rsid w:val="00175380"/>
    <w:rsid w:val="00190262"/>
    <w:rsid w:val="00192128"/>
    <w:rsid w:val="00193C33"/>
    <w:rsid w:val="00197E82"/>
    <w:rsid w:val="001A1589"/>
    <w:rsid w:val="001A46DC"/>
    <w:rsid w:val="001B039B"/>
    <w:rsid w:val="001B250D"/>
    <w:rsid w:val="001C1A2C"/>
    <w:rsid w:val="001C1E14"/>
    <w:rsid w:val="001C6CB5"/>
    <w:rsid w:val="001C7A1A"/>
    <w:rsid w:val="001D06B0"/>
    <w:rsid w:val="001D4409"/>
    <w:rsid w:val="001D4850"/>
    <w:rsid w:val="001D48A2"/>
    <w:rsid w:val="001D57A7"/>
    <w:rsid w:val="001D63D1"/>
    <w:rsid w:val="001D7FEF"/>
    <w:rsid w:val="001E13EA"/>
    <w:rsid w:val="001E533F"/>
    <w:rsid w:val="001E7766"/>
    <w:rsid w:val="001F1207"/>
    <w:rsid w:val="0020257B"/>
    <w:rsid w:val="00202974"/>
    <w:rsid w:val="002054D0"/>
    <w:rsid w:val="002153EF"/>
    <w:rsid w:val="00217AB5"/>
    <w:rsid w:val="0022097E"/>
    <w:rsid w:val="00227905"/>
    <w:rsid w:val="00231ED9"/>
    <w:rsid w:val="0024030F"/>
    <w:rsid w:val="002408BF"/>
    <w:rsid w:val="0024493C"/>
    <w:rsid w:val="00245D8A"/>
    <w:rsid w:val="0024790C"/>
    <w:rsid w:val="00247A56"/>
    <w:rsid w:val="00250576"/>
    <w:rsid w:val="00251325"/>
    <w:rsid w:val="00254B56"/>
    <w:rsid w:val="0026028F"/>
    <w:rsid w:val="00263795"/>
    <w:rsid w:val="0026410A"/>
    <w:rsid w:val="00264F9F"/>
    <w:rsid w:val="0026587A"/>
    <w:rsid w:val="00272699"/>
    <w:rsid w:val="002743A0"/>
    <w:rsid w:val="0027547A"/>
    <w:rsid w:val="00285383"/>
    <w:rsid w:val="00290768"/>
    <w:rsid w:val="00292E26"/>
    <w:rsid w:val="002932AC"/>
    <w:rsid w:val="002944BC"/>
    <w:rsid w:val="002A05AF"/>
    <w:rsid w:val="002A081E"/>
    <w:rsid w:val="002A3D8C"/>
    <w:rsid w:val="002A4273"/>
    <w:rsid w:val="002A572D"/>
    <w:rsid w:val="002A6437"/>
    <w:rsid w:val="002B12E0"/>
    <w:rsid w:val="002B348E"/>
    <w:rsid w:val="002B430A"/>
    <w:rsid w:val="002C1C10"/>
    <w:rsid w:val="002C1E51"/>
    <w:rsid w:val="002C2C06"/>
    <w:rsid w:val="002C627F"/>
    <w:rsid w:val="002D0BA5"/>
    <w:rsid w:val="002D186F"/>
    <w:rsid w:val="002D24E6"/>
    <w:rsid w:val="002D3EE0"/>
    <w:rsid w:val="002D48F8"/>
    <w:rsid w:val="002E1A36"/>
    <w:rsid w:val="002E2032"/>
    <w:rsid w:val="002E4977"/>
    <w:rsid w:val="002E49BE"/>
    <w:rsid w:val="002E4D41"/>
    <w:rsid w:val="002E4F6A"/>
    <w:rsid w:val="002F0956"/>
    <w:rsid w:val="002F5B71"/>
    <w:rsid w:val="002F672F"/>
    <w:rsid w:val="002F7E4E"/>
    <w:rsid w:val="003014BB"/>
    <w:rsid w:val="003027F4"/>
    <w:rsid w:val="00304299"/>
    <w:rsid w:val="0030461F"/>
    <w:rsid w:val="003060C8"/>
    <w:rsid w:val="0030688B"/>
    <w:rsid w:val="00310613"/>
    <w:rsid w:val="00311106"/>
    <w:rsid w:val="00311842"/>
    <w:rsid w:val="00314015"/>
    <w:rsid w:val="00315F75"/>
    <w:rsid w:val="003176C8"/>
    <w:rsid w:val="00320DA0"/>
    <w:rsid w:val="003219E1"/>
    <w:rsid w:val="00324FA6"/>
    <w:rsid w:val="00326F87"/>
    <w:rsid w:val="00334239"/>
    <w:rsid w:val="003350EA"/>
    <w:rsid w:val="00335BBF"/>
    <w:rsid w:val="00340D20"/>
    <w:rsid w:val="00342E22"/>
    <w:rsid w:val="003435FE"/>
    <w:rsid w:val="0034767E"/>
    <w:rsid w:val="00352C02"/>
    <w:rsid w:val="00352CF2"/>
    <w:rsid w:val="0036155A"/>
    <w:rsid w:val="00361DB3"/>
    <w:rsid w:val="00366868"/>
    <w:rsid w:val="0037495E"/>
    <w:rsid w:val="003769E9"/>
    <w:rsid w:val="00376A29"/>
    <w:rsid w:val="00380EA4"/>
    <w:rsid w:val="00382978"/>
    <w:rsid w:val="003841FB"/>
    <w:rsid w:val="00386BD5"/>
    <w:rsid w:val="003937D4"/>
    <w:rsid w:val="00393D53"/>
    <w:rsid w:val="00394964"/>
    <w:rsid w:val="003A0E46"/>
    <w:rsid w:val="003A1D19"/>
    <w:rsid w:val="003A6558"/>
    <w:rsid w:val="003A6EAE"/>
    <w:rsid w:val="003B58C5"/>
    <w:rsid w:val="003B746A"/>
    <w:rsid w:val="003C1C49"/>
    <w:rsid w:val="003C1F75"/>
    <w:rsid w:val="003C7067"/>
    <w:rsid w:val="003D161B"/>
    <w:rsid w:val="003D2805"/>
    <w:rsid w:val="003D4153"/>
    <w:rsid w:val="003D49EB"/>
    <w:rsid w:val="003D5679"/>
    <w:rsid w:val="003E48C6"/>
    <w:rsid w:val="003E57F4"/>
    <w:rsid w:val="003E5FD6"/>
    <w:rsid w:val="003E7261"/>
    <w:rsid w:val="003F00A8"/>
    <w:rsid w:val="003F0AA6"/>
    <w:rsid w:val="003F56A1"/>
    <w:rsid w:val="003F6970"/>
    <w:rsid w:val="00402F3B"/>
    <w:rsid w:val="00404D3C"/>
    <w:rsid w:val="00404D72"/>
    <w:rsid w:val="004065E4"/>
    <w:rsid w:val="00420BA7"/>
    <w:rsid w:val="00422D56"/>
    <w:rsid w:val="0042523B"/>
    <w:rsid w:val="00425419"/>
    <w:rsid w:val="00430951"/>
    <w:rsid w:val="00431296"/>
    <w:rsid w:val="004342DE"/>
    <w:rsid w:val="00437891"/>
    <w:rsid w:val="00437C09"/>
    <w:rsid w:val="004410EA"/>
    <w:rsid w:val="00441180"/>
    <w:rsid w:val="00441233"/>
    <w:rsid w:val="00443E8A"/>
    <w:rsid w:val="004479B1"/>
    <w:rsid w:val="00451AE8"/>
    <w:rsid w:val="0045346C"/>
    <w:rsid w:val="0045556F"/>
    <w:rsid w:val="0045798E"/>
    <w:rsid w:val="004614E7"/>
    <w:rsid w:val="004677B2"/>
    <w:rsid w:val="004678A4"/>
    <w:rsid w:val="00484A3D"/>
    <w:rsid w:val="00486682"/>
    <w:rsid w:val="0048741C"/>
    <w:rsid w:val="00490977"/>
    <w:rsid w:val="00496D15"/>
    <w:rsid w:val="00497BD8"/>
    <w:rsid w:val="004A2322"/>
    <w:rsid w:val="004A27B8"/>
    <w:rsid w:val="004A3435"/>
    <w:rsid w:val="004A4428"/>
    <w:rsid w:val="004B3170"/>
    <w:rsid w:val="004B53E2"/>
    <w:rsid w:val="004B650C"/>
    <w:rsid w:val="004C0301"/>
    <w:rsid w:val="004C0CE8"/>
    <w:rsid w:val="004C15F4"/>
    <w:rsid w:val="004C2A36"/>
    <w:rsid w:val="004C4508"/>
    <w:rsid w:val="004C5FC1"/>
    <w:rsid w:val="004C6DC1"/>
    <w:rsid w:val="004D0E49"/>
    <w:rsid w:val="004D2CA6"/>
    <w:rsid w:val="004D327E"/>
    <w:rsid w:val="004D34C0"/>
    <w:rsid w:val="004E0D37"/>
    <w:rsid w:val="004E553F"/>
    <w:rsid w:val="004E6218"/>
    <w:rsid w:val="004F10C5"/>
    <w:rsid w:val="004F17E3"/>
    <w:rsid w:val="004F2DD7"/>
    <w:rsid w:val="00500D83"/>
    <w:rsid w:val="005015EC"/>
    <w:rsid w:val="0050536A"/>
    <w:rsid w:val="00510F6F"/>
    <w:rsid w:val="00512BB1"/>
    <w:rsid w:val="00514038"/>
    <w:rsid w:val="00517CB6"/>
    <w:rsid w:val="005202DB"/>
    <w:rsid w:val="005207EE"/>
    <w:rsid w:val="00525300"/>
    <w:rsid w:val="0052683E"/>
    <w:rsid w:val="00526D1C"/>
    <w:rsid w:val="00533A6F"/>
    <w:rsid w:val="005379AC"/>
    <w:rsid w:val="00537C85"/>
    <w:rsid w:val="0054002D"/>
    <w:rsid w:val="005420DD"/>
    <w:rsid w:val="00542258"/>
    <w:rsid w:val="00544887"/>
    <w:rsid w:val="0054533C"/>
    <w:rsid w:val="00550796"/>
    <w:rsid w:val="005529EE"/>
    <w:rsid w:val="00555B27"/>
    <w:rsid w:val="00556962"/>
    <w:rsid w:val="00556E81"/>
    <w:rsid w:val="00557A89"/>
    <w:rsid w:val="00557C43"/>
    <w:rsid w:val="0056151D"/>
    <w:rsid w:val="005620F5"/>
    <w:rsid w:val="005636D4"/>
    <w:rsid w:val="00564239"/>
    <w:rsid w:val="00564B06"/>
    <w:rsid w:val="00566E92"/>
    <w:rsid w:val="00567BE1"/>
    <w:rsid w:val="00573D97"/>
    <w:rsid w:val="00574DB2"/>
    <w:rsid w:val="005819BE"/>
    <w:rsid w:val="00583B70"/>
    <w:rsid w:val="0058429F"/>
    <w:rsid w:val="005910C0"/>
    <w:rsid w:val="0059255C"/>
    <w:rsid w:val="005929A7"/>
    <w:rsid w:val="00593C4B"/>
    <w:rsid w:val="00594F75"/>
    <w:rsid w:val="005A38D9"/>
    <w:rsid w:val="005A38E0"/>
    <w:rsid w:val="005A3BCA"/>
    <w:rsid w:val="005A4B17"/>
    <w:rsid w:val="005A577A"/>
    <w:rsid w:val="005B1751"/>
    <w:rsid w:val="005B1DBF"/>
    <w:rsid w:val="005B25DC"/>
    <w:rsid w:val="005B691A"/>
    <w:rsid w:val="005C19E8"/>
    <w:rsid w:val="005C2088"/>
    <w:rsid w:val="005C5FBC"/>
    <w:rsid w:val="005D00A0"/>
    <w:rsid w:val="005D16FC"/>
    <w:rsid w:val="005E428F"/>
    <w:rsid w:val="005E6DE2"/>
    <w:rsid w:val="005F3AEE"/>
    <w:rsid w:val="00601398"/>
    <w:rsid w:val="00606230"/>
    <w:rsid w:val="00607769"/>
    <w:rsid w:val="00610A72"/>
    <w:rsid w:val="006167EC"/>
    <w:rsid w:val="0061779D"/>
    <w:rsid w:val="006177B3"/>
    <w:rsid w:val="00617BEB"/>
    <w:rsid w:val="006201F2"/>
    <w:rsid w:val="00622A50"/>
    <w:rsid w:val="00622A6B"/>
    <w:rsid w:val="00623323"/>
    <w:rsid w:val="00623DE4"/>
    <w:rsid w:val="006278EE"/>
    <w:rsid w:val="00631E93"/>
    <w:rsid w:val="00632D90"/>
    <w:rsid w:val="006342A4"/>
    <w:rsid w:val="00634BAC"/>
    <w:rsid w:val="00636879"/>
    <w:rsid w:val="00637F9C"/>
    <w:rsid w:val="006400A7"/>
    <w:rsid w:val="006528FC"/>
    <w:rsid w:val="0065350A"/>
    <w:rsid w:val="00653B70"/>
    <w:rsid w:val="00655172"/>
    <w:rsid w:val="00656311"/>
    <w:rsid w:val="00660978"/>
    <w:rsid w:val="00664C6D"/>
    <w:rsid w:val="00667EBF"/>
    <w:rsid w:val="0067069A"/>
    <w:rsid w:val="006750C9"/>
    <w:rsid w:val="00675B77"/>
    <w:rsid w:val="00676A96"/>
    <w:rsid w:val="00677B89"/>
    <w:rsid w:val="00680493"/>
    <w:rsid w:val="00680DC8"/>
    <w:rsid w:val="0068135C"/>
    <w:rsid w:val="00683299"/>
    <w:rsid w:val="006839D2"/>
    <w:rsid w:val="00683E03"/>
    <w:rsid w:val="00683E33"/>
    <w:rsid w:val="006847D7"/>
    <w:rsid w:val="00684FD0"/>
    <w:rsid w:val="0069265C"/>
    <w:rsid w:val="006A2680"/>
    <w:rsid w:val="006B321E"/>
    <w:rsid w:val="006B4847"/>
    <w:rsid w:val="006B69AD"/>
    <w:rsid w:val="006B7174"/>
    <w:rsid w:val="006C5CE0"/>
    <w:rsid w:val="006D0058"/>
    <w:rsid w:val="006D05EA"/>
    <w:rsid w:val="006D3B5D"/>
    <w:rsid w:val="006D63CC"/>
    <w:rsid w:val="006D67DC"/>
    <w:rsid w:val="006E0F42"/>
    <w:rsid w:val="006E16D5"/>
    <w:rsid w:val="006E35D6"/>
    <w:rsid w:val="006F0941"/>
    <w:rsid w:val="006F2810"/>
    <w:rsid w:val="006F563E"/>
    <w:rsid w:val="006F6C83"/>
    <w:rsid w:val="00700283"/>
    <w:rsid w:val="00703F08"/>
    <w:rsid w:val="007067AD"/>
    <w:rsid w:val="00707C15"/>
    <w:rsid w:val="00711F2A"/>
    <w:rsid w:val="00721668"/>
    <w:rsid w:val="00722C08"/>
    <w:rsid w:val="007247A1"/>
    <w:rsid w:val="00733F89"/>
    <w:rsid w:val="007353A9"/>
    <w:rsid w:val="00736168"/>
    <w:rsid w:val="007408BB"/>
    <w:rsid w:val="00742013"/>
    <w:rsid w:val="00742BD7"/>
    <w:rsid w:val="0074365A"/>
    <w:rsid w:val="007447EE"/>
    <w:rsid w:val="00745440"/>
    <w:rsid w:val="00746A9C"/>
    <w:rsid w:val="007514CA"/>
    <w:rsid w:val="00752A21"/>
    <w:rsid w:val="00756684"/>
    <w:rsid w:val="007630D8"/>
    <w:rsid w:val="007634A8"/>
    <w:rsid w:val="00764DE2"/>
    <w:rsid w:val="00766E07"/>
    <w:rsid w:val="00767486"/>
    <w:rsid w:val="00770000"/>
    <w:rsid w:val="00772F10"/>
    <w:rsid w:val="007804E8"/>
    <w:rsid w:val="00782735"/>
    <w:rsid w:val="00785DB9"/>
    <w:rsid w:val="0078696B"/>
    <w:rsid w:val="007919D1"/>
    <w:rsid w:val="0079329B"/>
    <w:rsid w:val="007933A0"/>
    <w:rsid w:val="007963D6"/>
    <w:rsid w:val="007A15C1"/>
    <w:rsid w:val="007A1A9F"/>
    <w:rsid w:val="007A6047"/>
    <w:rsid w:val="007A7178"/>
    <w:rsid w:val="007A7BE0"/>
    <w:rsid w:val="007B2D1D"/>
    <w:rsid w:val="007C0899"/>
    <w:rsid w:val="007C21B6"/>
    <w:rsid w:val="007C28F6"/>
    <w:rsid w:val="007C74DE"/>
    <w:rsid w:val="007D0EA4"/>
    <w:rsid w:val="007E4CD9"/>
    <w:rsid w:val="007F445A"/>
    <w:rsid w:val="007F57D9"/>
    <w:rsid w:val="007F730A"/>
    <w:rsid w:val="007F7437"/>
    <w:rsid w:val="007F75DF"/>
    <w:rsid w:val="00800D78"/>
    <w:rsid w:val="00803173"/>
    <w:rsid w:val="00804909"/>
    <w:rsid w:val="00807A14"/>
    <w:rsid w:val="0081043F"/>
    <w:rsid w:val="0081636D"/>
    <w:rsid w:val="00817EE0"/>
    <w:rsid w:val="00820753"/>
    <w:rsid w:val="008207E5"/>
    <w:rsid w:val="008223DB"/>
    <w:rsid w:val="00824F97"/>
    <w:rsid w:val="00826547"/>
    <w:rsid w:val="00834C83"/>
    <w:rsid w:val="008351C1"/>
    <w:rsid w:val="0083565A"/>
    <w:rsid w:val="00845298"/>
    <w:rsid w:val="00846CEB"/>
    <w:rsid w:val="008547F7"/>
    <w:rsid w:val="00855D08"/>
    <w:rsid w:val="00865CD5"/>
    <w:rsid w:val="00865F57"/>
    <w:rsid w:val="00866320"/>
    <w:rsid w:val="00870043"/>
    <w:rsid w:val="0087243D"/>
    <w:rsid w:val="0087476A"/>
    <w:rsid w:val="0087761E"/>
    <w:rsid w:val="00882067"/>
    <w:rsid w:val="008828B1"/>
    <w:rsid w:val="0088586D"/>
    <w:rsid w:val="00891E99"/>
    <w:rsid w:val="008939D6"/>
    <w:rsid w:val="0089496D"/>
    <w:rsid w:val="00894F2C"/>
    <w:rsid w:val="008A671E"/>
    <w:rsid w:val="008B00C7"/>
    <w:rsid w:val="008B5F32"/>
    <w:rsid w:val="008B6157"/>
    <w:rsid w:val="008B665E"/>
    <w:rsid w:val="008B6914"/>
    <w:rsid w:val="008C0FF2"/>
    <w:rsid w:val="008C1C8F"/>
    <w:rsid w:val="008C27EC"/>
    <w:rsid w:val="008C6DE3"/>
    <w:rsid w:val="008C724D"/>
    <w:rsid w:val="008D1455"/>
    <w:rsid w:val="008D1C50"/>
    <w:rsid w:val="008D4E06"/>
    <w:rsid w:val="008E0D94"/>
    <w:rsid w:val="008E571F"/>
    <w:rsid w:val="008F4CB7"/>
    <w:rsid w:val="008F5B27"/>
    <w:rsid w:val="008F60EE"/>
    <w:rsid w:val="008F70CD"/>
    <w:rsid w:val="008F7B91"/>
    <w:rsid w:val="00902064"/>
    <w:rsid w:val="0090234A"/>
    <w:rsid w:val="0090296F"/>
    <w:rsid w:val="00905E00"/>
    <w:rsid w:val="00906072"/>
    <w:rsid w:val="00906918"/>
    <w:rsid w:val="00907F0D"/>
    <w:rsid w:val="0091139E"/>
    <w:rsid w:val="00912E18"/>
    <w:rsid w:val="0091372E"/>
    <w:rsid w:val="009145A8"/>
    <w:rsid w:val="00916D6B"/>
    <w:rsid w:val="00917842"/>
    <w:rsid w:val="009221A4"/>
    <w:rsid w:val="00922462"/>
    <w:rsid w:val="00924492"/>
    <w:rsid w:val="00927BAE"/>
    <w:rsid w:val="00927C7B"/>
    <w:rsid w:val="00930E2F"/>
    <w:rsid w:val="00931097"/>
    <w:rsid w:val="009324BE"/>
    <w:rsid w:val="00934579"/>
    <w:rsid w:val="00934E7E"/>
    <w:rsid w:val="00944BE8"/>
    <w:rsid w:val="00947466"/>
    <w:rsid w:val="009551FB"/>
    <w:rsid w:val="00957458"/>
    <w:rsid w:val="00957DCE"/>
    <w:rsid w:val="00961AD4"/>
    <w:rsid w:val="009670E1"/>
    <w:rsid w:val="00977A5C"/>
    <w:rsid w:val="00977EC9"/>
    <w:rsid w:val="00983E55"/>
    <w:rsid w:val="009849C2"/>
    <w:rsid w:val="00992C00"/>
    <w:rsid w:val="00997EA3"/>
    <w:rsid w:val="009A14E1"/>
    <w:rsid w:val="009B0709"/>
    <w:rsid w:val="009B0F9E"/>
    <w:rsid w:val="009B12EB"/>
    <w:rsid w:val="009B3FD5"/>
    <w:rsid w:val="009B411A"/>
    <w:rsid w:val="009B6384"/>
    <w:rsid w:val="009B720D"/>
    <w:rsid w:val="009C27D0"/>
    <w:rsid w:val="009C2C4E"/>
    <w:rsid w:val="009C4D54"/>
    <w:rsid w:val="009C60FE"/>
    <w:rsid w:val="009D13CF"/>
    <w:rsid w:val="009D30F8"/>
    <w:rsid w:val="009D6534"/>
    <w:rsid w:val="009D67CE"/>
    <w:rsid w:val="009D69B6"/>
    <w:rsid w:val="009E5190"/>
    <w:rsid w:val="009F0AE5"/>
    <w:rsid w:val="009F1660"/>
    <w:rsid w:val="009F4830"/>
    <w:rsid w:val="009F5A0B"/>
    <w:rsid w:val="009F6176"/>
    <w:rsid w:val="009F79C6"/>
    <w:rsid w:val="00A006C9"/>
    <w:rsid w:val="00A038F7"/>
    <w:rsid w:val="00A1361A"/>
    <w:rsid w:val="00A15EA8"/>
    <w:rsid w:val="00A212BC"/>
    <w:rsid w:val="00A218BC"/>
    <w:rsid w:val="00A2266E"/>
    <w:rsid w:val="00A23F0D"/>
    <w:rsid w:val="00A25A1F"/>
    <w:rsid w:val="00A314EE"/>
    <w:rsid w:val="00A36144"/>
    <w:rsid w:val="00A37AF7"/>
    <w:rsid w:val="00A43FBF"/>
    <w:rsid w:val="00A46119"/>
    <w:rsid w:val="00A51C02"/>
    <w:rsid w:val="00A52153"/>
    <w:rsid w:val="00A542CC"/>
    <w:rsid w:val="00A569BC"/>
    <w:rsid w:val="00A636B3"/>
    <w:rsid w:val="00A65712"/>
    <w:rsid w:val="00A710FB"/>
    <w:rsid w:val="00A7238B"/>
    <w:rsid w:val="00A73593"/>
    <w:rsid w:val="00A75115"/>
    <w:rsid w:val="00A757D1"/>
    <w:rsid w:val="00A76C52"/>
    <w:rsid w:val="00A819C0"/>
    <w:rsid w:val="00A84644"/>
    <w:rsid w:val="00A90EAF"/>
    <w:rsid w:val="00A920D9"/>
    <w:rsid w:val="00A92D0B"/>
    <w:rsid w:val="00A94F17"/>
    <w:rsid w:val="00A96488"/>
    <w:rsid w:val="00A96FED"/>
    <w:rsid w:val="00A97299"/>
    <w:rsid w:val="00A97772"/>
    <w:rsid w:val="00AA42CF"/>
    <w:rsid w:val="00AA598F"/>
    <w:rsid w:val="00AC08DC"/>
    <w:rsid w:val="00AC5CED"/>
    <w:rsid w:val="00AC5DA6"/>
    <w:rsid w:val="00AC7B9C"/>
    <w:rsid w:val="00AD086F"/>
    <w:rsid w:val="00AD3CD8"/>
    <w:rsid w:val="00AD52AD"/>
    <w:rsid w:val="00AE1F00"/>
    <w:rsid w:val="00AE3507"/>
    <w:rsid w:val="00AE5DC9"/>
    <w:rsid w:val="00AE688B"/>
    <w:rsid w:val="00AF10E6"/>
    <w:rsid w:val="00AF3D0C"/>
    <w:rsid w:val="00AF63A0"/>
    <w:rsid w:val="00B00BD3"/>
    <w:rsid w:val="00B10112"/>
    <w:rsid w:val="00B12847"/>
    <w:rsid w:val="00B22664"/>
    <w:rsid w:val="00B22737"/>
    <w:rsid w:val="00B249DE"/>
    <w:rsid w:val="00B31BDF"/>
    <w:rsid w:val="00B32F3A"/>
    <w:rsid w:val="00B42BC8"/>
    <w:rsid w:val="00B42C4C"/>
    <w:rsid w:val="00B42EAD"/>
    <w:rsid w:val="00B50395"/>
    <w:rsid w:val="00B52C22"/>
    <w:rsid w:val="00B6136D"/>
    <w:rsid w:val="00B61A7F"/>
    <w:rsid w:val="00B63183"/>
    <w:rsid w:val="00B65397"/>
    <w:rsid w:val="00B73590"/>
    <w:rsid w:val="00B742FC"/>
    <w:rsid w:val="00B76868"/>
    <w:rsid w:val="00B7727E"/>
    <w:rsid w:val="00B77304"/>
    <w:rsid w:val="00B86709"/>
    <w:rsid w:val="00B87D0E"/>
    <w:rsid w:val="00B91FC8"/>
    <w:rsid w:val="00B9242B"/>
    <w:rsid w:val="00B93B51"/>
    <w:rsid w:val="00B9679C"/>
    <w:rsid w:val="00B967DF"/>
    <w:rsid w:val="00BA00AF"/>
    <w:rsid w:val="00BA1365"/>
    <w:rsid w:val="00BA1948"/>
    <w:rsid w:val="00BA22FB"/>
    <w:rsid w:val="00BA349F"/>
    <w:rsid w:val="00BA37DA"/>
    <w:rsid w:val="00BA537B"/>
    <w:rsid w:val="00BA6419"/>
    <w:rsid w:val="00BA7D93"/>
    <w:rsid w:val="00BB04D2"/>
    <w:rsid w:val="00BB4657"/>
    <w:rsid w:val="00BB5ACA"/>
    <w:rsid w:val="00BB6469"/>
    <w:rsid w:val="00BC49C8"/>
    <w:rsid w:val="00BC4C47"/>
    <w:rsid w:val="00BC57C6"/>
    <w:rsid w:val="00BC6697"/>
    <w:rsid w:val="00BD1BA5"/>
    <w:rsid w:val="00BD27FD"/>
    <w:rsid w:val="00BD2C91"/>
    <w:rsid w:val="00BD3A6A"/>
    <w:rsid w:val="00BD42EC"/>
    <w:rsid w:val="00BD43A9"/>
    <w:rsid w:val="00BD4D6D"/>
    <w:rsid w:val="00BD6A31"/>
    <w:rsid w:val="00BE038D"/>
    <w:rsid w:val="00BE2CB0"/>
    <w:rsid w:val="00BE4476"/>
    <w:rsid w:val="00BE5B91"/>
    <w:rsid w:val="00BF0BEE"/>
    <w:rsid w:val="00BF1EF9"/>
    <w:rsid w:val="00BF3F50"/>
    <w:rsid w:val="00BF424D"/>
    <w:rsid w:val="00BF5271"/>
    <w:rsid w:val="00C00D0B"/>
    <w:rsid w:val="00C03138"/>
    <w:rsid w:val="00C0495F"/>
    <w:rsid w:val="00C05634"/>
    <w:rsid w:val="00C106B8"/>
    <w:rsid w:val="00C11FDB"/>
    <w:rsid w:val="00C12E2A"/>
    <w:rsid w:val="00C15317"/>
    <w:rsid w:val="00C158D6"/>
    <w:rsid w:val="00C172F2"/>
    <w:rsid w:val="00C177AB"/>
    <w:rsid w:val="00C202AE"/>
    <w:rsid w:val="00C204BA"/>
    <w:rsid w:val="00C21FDF"/>
    <w:rsid w:val="00C225E7"/>
    <w:rsid w:val="00C25F91"/>
    <w:rsid w:val="00C36F30"/>
    <w:rsid w:val="00C40503"/>
    <w:rsid w:val="00C41039"/>
    <w:rsid w:val="00C4134B"/>
    <w:rsid w:val="00C42894"/>
    <w:rsid w:val="00C46F74"/>
    <w:rsid w:val="00C50B51"/>
    <w:rsid w:val="00C52026"/>
    <w:rsid w:val="00C53843"/>
    <w:rsid w:val="00C54B32"/>
    <w:rsid w:val="00C622BA"/>
    <w:rsid w:val="00C626D2"/>
    <w:rsid w:val="00C63995"/>
    <w:rsid w:val="00C67298"/>
    <w:rsid w:val="00C719AD"/>
    <w:rsid w:val="00C71C1B"/>
    <w:rsid w:val="00C7365B"/>
    <w:rsid w:val="00C7558B"/>
    <w:rsid w:val="00C80206"/>
    <w:rsid w:val="00C80BDD"/>
    <w:rsid w:val="00C82D12"/>
    <w:rsid w:val="00C86AC7"/>
    <w:rsid w:val="00C87743"/>
    <w:rsid w:val="00C91F61"/>
    <w:rsid w:val="00C9441E"/>
    <w:rsid w:val="00CA2A8C"/>
    <w:rsid w:val="00CB3483"/>
    <w:rsid w:val="00CC088D"/>
    <w:rsid w:val="00CC2944"/>
    <w:rsid w:val="00CC2CF6"/>
    <w:rsid w:val="00CC5E04"/>
    <w:rsid w:val="00CD2936"/>
    <w:rsid w:val="00CD38DB"/>
    <w:rsid w:val="00CD481F"/>
    <w:rsid w:val="00CE14DC"/>
    <w:rsid w:val="00CE1F74"/>
    <w:rsid w:val="00CE34B1"/>
    <w:rsid w:val="00CE40E8"/>
    <w:rsid w:val="00CE4674"/>
    <w:rsid w:val="00CE5010"/>
    <w:rsid w:val="00CE505F"/>
    <w:rsid w:val="00CF0D6A"/>
    <w:rsid w:val="00CF18A8"/>
    <w:rsid w:val="00CF2B8D"/>
    <w:rsid w:val="00CF2E4A"/>
    <w:rsid w:val="00CF6EA5"/>
    <w:rsid w:val="00CF7065"/>
    <w:rsid w:val="00CF7558"/>
    <w:rsid w:val="00D05E97"/>
    <w:rsid w:val="00D109EA"/>
    <w:rsid w:val="00D12AD5"/>
    <w:rsid w:val="00D143A1"/>
    <w:rsid w:val="00D16290"/>
    <w:rsid w:val="00D1769E"/>
    <w:rsid w:val="00D25170"/>
    <w:rsid w:val="00D2742A"/>
    <w:rsid w:val="00D3209A"/>
    <w:rsid w:val="00D33278"/>
    <w:rsid w:val="00D332E1"/>
    <w:rsid w:val="00D3517D"/>
    <w:rsid w:val="00D405DB"/>
    <w:rsid w:val="00D42AA6"/>
    <w:rsid w:val="00D500F1"/>
    <w:rsid w:val="00D5059E"/>
    <w:rsid w:val="00D54943"/>
    <w:rsid w:val="00D55006"/>
    <w:rsid w:val="00D60175"/>
    <w:rsid w:val="00D6052F"/>
    <w:rsid w:val="00D62898"/>
    <w:rsid w:val="00D70342"/>
    <w:rsid w:val="00D72464"/>
    <w:rsid w:val="00D75BD6"/>
    <w:rsid w:val="00D75E9F"/>
    <w:rsid w:val="00D76386"/>
    <w:rsid w:val="00D808A4"/>
    <w:rsid w:val="00D81B75"/>
    <w:rsid w:val="00D84A0E"/>
    <w:rsid w:val="00D9135F"/>
    <w:rsid w:val="00D923E8"/>
    <w:rsid w:val="00D939AC"/>
    <w:rsid w:val="00D94B5A"/>
    <w:rsid w:val="00D9589A"/>
    <w:rsid w:val="00DA2DB6"/>
    <w:rsid w:val="00DA31ED"/>
    <w:rsid w:val="00DA7376"/>
    <w:rsid w:val="00DB0A0F"/>
    <w:rsid w:val="00DB3F4E"/>
    <w:rsid w:val="00DB7F15"/>
    <w:rsid w:val="00DC49E9"/>
    <w:rsid w:val="00DC6233"/>
    <w:rsid w:val="00DC7D59"/>
    <w:rsid w:val="00DD108E"/>
    <w:rsid w:val="00DE2B90"/>
    <w:rsid w:val="00DE6049"/>
    <w:rsid w:val="00DF1497"/>
    <w:rsid w:val="00DF7D93"/>
    <w:rsid w:val="00E01545"/>
    <w:rsid w:val="00E017FF"/>
    <w:rsid w:val="00E04472"/>
    <w:rsid w:val="00E07551"/>
    <w:rsid w:val="00E077F5"/>
    <w:rsid w:val="00E10491"/>
    <w:rsid w:val="00E135F6"/>
    <w:rsid w:val="00E1427D"/>
    <w:rsid w:val="00E166F8"/>
    <w:rsid w:val="00E17E37"/>
    <w:rsid w:val="00E2349E"/>
    <w:rsid w:val="00E261B6"/>
    <w:rsid w:val="00E27D5C"/>
    <w:rsid w:val="00E31D22"/>
    <w:rsid w:val="00E33C1F"/>
    <w:rsid w:val="00E33F42"/>
    <w:rsid w:val="00E3478E"/>
    <w:rsid w:val="00E44677"/>
    <w:rsid w:val="00E465C0"/>
    <w:rsid w:val="00E51525"/>
    <w:rsid w:val="00E51E4E"/>
    <w:rsid w:val="00E52C81"/>
    <w:rsid w:val="00E606ED"/>
    <w:rsid w:val="00E61D62"/>
    <w:rsid w:val="00E647B6"/>
    <w:rsid w:val="00E65278"/>
    <w:rsid w:val="00E653AF"/>
    <w:rsid w:val="00E70B0E"/>
    <w:rsid w:val="00E7322F"/>
    <w:rsid w:val="00E7323A"/>
    <w:rsid w:val="00E733F4"/>
    <w:rsid w:val="00E738DA"/>
    <w:rsid w:val="00E748E1"/>
    <w:rsid w:val="00E77828"/>
    <w:rsid w:val="00E86CD9"/>
    <w:rsid w:val="00E90405"/>
    <w:rsid w:val="00E93F6A"/>
    <w:rsid w:val="00E97163"/>
    <w:rsid w:val="00EA0D85"/>
    <w:rsid w:val="00EA3498"/>
    <w:rsid w:val="00EA54AD"/>
    <w:rsid w:val="00EB1BD7"/>
    <w:rsid w:val="00EB222D"/>
    <w:rsid w:val="00EB4C2B"/>
    <w:rsid w:val="00EC1796"/>
    <w:rsid w:val="00EC7148"/>
    <w:rsid w:val="00EC7DE3"/>
    <w:rsid w:val="00ED009A"/>
    <w:rsid w:val="00ED0571"/>
    <w:rsid w:val="00ED1EBB"/>
    <w:rsid w:val="00ED3700"/>
    <w:rsid w:val="00ED3BA4"/>
    <w:rsid w:val="00ED41BD"/>
    <w:rsid w:val="00ED582E"/>
    <w:rsid w:val="00EE27C7"/>
    <w:rsid w:val="00EE3213"/>
    <w:rsid w:val="00EE4998"/>
    <w:rsid w:val="00EE5E82"/>
    <w:rsid w:val="00EF0C0C"/>
    <w:rsid w:val="00EF280E"/>
    <w:rsid w:val="00EF4D5A"/>
    <w:rsid w:val="00F054A0"/>
    <w:rsid w:val="00F060FF"/>
    <w:rsid w:val="00F06EE8"/>
    <w:rsid w:val="00F10215"/>
    <w:rsid w:val="00F1458F"/>
    <w:rsid w:val="00F14E90"/>
    <w:rsid w:val="00F15ED8"/>
    <w:rsid w:val="00F15FE5"/>
    <w:rsid w:val="00F1613A"/>
    <w:rsid w:val="00F16D73"/>
    <w:rsid w:val="00F17645"/>
    <w:rsid w:val="00F21C92"/>
    <w:rsid w:val="00F222C9"/>
    <w:rsid w:val="00F24067"/>
    <w:rsid w:val="00F27047"/>
    <w:rsid w:val="00F407E0"/>
    <w:rsid w:val="00F410FE"/>
    <w:rsid w:val="00F41988"/>
    <w:rsid w:val="00F46B7D"/>
    <w:rsid w:val="00F52CAA"/>
    <w:rsid w:val="00F53A32"/>
    <w:rsid w:val="00F660DD"/>
    <w:rsid w:val="00F73BA8"/>
    <w:rsid w:val="00F75BC3"/>
    <w:rsid w:val="00F7780D"/>
    <w:rsid w:val="00F81A1F"/>
    <w:rsid w:val="00F82C31"/>
    <w:rsid w:val="00F82F24"/>
    <w:rsid w:val="00F84348"/>
    <w:rsid w:val="00F85A98"/>
    <w:rsid w:val="00F8703F"/>
    <w:rsid w:val="00F912F7"/>
    <w:rsid w:val="00F91392"/>
    <w:rsid w:val="00F91AFB"/>
    <w:rsid w:val="00FA18D5"/>
    <w:rsid w:val="00FA1C6B"/>
    <w:rsid w:val="00FA34CC"/>
    <w:rsid w:val="00FA370F"/>
    <w:rsid w:val="00FA61FD"/>
    <w:rsid w:val="00FB177D"/>
    <w:rsid w:val="00FB230E"/>
    <w:rsid w:val="00FB3975"/>
    <w:rsid w:val="00FB5735"/>
    <w:rsid w:val="00FC1BAE"/>
    <w:rsid w:val="00FC303E"/>
    <w:rsid w:val="00FC4197"/>
    <w:rsid w:val="00FC4517"/>
    <w:rsid w:val="00FC4AA6"/>
    <w:rsid w:val="00FC6BBF"/>
    <w:rsid w:val="00FC757A"/>
    <w:rsid w:val="00FD016D"/>
    <w:rsid w:val="00FD15C9"/>
    <w:rsid w:val="00FD7A8F"/>
    <w:rsid w:val="00FE187E"/>
    <w:rsid w:val="00FE5401"/>
    <w:rsid w:val="00FE66E8"/>
    <w:rsid w:val="00FF09AC"/>
    <w:rsid w:val="00FF1D96"/>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4802939"/>
  <w15:docId w15:val="{9EBF99D2-AE29-433A-92D4-4ECFF52E24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semiHidden="1" w:uiPriority="9" w:unhideWhenUsed="1" w:qFormat="1"/>
    <w:lsdException w:name="heading 5" w:locked="1" w:semiHidden="1" w:uiPriority="9" w:unhideWhenUsed="1"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uiPriority="0"/>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C6E3A"/>
    <w:pPr>
      <w:spacing w:line="360" w:lineRule="auto"/>
      <w:jc w:val="both"/>
    </w:pPr>
  </w:style>
  <w:style w:type="paragraph" w:styleId="berschrift1">
    <w:name w:val="heading 1"/>
    <w:basedOn w:val="Standard"/>
    <w:next w:val="Standard"/>
    <w:link w:val="berschrift1Zchn"/>
    <w:uiPriority w:val="9"/>
    <w:qFormat/>
    <w:locked/>
    <w:rsid w:val="00E27D5C"/>
    <w:pPr>
      <w:keepNext/>
      <w:keepLines/>
      <w:numPr>
        <w:numId w:val="2"/>
      </w:numPr>
      <w:spacing w:before="360" w:after="120"/>
      <w:outlineLvl w:val="0"/>
    </w:pPr>
    <w:rPr>
      <w:rFonts w:asciiTheme="majorHAnsi" w:eastAsiaTheme="majorEastAsia" w:hAnsiTheme="majorHAnsi" w:cstheme="majorBidi"/>
      <w:b/>
      <w:color w:val="262626" w:themeColor="text1" w:themeTint="D9"/>
      <w:sz w:val="32"/>
      <w:szCs w:val="32"/>
    </w:rPr>
  </w:style>
  <w:style w:type="paragraph" w:styleId="berschrift2">
    <w:name w:val="heading 2"/>
    <w:basedOn w:val="Standard"/>
    <w:next w:val="Standard"/>
    <w:link w:val="berschrift2Zchn"/>
    <w:autoRedefine/>
    <w:uiPriority w:val="9"/>
    <w:unhideWhenUsed/>
    <w:qFormat/>
    <w:rsid w:val="002D3EE0"/>
    <w:pPr>
      <w:keepNext/>
      <w:keepLines/>
      <w:numPr>
        <w:ilvl w:val="1"/>
        <w:numId w:val="2"/>
      </w:numPr>
      <w:spacing w:before="160" w:after="120"/>
      <w:jc w:val="left"/>
      <w:outlineLvl w:val="1"/>
    </w:pPr>
    <w:rPr>
      <w:rFonts w:ascii="Calibri" w:eastAsiaTheme="majorEastAsia" w:hAnsi="Calibri" w:cstheme="majorBidi"/>
      <w:b/>
      <w:i/>
      <w:color w:val="262626" w:themeColor="text1" w:themeTint="D9"/>
      <w:sz w:val="28"/>
      <w:szCs w:val="28"/>
    </w:rPr>
  </w:style>
  <w:style w:type="paragraph" w:styleId="berschrift3">
    <w:name w:val="heading 3"/>
    <w:basedOn w:val="Standard"/>
    <w:next w:val="Standard"/>
    <w:link w:val="berschrift3Zchn"/>
    <w:uiPriority w:val="9"/>
    <w:unhideWhenUsed/>
    <w:qFormat/>
    <w:rsid w:val="00E27D5C"/>
    <w:pPr>
      <w:keepNext/>
      <w:keepLines/>
      <w:numPr>
        <w:ilvl w:val="2"/>
        <w:numId w:val="2"/>
      </w:numPr>
      <w:spacing w:before="160" w:after="120"/>
      <w:outlineLvl w:val="2"/>
    </w:pPr>
    <w:rPr>
      <w:rFonts w:asciiTheme="majorHAnsi" w:eastAsiaTheme="majorEastAsia" w:hAnsiTheme="majorHAnsi" w:cstheme="majorBidi"/>
      <w:b/>
      <w:color w:val="595959" w:themeColor="text1" w:themeTint="A6"/>
      <w:sz w:val="24"/>
      <w:szCs w:val="24"/>
    </w:rPr>
  </w:style>
  <w:style w:type="paragraph" w:styleId="berschrift4">
    <w:name w:val="heading 4"/>
    <w:basedOn w:val="Standard"/>
    <w:next w:val="Standard"/>
    <w:link w:val="berschrift4Zchn"/>
    <w:uiPriority w:val="9"/>
    <w:unhideWhenUsed/>
    <w:qFormat/>
    <w:locked/>
    <w:rsid w:val="00550796"/>
    <w:pPr>
      <w:keepNext/>
      <w:keepLines/>
      <w:numPr>
        <w:ilvl w:val="3"/>
        <w:numId w:val="2"/>
      </w:numPr>
      <w:spacing w:before="40" w:after="0"/>
      <w:outlineLvl w:val="3"/>
    </w:pPr>
    <w:rPr>
      <w:rFonts w:asciiTheme="majorHAnsi" w:eastAsiaTheme="majorEastAsia" w:hAnsiTheme="majorHAnsi" w:cstheme="majorBidi"/>
      <w:i/>
      <w:iCs/>
      <w:color w:val="404040" w:themeColor="text1" w:themeTint="BF"/>
    </w:rPr>
  </w:style>
  <w:style w:type="paragraph" w:styleId="berschrift5">
    <w:name w:val="heading 5"/>
    <w:basedOn w:val="Standard"/>
    <w:next w:val="Standard"/>
    <w:link w:val="berschrift5Zchn"/>
    <w:uiPriority w:val="9"/>
    <w:semiHidden/>
    <w:unhideWhenUsed/>
    <w:qFormat/>
    <w:locked/>
    <w:rsid w:val="00550796"/>
    <w:pPr>
      <w:keepNext/>
      <w:keepLines/>
      <w:numPr>
        <w:ilvl w:val="4"/>
        <w:numId w:val="2"/>
      </w:numPr>
      <w:spacing w:before="40" w:after="0"/>
      <w:outlineLvl w:val="4"/>
    </w:pPr>
    <w:rPr>
      <w:rFonts w:asciiTheme="majorHAnsi" w:eastAsiaTheme="majorEastAsia" w:hAnsiTheme="majorHAnsi" w:cstheme="majorBidi"/>
      <w:color w:val="404040" w:themeColor="text1" w:themeTint="BF"/>
    </w:rPr>
  </w:style>
  <w:style w:type="paragraph" w:styleId="berschrift6">
    <w:name w:val="heading 6"/>
    <w:basedOn w:val="Standard"/>
    <w:next w:val="Standard"/>
    <w:link w:val="berschrift6Zchn"/>
    <w:uiPriority w:val="9"/>
    <w:unhideWhenUsed/>
    <w:qFormat/>
    <w:rsid w:val="00550796"/>
    <w:pPr>
      <w:keepNext/>
      <w:keepLines/>
      <w:numPr>
        <w:ilvl w:val="5"/>
        <w:numId w:val="2"/>
      </w:numPr>
      <w:spacing w:before="40" w:after="0"/>
      <w:outlineLvl w:val="5"/>
    </w:pPr>
    <w:rPr>
      <w:rFonts w:asciiTheme="majorHAnsi" w:eastAsiaTheme="majorEastAsia" w:hAnsiTheme="majorHAnsi" w:cstheme="majorBidi"/>
    </w:rPr>
  </w:style>
  <w:style w:type="paragraph" w:styleId="berschrift7">
    <w:name w:val="heading 7"/>
    <w:basedOn w:val="Standard"/>
    <w:next w:val="Standard"/>
    <w:link w:val="berschrift7Zchn"/>
    <w:uiPriority w:val="9"/>
    <w:semiHidden/>
    <w:unhideWhenUsed/>
    <w:qFormat/>
    <w:locked/>
    <w:rsid w:val="00550796"/>
    <w:pPr>
      <w:keepNext/>
      <w:keepLines/>
      <w:numPr>
        <w:ilvl w:val="6"/>
        <w:numId w:val="2"/>
      </w:numPr>
      <w:spacing w:before="40" w:after="0"/>
      <w:outlineLvl w:val="6"/>
    </w:pPr>
    <w:rPr>
      <w:rFonts w:asciiTheme="majorHAnsi" w:eastAsiaTheme="majorEastAsia" w:hAnsiTheme="majorHAnsi" w:cstheme="majorBidi"/>
      <w:i/>
      <w:iCs/>
    </w:rPr>
  </w:style>
  <w:style w:type="paragraph" w:styleId="berschrift8">
    <w:name w:val="heading 8"/>
    <w:basedOn w:val="Standard"/>
    <w:next w:val="Standard"/>
    <w:link w:val="berschrift8Zchn"/>
    <w:uiPriority w:val="9"/>
    <w:semiHidden/>
    <w:unhideWhenUsed/>
    <w:qFormat/>
    <w:locked/>
    <w:rsid w:val="00550796"/>
    <w:pPr>
      <w:keepNext/>
      <w:keepLines/>
      <w:numPr>
        <w:ilvl w:val="7"/>
        <w:numId w:val="2"/>
      </w:numPr>
      <w:spacing w:before="40" w:after="0"/>
      <w:outlineLvl w:val="7"/>
    </w:pPr>
    <w:rPr>
      <w:rFonts w:asciiTheme="majorHAnsi" w:eastAsiaTheme="majorEastAsia" w:hAnsiTheme="majorHAnsi" w:cstheme="majorBidi"/>
      <w:color w:val="262626" w:themeColor="text1" w:themeTint="D9"/>
      <w:sz w:val="21"/>
      <w:szCs w:val="21"/>
    </w:rPr>
  </w:style>
  <w:style w:type="paragraph" w:styleId="berschrift9">
    <w:name w:val="heading 9"/>
    <w:basedOn w:val="Standard"/>
    <w:next w:val="Standard"/>
    <w:link w:val="berschrift9Zchn"/>
    <w:uiPriority w:val="9"/>
    <w:semiHidden/>
    <w:unhideWhenUsed/>
    <w:qFormat/>
    <w:locked/>
    <w:rsid w:val="00550796"/>
    <w:pPr>
      <w:keepNext/>
      <w:keepLines/>
      <w:numPr>
        <w:ilvl w:val="8"/>
        <w:numId w:val="2"/>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basedOn w:val="Absatz-Standardschriftart"/>
    <w:link w:val="berschrift2"/>
    <w:uiPriority w:val="9"/>
    <w:locked/>
    <w:rsid w:val="002D3EE0"/>
    <w:rPr>
      <w:rFonts w:ascii="Calibri" w:eastAsiaTheme="majorEastAsia" w:hAnsi="Calibri" w:cstheme="majorBidi"/>
      <w:b/>
      <w:i/>
      <w:color w:val="262626" w:themeColor="text1" w:themeTint="D9"/>
      <w:sz w:val="28"/>
      <w:szCs w:val="28"/>
    </w:rPr>
  </w:style>
  <w:style w:type="character" w:customStyle="1" w:styleId="berschrift3Zchn">
    <w:name w:val="Überschrift 3 Zchn"/>
    <w:basedOn w:val="Absatz-Standardschriftart"/>
    <w:link w:val="berschrift3"/>
    <w:uiPriority w:val="9"/>
    <w:locked/>
    <w:rsid w:val="00E27D5C"/>
    <w:rPr>
      <w:rFonts w:asciiTheme="majorHAnsi" w:eastAsiaTheme="majorEastAsia" w:hAnsiTheme="majorHAnsi" w:cstheme="majorBidi"/>
      <w:b/>
      <w:color w:val="595959" w:themeColor="text1" w:themeTint="A6"/>
      <w:sz w:val="24"/>
      <w:szCs w:val="24"/>
    </w:rPr>
  </w:style>
  <w:style w:type="character" w:customStyle="1" w:styleId="berschrift6Zchn">
    <w:name w:val="Überschrift 6 Zchn"/>
    <w:basedOn w:val="Absatz-Standardschriftart"/>
    <w:link w:val="berschrift6"/>
    <w:uiPriority w:val="9"/>
    <w:locked/>
    <w:rsid w:val="00550796"/>
    <w:rPr>
      <w:rFonts w:asciiTheme="majorHAnsi" w:eastAsiaTheme="majorEastAsia" w:hAnsiTheme="majorHAnsi" w:cstheme="majorBidi"/>
    </w:rPr>
  </w:style>
  <w:style w:type="table" w:styleId="TabelleSpalten3">
    <w:name w:val="Table Columns 3"/>
    <w:basedOn w:val="NormaleTabelle"/>
    <w:uiPriority w:val="99"/>
    <w:rsid w:val="006D0058"/>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paragraph" w:styleId="Kopfzeile">
    <w:name w:val="header"/>
    <w:basedOn w:val="Standard"/>
    <w:link w:val="KopfzeileZchn"/>
    <w:uiPriority w:val="99"/>
    <w:rsid w:val="00C36F30"/>
    <w:pPr>
      <w:tabs>
        <w:tab w:val="center" w:pos="4536"/>
        <w:tab w:val="right" w:pos="9072"/>
      </w:tabs>
    </w:pPr>
  </w:style>
  <w:style w:type="character" w:customStyle="1" w:styleId="KopfzeileZchn">
    <w:name w:val="Kopfzeile Zchn"/>
    <w:basedOn w:val="Absatz-Standardschriftart"/>
    <w:link w:val="Kopfzeile"/>
    <w:uiPriority w:val="99"/>
    <w:locked/>
    <w:rsid w:val="00BF3F50"/>
    <w:rPr>
      <w:rFonts w:cs="Times New Roman"/>
      <w:sz w:val="24"/>
      <w:szCs w:val="24"/>
    </w:rPr>
  </w:style>
  <w:style w:type="paragraph" w:styleId="Fuzeile">
    <w:name w:val="footer"/>
    <w:basedOn w:val="Standard"/>
    <w:link w:val="FuzeileZchn"/>
    <w:uiPriority w:val="99"/>
    <w:rsid w:val="00C36F30"/>
    <w:pPr>
      <w:tabs>
        <w:tab w:val="center" w:pos="4536"/>
        <w:tab w:val="right" w:pos="9072"/>
      </w:tabs>
    </w:pPr>
  </w:style>
  <w:style w:type="character" w:customStyle="1" w:styleId="FuzeileZchn">
    <w:name w:val="Fußzeile Zchn"/>
    <w:basedOn w:val="Absatz-Standardschriftart"/>
    <w:link w:val="Fuzeile"/>
    <w:uiPriority w:val="99"/>
    <w:locked/>
    <w:rsid w:val="00BF3F50"/>
    <w:rPr>
      <w:rFonts w:cs="Times New Roman"/>
      <w:sz w:val="24"/>
      <w:szCs w:val="24"/>
    </w:rPr>
  </w:style>
  <w:style w:type="character" w:styleId="Hyperlink">
    <w:name w:val="Hyperlink"/>
    <w:basedOn w:val="Absatz-Standardschriftart"/>
    <w:uiPriority w:val="99"/>
    <w:rsid w:val="00C36F30"/>
    <w:rPr>
      <w:rFonts w:cs="Times New Roman"/>
      <w:color w:val="0000FF"/>
      <w:u w:val="single"/>
    </w:rPr>
  </w:style>
  <w:style w:type="character" w:customStyle="1" w:styleId="besonders">
    <w:name w:val="besonders"/>
    <w:basedOn w:val="Absatz-Standardschriftart"/>
    <w:uiPriority w:val="99"/>
    <w:rsid w:val="00422D56"/>
    <w:rPr>
      <w:rFonts w:cs="Times New Roman"/>
      <w:b/>
      <w:smallCaps/>
    </w:rPr>
  </w:style>
  <w:style w:type="paragraph" w:styleId="Textkrper">
    <w:name w:val="Body Text"/>
    <w:basedOn w:val="Standard"/>
    <w:link w:val="TextkrperZchn"/>
    <w:uiPriority w:val="99"/>
    <w:rsid w:val="00422D56"/>
    <w:pPr>
      <w:ind w:left="-142"/>
    </w:pPr>
    <w:rPr>
      <w:rFonts w:ascii="Futura Md BT" w:hAnsi="Futura Md BT"/>
      <w:sz w:val="12"/>
      <w:szCs w:val="20"/>
    </w:rPr>
  </w:style>
  <w:style w:type="character" w:customStyle="1" w:styleId="TextkrperZchn">
    <w:name w:val="Textkörper Zchn"/>
    <w:basedOn w:val="Absatz-Standardschriftart"/>
    <w:link w:val="Textkrper"/>
    <w:uiPriority w:val="99"/>
    <w:semiHidden/>
    <w:locked/>
    <w:rsid w:val="00BF3F50"/>
    <w:rPr>
      <w:rFonts w:cs="Times New Roman"/>
      <w:sz w:val="24"/>
      <w:szCs w:val="24"/>
    </w:rPr>
  </w:style>
  <w:style w:type="character" w:styleId="Seitenzahl">
    <w:name w:val="page number"/>
    <w:basedOn w:val="Absatz-Standardschriftart"/>
    <w:uiPriority w:val="99"/>
    <w:rsid w:val="009B0F9E"/>
    <w:rPr>
      <w:rFonts w:cs="Times New Roman"/>
    </w:rPr>
  </w:style>
  <w:style w:type="paragraph" w:styleId="Liste2">
    <w:name w:val="List 2"/>
    <w:basedOn w:val="Standard"/>
    <w:uiPriority w:val="99"/>
    <w:rsid w:val="006F0941"/>
    <w:pPr>
      <w:numPr>
        <w:numId w:val="1"/>
      </w:numPr>
    </w:pPr>
    <w:rPr>
      <w:rFonts w:cs="Arial"/>
      <w:szCs w:val="20"/>
    </w:rPr>
  </w:style>
  <w:style w:type="paragraph" w:styleId="StandardWeb">
    <w:name w:val="Normal (Web)"/>
    <w:basedOn w:val="Standard"/>
    <w:uiPriority w:val="99"/>
    <w:rsid w:val="00A7238B"/>
    <w:pPr>
      <w:spacing w:before="100" w:beforeAutospacing="1" w:after="100" w:afterAutospacing="1"/>
    </w:pPr>
  </w:style>
  <w:style w:type="paragraph" w:styleId="Sprechblasentext">
    <w:name w:val="Balloon Text"/>
    <w:basedOn w:val="Standard"/>
    <w:link w:val="SprechblasentextZchn"/>
    <w:uiPriority w:val="99"/>
    <w:rsid w:val="00A52153"/>
    <w:rPr>
      <w:rFonts w:ascii="Tahoma" w:hAnsi="Tahoma" w:cs="Tahoma"/>
      <w:sz w:val="16"/>
      <w:szCs w:val="16"/>
    </w:rPr>
  </w:style>
  <w:style w:type="character" w:customStyle="1" w:styleId="SprechblasentextZchn">
    <w:name w:val="Sprechblasentext Zchn"/>
    <w:basedOn w:val="Absatz-Standardschriftart"/>
    <w:link w:val="Sprechblasentext"/>
    <w:uiPriority w:val="99"/>
    <w:locked/>
    <w:rsid w:val="00A52153"/>
    <w:rPr>
      <w:rFonts w:ascii="Tahoma" w:hAnsi="Tahoma" w:cs="Tahoma"/>
      <w:sz w:val="16"/>
      <w:szCs w:val="16"/>
    </w:rPr>
  </w:style>
  <w:style w:type="character" w:styleId="Fett">
    <w:name w:val="Strong"/>
    <w:basedOn w:val="Absatz-Standardschriftart"/>
    <w:uiPriority w:val="22"/>
    <w:qFormat/>
    <w:locked/>
    <w:rsid w:val="00550796"/>
    <w:rPr>
      <w:b/>
      <w:bCs/>
      <w:color w:val="auto"/>
    </w:rPr>
  </w:style>
  <w:style w:type="paragraph" w:styleId="Listenabsatz">
    <w:name w:val="List Paragraph"/>
    <w:basedOn w:val="Standard"/>
    <w:uiPriority w:val="34"/>
    <w:qFormat/>
    <w:rsid w:val="00F46B7D"/>
    <w:pPr>
      <w:ind w:left="720"/>
      <w:contextualSpacing/>
    </w:pPr>
  </w:style>
  <w:style w:type="character" w:styleId="Hervorhebung">
    <w:name w:val="Emphasis"/>
    <w:basedOn w:val="Absatz-Standardschriftart"/>
    <w:qFormat/>
    <w:locked/>
    <w:rsid w:val="00550796"/>
    <w:rPr>
      <w:i/>
      <w:iCs/>
      <w:color w:val="auto"/>
    </w:rPr>
  </w:style>
  <w:style w:type="table" w:styleId="Tabellenraster">
    <w:name w:val="Table Grid"/>
    <w:basedOn w:val="NormaleTabelle"/>
    <w:uiPriority w:val="39"/>
    <w:locked/>
    <w:rsid w:val="005422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Standard"/>
    <w:next w:val="Standard"/>
    <w:link w:val="TitelZchn"/>
    <w:uiPriority w:val="10"/>
    <w:qFormat/>
    <w:locked/>
    <w:rsid w:val="00550796"/>
    <w:pPr>
      <w:spacing w:after="0" w:line="240" w:lineRule="auto"/>
      <w:contextualSpacing/>
    </w:pPr>
    <w:rPr>
      <w:rFonts w:asciiTheme="majorHAnsi" w:eastAsiaTheme="majorEastAsia" w:hAnsiTheme="majorHAnsi" w:cstheme="majorBidi"/>
      <w:spacing w:val="-10"/>
      <w:sz w:val="56"/>
      <w:szCs w:val="56"/>
    </w:rPr>
  </w:style>
  <w:style w:type="character" w:customStyle="1" w:styleId="TitelZchn">
    <w:name w:val="Titel Zchn"/>
    <w:basedOn w:val="Absatz-Standardschriftart"/>
    <w:link w:val="Titel"/>
    <w:uiPriority w:val="10"/>
    <w:rsid w:val="00550796"/>
    <w:rPr>
      <w:rFonts w:asciiTheme="majorHAnsi" w:eastAsiaTheme="majorEastAsia" w:hAnsiTheme="majorHAnsi" w:cstheme="majorBidi"/>
      <w:spacing w:val="-10"/>
      <w:sz w:val="56"/>
      <w:szCs w:val="56"/>
    </w:rPr>
  </w:style>
  <w:style w:type="paragraph" w:customStyle="1" w:styleId="CodeimText">
    <w:name w:val="Code im Text"/>
    <w:basedOn w:val="Standard"/>
    <w:link w:val="CodeimTextZchn"/>
    <w:rsid w:val="00E52C81"/>
    <w:rPr>
      <w:rFonts w:ascii="Courier New" w:hAnsi="Courier New" w:cs="Arial"/>
      <w:sz w:val="16"/>
    </w:rPr>
  </w:style>
  <w:style w:type="paragraph" w:styleId="Zitat">
    <w:name w:val="Quote"/>
    <w:basedOn w:val="Standard"/>
    <w:next w:val="Standard"/>
    <w:link w:val="ZitatZchn"/>
    <w:uiPriority w:val="29"/>
    <w:qFormat/>
    <w:rsid w:val="00550796"/>
    <w:pPr>
      <w:spacing w:before="200"/>
      <w:ind w:left="864" w:right="864"/>
    </w:pPr>
    <w:rPr>
      <w:rFonts w:ascii="Calibri" w:eastAsia="MS Mincho" w:hAnsi="Calibri" w:cs="Times New Roman"/>
      <w:i/>
      <w:iCs/>
      <w:color w:val="404040" w:themeColor="text1" w:themeTint="BF"/>
    </w:rPr>
  </w:style>
  <w:style w:type="character" w:customStyle="1" w:styleId="CodeimTextZchn">
    <w:name w:val="Code im Text Zchn"/>
    <w:basedOn w:val="Absatz-Standardschriftart"/>
    <w:link w:val="CodeimText"/>
    <w:rsid w:val="00E52C81"/>
    <w:rPr>
      <w:rFonts w:ascii="Courier New" w:hAnsi="Courier New" w:cs="Arial"/>
      <w:sz w:val="16"/>
      <w:szCs w:val="24"/>
    </w:rPr>
  </w:style>
  <w:style w:type="character" w:customStyle="1" w:styleId="ZitatZchn">
    <w:name w:val="Zitat Zchn"/>
    <w:basedOn w:val="Absatz-Standardschriftart"/>
    <w:link w:val="Zitat"/>
    <w:uiPriority w:val="29"/>
    <w:rsid w:val="00550796"/>
    <w:rPr>
      <w:rFonts w:ascii="Calibri" w:eastAsia="MS Mincho" w:hAnsi="Calibri" w:cs="Times New Roman"/>
      <w:i/>
      <w:iCs/>
      <w:color w:val="404040" w:themeColor="text1" w:themeTint="BF"/>
    </w:rPr>
  </w:style>
  <w:style w:type="character" w:customStyle="1" w:styleId="SourceFarbigZchn">
    <w:name w:val="Source Farbig Zchn"/>
    <w:basedOn w:val="Absatz-Standardschriftart"/>
    <w:link w:val="SourceFarbig"/>
    <w:locked/>
    <w:rsid w:val="003A1D19"/>
    <w:rPr>
      <w:rFonts w:ascii="Courier New" w:hAnsi="Courier New" w:cs="Courier New"/>
      <w:bCs/>
      <w:noProof/>
      <w:color w:val="646464"/>
      <w:sz w:val="16"/>
      <w:lang w:val="en-US"/>
    </w:rPr>
  </w:style>
  <w:style w:type="paragraph" w:customStyle="1" w:styleId="SourceFarbig">
    <w:name w:val="Source Farbig"/>
    <w:basedOn w:val="Standard"/>
    <w:link w:val="SourceFarbigZchn"/>
    <w:autoRedefine/>
    <w:rsid w:val="003A1D19"/>
    <w:pPr>
      <w:pBdr>
        <w:top w:val="single" w:sz="2" w:space="1" w:color="999999"/>
        <w:left w:val="single" w:sz="2" w:space="4" w:color="999999"/>
        <w:bottom w:val="single" w:sz="2" w:space="1" w:color="999999"/>
        <w:right w:val="single" w:sz="2" w:space="4" w:color="999999"/>
      </w:pBdr>
      <w:autoSpaceDE w:val="0"/>
      <w:autoSpaceDN w:val="0"/>
      <w:adjustRightInd w:val="0"/>
      <w:ind w:left="113"/>
    </w:pPr>
    <w:rPr>
      <w:rFonts w:ascii="Courier New" w:hAnsi="Courier New" w:cs="Courier New"/>
      <w:bCs/>
      <w:noProof/>
      <w:color w:val="646464"/>
      <w:sz w:val="16"/>
      <w:szCs w:val="20"/>
      <w:lang w:val="en-US"/>
    </w:rPr>
  </w:style>
  <w:style w:type="paragraph" w:customStyle="1" w:styleId="Source-berschrift">
    <w:name w:val="Source-Überschrift"/>
    <w:basedOn w:val="Standard"/>
    <w:rsid w:val="00E52C81"/>
    <w:pPr>
      <w:keepNext/>
      <w:pBdr>
        <w:top w:val="single" w:sz="2" w:space="1" w:color="999999"/>
        <w:left w:val="single" w:sz="2" w:space="4" w:color="999999"/>
        <w:right w:val="single" w:sz="2" w:space="4" w:color="999999"/>
      </w:pBdr>
      <w:shd w:val="clear" w:color="auto" w:fill="F2F2F2" w:themeFill="background1" w:themeFillShade="F2"/>
      <w:tabs>
        <w:tab w:val="left" w:pos="993"/>
        <w:tab w:val="right" w:leader="dot" w:pos="9072"/>
      </w:tabs>
      <w:spacing w:before="240" w:line="300" w:lineRule="atLeast"/>
      <w:ind w:left="1021" w:hanging="1021"/>
    </w:pPr>
    <w:rPr>
      <w:rFonts w:ascii="Arial" w:eastAsia="MS Mincho" w:hAnsi="Arial" w:cs="Times New Roman"/>
      <w:i/>
      <w:noProof/>
      <w:szCs w:val="20"/>
    </w:rPr>
  </w:style>
  <w:style w:type="paragraph" w:customStyle="1" w:styleId="Deckblatt">
    <w:name w:val="Deckblatt"/>
    <w:basedOn w:val="Standard"/>
    <w:rsid w:val="004C2A36"/>
    <w:pPr>
      <w:suppressAutoHyphens/>
    </w:pPr>
    <w:rPr>
      <w:rFonts w:ascii="Arial" w:hAnsi="Arial"/>
      <w:lang w:val="en-GB" w:eastAsia="ar-SA"/>
    </w:rPr>
  </w:style>
  <w:style w:type="paragraph" w:customStyle="1" w:styleId="berschriftohne">
    <w:name w:val="Überschrift ohne"/>
    <w:basedOn w:val="Standard"/>
    <w:rsid w:val="00F41988"/>
    <w:pPr>
      <w:suppressAutoHyphens/>
      <w:spacing w:after="240"/>
    </w:pPr>
    <w:rPr>
      <w:rFonts w:ascii="Arial" w:hAnsi="Arial"/>
      <w:b/>
      <w:sz w:val="32"/>
      <w:lang w:eastAsia="ar-SA"/>
    </w:rPr>
  </w:style>
  <w:style w:type="paragraph" w:customStyle="1" w:styleId="Tabelleninhalt">
    <w:name w:val="Tabelleninhalt"/>
    <w:basedOn w:val="Standard"/>
    <w:rsid w:val="00F41988"/>
    <w:pPr>
      <w:suppressAutoHyphens/>
    </w:pPr>
    <w:rPr>
      <w:rFonts w:ascii="Arial" w:hAnsi="Arial"/>
      <w:lang w:eastAsia="ar-SA"/>
    </w:rPr>
  </w:style>
  <w:style w:type="paragraph" w:customStyle="1" w:styleId="Tabellenheader">
    <w:name w:val="Tabellenheader"/>
    <w:basedOn w:val="Tabelleninhalt"/>
    <w:rsid w:val="00F41988"/>
    <w:rPr>
      <w:b/>
    </w:rPr>
  </w:style>
  <w:style w:type="character" w:customStyle="1" w:styleId="berschrift1Zchn">
    <w:name w:val="Überschrift 1 Zchn"/>
    <w:basedOn w:val="Absatz-Standardschriftart"/>
    <w:link w:val="berschrift1"/>
    <w:uiPriority w:val="9"/>
    <w:rsid w:val="00E27D5C"/>
    <w:rPr>
      <w:rFonts w:asciiTheme="majorHAnsi" w:eastAsiaTheme="majorEastAsia" w:hAnsiTheme="majorHAnsi" w:cstheme="majorBidi"/>
      <w:b/>
      <w:color w:val="262626" w:themeColor="text1" w:themeTint="D9"/>
      <w:sz w:val="32"/>
      <w:szCs w:val="32"/>
    </w:rPr>
  </w:style>
  <w:style w:type="paragraph" w:styleId="Beschriftung">
    <w:name w:val="caption"/>
    <w:basedOn w:val="Standard"/>
    <w:next w:val="Standard"/>
    <w:uiPriority w:val="35"/>
    <w:unhideWhenUsed/>
    <w:qFormat/>
    <w:locked/>
    <w:rsid w:val="00550796"/>
    <w:pPr>
      <w:spacing w:after="200" w:line="240" w:lineRule="auto"/>
    </w:pPr>
    <w:rPr>
      <w:rFonts w:ascii="Calibri" w:eastAsia="MS Mincho" w:hAnsi="Calibri" w:cs="Times New Roman"/>
      <w:i/>
      <w:iCs/>
      <w:color w:val="1F497D" w:themeColor="text2"/>
      <w:sz w:val="18"/>
      <w:szCs w:val="18"/>
    </w:rPr>
  </w:style>
  <w:style w:type="character" w:customStyle="1" w:styleId="berschrift4Zchn">
    <w:name w:val="Überschrift 4 Zchn"/>
    <w:basedOn w:val="Absatz-Standardschriftart"/>
    <w:link w:val="berschrift4"/>
    <w:uiPriority w:val="9"/>
    <w:rsid w:val="00550796"/>
    <w:rPr>
      <w:rFonts w:asciiTheme="majorHAnsi" w:eastAsiaTheme="majorEastAsia" w:hAnsiTheme="majorHAnsi" w:cstheme="majorBidi"/>
      <w:i/>
      <w:iCs/>
      <w:color w:val="404040" w:themeColor="text1" w:themeTint="BF"/>
    </w:rPr>
  </w:style>
  <w:style w:type="character" w:customStyle="1" w:styleId="berschrift5Zchn">
    <w:name w:val="Überschrift 5 Zchn"/>
    <w:basedOn w:val="Absatz-Standardschriftart"/>
    <w:link w:val="berschrift5"/>
    <w:uiPriority w:val="9"/>
    <w:semiHidden/>
    <w:rsid w:val="00550796"/>
    <w:rPr>
      <w:rFonts w:asciiTheme="majorHAnsi" w:eastAsiaTheme="majorEastAsia" w:hAnsiTheme="majorHAnsi" w:cstheme="majorBidi"/>
      <w:color w:val="404040" w:themeColor="text1" w:themeTint="BF"/>
    </w:rPr>
  </w:style>
  <w:style w:type="character" w:customStyle="1" w:styleId="berschrift7Zchn">
    <w:name w:val="Überschrift 7 Zchn"/>
    <w:basedOn w:val="Absatz-Standardschriftart"/>
    <w:link w:val="berschrift7"/>
    <w:uiPriority w:val="9"/>
    <w:semiHidden/>
    <w:rsid w:val="00550796"/>
    <w:rPr>
      <w:rFonts w:asciiTheme="majorHAnsi" w:eastAsiaTheme="majorEastAsia" w:hAnsiTheme="majorHAnsi" w:cstheme="majorBidi"/>
      <w:i/>
      <w:iCs/>
    </w:rPr>
  </w:style>
  <w:style w:type="character" w:customStyle="1" w:styleId="berschrift8Zchn">
    <w:name w:val="Überschrift 8 Zchn"/>
    <w:basedOn w:val="Absatz-Standardschriftart"/>
    <w:link w:val="berschrift8"/>
    <w:uiPriority w:val="9"/>
    <w:semiHidden/>
    <w:rsid w:val="00550796"/>
    <w:rPr>
      <w:rFonts w:asciiTheme="majorHAnsi" w:eastAsiaTheme="majorEastAsia" w:hAnsiTheme="majorHAnsi" w:cstheme="majorBidi"/>
      <w:color w:val="262626" w:themeColor="text1" w:themeTint="D9"/>
      <w:sz w:val="21"/>
      <w:szCs w:val="21"/>
    </w:rPr>
  </w:style>
  <w:style w:type="character" w:customStyle="1" w:styleId="berschrift9Zchn">
    <w:name w:val="Überschrift 9 Zchn"/>
    <w:basedOn w:val="Absatz-Standardschriftart"/>
    <w:link w:val="berschrift9"/>
    <w:uiPriority w:val="9"/>
    <w:semiHidden/>
    <w:rsid w:val="00550796"/>
    <w:rPr>
      <w:rFonts w:asciiTheme="majorHAnsi" w:eastAsiaTheme="majorEastAsia" w:hAnsiTheme="majorHAnsi" w:cstheme="majorBidi"/>
      <w:i/>
      <w:iCs/>
      <w:color w:val="262626" w:themeColor="text1" w:themeTint="D9"/>
      <w:sz w:val="21"/>
      <w:szCs w:val="21"/>
    </w:rPr>
  </w:style>
  <w:style w:type="paragraph" w:styleId="IntensivesZitat">
    <w:name w:val="Intense Quote"/>
    <w:basedOn w:val="Standard"/>
    <w:next w:val="Standard"/>
    <w:link w:val="IntensivesZitatZchn"/>
    <w:uiPriority w:val="30"/>
    <w:qFormat/>
    <w:rsid w:val="00550796"/>
    <w:pPr>
      <w:pBdr>
        <w:top w:val="single" w:sz="4" w:space="10" w:color="404040" w:themeColor="text1" w:themeTint="BF"/>
        <w:bottom w:val="single" w:sz="4" w:space="10" w:color="404040" w:themeColor="text1" w:themeTint="BF"/>
      </w:pBdr>
      <w:spacing w:before="360" w:after="360"/>
      <w:ind w:left="864" w:right="864"/>
      <w:jc w:val="center"/>
    </w:pPr>
    <w:rPr>
      <w:rFonts w:ascii="Calibri" w:eastAsia="MS Mincho" w:hAnsi="Calibri" w:cs="Times New Roman"/>
      <w:i/>
      <w:iCs/>
      <w:color w:val="404040" w:themeColor="text1" w:themeTint="BF"/>
    </w:rPr>
  </w:style>
  <w:style w:type="character" w:customStyle="1" w:styleId="IntensivesZitatZchn">
    <w:name w:val="Intensives Zitat Zchn"/>
    <w:basedOn w:val="Absatz-Standardschriftart"/>
    <w:link w:val="IntensivesZitat"/>
    <w:uiPriority w:val="30"/>
    <w:rsid w:val="00550796"/>
    <w:rPr>
      <w:rFonts w:ascii="Calibri" w:eastAsia="MS Mincho" w:hAnsi="Calibri" w:cs="Times New Roman"/>
      <w:i/>
      <w:iCs/>
      <w:color w:val="404040" w:themeColor="text1" w:themeTint="BF"/>
    </w:rPr>
  </w:style>
  <w:style w:type="paragraph" w:styleId="Untertitel">
    <w:name w:val="Subtitle"/>
    <w:basedOn w:val="Standard"/>
    <w:next w:val="Standard"/>
    <w:link w:val="UntertitelZchn"/>
    <w:uiPriority w:val="11"/>
    <w:qFormat/>
    <w:locked/>
    <w:rsid w:val="00550796"/>
    <w:pPr>
      <w:numPr>
        <w:ilvl w:val="1"/>
      </w:numPr>
    </w:pPr>
    <w:rPr>
      <w:rFonts w:ascii="Calibri" w:eastAsia="MS Mincho" w:hAnsi="Calibri" w:cs="Times New Roman"/>
      <w:color w:val="5A5A5A" w:themeColor="text1" w:themeTint="A5"/>
      <w:spacing w:val="15"/>
    </w:rPr>
  </w:style>
  <w:style w:type="character" w:customStyle="1" w:styleId="UntertitelZchn">
    <w:name w:val="Untertitel Zchn"/>
    <w:basedOn w:val="Absatz-Standardschriftart"/>
    <w:link w:val="Untertitel"/>
    <w:uiPriority w:val="11"/>
    <w:rsid w:val="00550796"/>
    <w:rPr>
      <w:rFonts w:ascii="Calibri" w:eastAsia="MS Mincho" w:hAnsi="Calibri" w:cs="Times New Roman"/>
      <w:color w:val="5A5A5A" w:themeColor="text1" w:themeTint="A5"/>
      <w:spacing w:val="15"/>
    </w:rPr>
  </w:style>
  <w:style w:type="paragraph" w:styleId="KeinLeerraum">
    <w:name w:val="No Spacing"/>
    <w:link w:val="KeinLeerraumZchn"/>
    <w:uiPriority w:val="1"/>
    <w:qFormat/>
    <w:rsid w:val="00550796"/>
    <w:pPr>
      <w:spacing w:after="0" w:line="240" w:lineRule="auto"/>
    </w:pPr>
  </w:style>
  <w:style w:type="character" w:styleId="SchwacheHervorhebung">
    <w:name w:val="Subtle Emphasis"/>
    <w:uiPriority w:val="19"/>
    <w:qFormat/>
    <w:rsid w:val="00550796"/>
    <w:rPr>
      <w:i/>
      <w:iCs/>
      <w:color w:val="404040" w:themeColor="text1" w:themeTint="BF"/>
    </w:rPr>
  </w:style>
  <w:style w:type="character" w:styleId="IntensiveHervorhebung">
    <w:name w:val="Intense Emphasis"/>
    <w:basedOn w:val="Absatz-Standardschriftart"/>
    <w:uiPriority w:val="21"/>
    <w:qFormat/>
    <w:rsid w:val="00550796"/>
    <w:rPr>
      <w:b/>
      <w:bCs/>
      <w:i/>
      <w:iCs/>
      <w:color w:val="auto"/>
    </w:rPr>
  </w:style>
  <w:style w:type="character" w:styleId="SchwacherVerweis">
    <w:name w:val="Subtle Reference"/>
    <w:uiPriority w:val="31"/>
    <w:qFormat/>
    <w:rsid w:val="00550796"/>
    <w:rPr>
      <w:smallCaps/>
      <w:color w:val="404040" w:themeColor="text1" w:themeTint="BF"/>
    </w:rPr>
  </w:style>
  <w:style w:type="character" w:styleId="IntensiverVerweis">
    <w:name w:val="Intense Reference"/>
    <w:uiPriority w:val="32"/>
    <w:qFormat/>
    <w:rsid w:val="00550796"/>
    <w:rPr>
      <w:b/>
      <w:bCs/>
      <w:smallCaps/>
      <w:color w:val="404040" w:themeColor="text1" w:themeTint="BF"/>
      <w:spacing w:val="5"/>
    </w:rPr>
  </w:style>
  <w:style w:type="character" w:styleId="Buchtitel">
    <w:name w:val="Book Title"/>
    <w:basedOn w:val="Absatz-Standardschriftart"/>
    <w:uiPriority w:val="33"/>
    <w:qFormat/>
    <w:rsid w:val="00550796"/>
    <w:rPr>
      <w:b/>
      <w:bCs/>
      <w:i/>
      <w:iCs/>
      <w:spacing w:val="5"/>
    </w:rPr>
  </w:style>
  <w:style w:type="paragraph" w:styleId="Inhaltsverzeichnisberschrift">
    <w:name w:val="TOC Heading"/>
    <w:basedOn w:val="berschrift1"/>
    <w:next w:val="Standard"/>
    <w:uiPriority w:val="39"/>
    <w:unhideWhenUsed/>
    <w:qFormat/>
    <w:rsid w:val="00550796"/>
    <w:pPr>
      <w:outlineLvl w:val="9"/>
    </w:pPr>
  </w:style>
  <w:style w:type="paragraph" w:styleId="Verzeichnis1">
    <w:name w:val="toc 1"/>
    <w:basedOn w:val="Standard"/>
    <w:next w:val="Standard"/>
    <w:autoRedefine/>
    <w:uiPriority w:val="39"/>
    <w:locked/>
    <w:rsid w:val="009221A4"/>
    <w:pPr>
      <w:spacing w:after="100"/>
    </w:pPr>
  </w:style>
  <w:style w:type="paragraph" w:styleId="Verzeichnis2">
    <w:name w:val="toc 2"/>
    <w:basedOn w:val="Standard"/>
    <w:next w:val="Standard"/>
    <w:autoRedefine/>
    <w:uiPriority w:val="39"/>
    <w:locked/>
    <w:rsid w:val="009221A4"/>
    <w:pPr>
      <w:spacing w:after="100"/>
      <w:ind w:left="220"/>
    </w:pPr>
  </w:style>
  <w:style w:type="paragraph" w:styleId="Verzeichnis3">
    <w:name w:val="toc 3"/>
    <w:basedOn w:val="Standard"/>
    <w:next w:val="Standard"/>
    <w:autoRedefine/>
    <w:uiPriority w:val="39"/>
    <w:locked/>
    <w:rsid w:val="009221A4"/>
    <w:pPr>
      <w:spacing w:after="100"/>
      <w:ind w:left="440"/>
    </w:pPr>
  </w:style>
  <w:style w:type="character" w:styleId="BesuchterHyperlink">
    <w:name w:val="FollowedHyperlink"/>
    <w:uiPriority w:val="99"/>
    <w:semiHidden/>
    <w:unhideWhenUsed/>
    <w:rsid w:val="00EE5E82"/>
    <w:rPr>
      <w:color w:val="800080"/>
      <w:u w:val="single"/>
    </w:rPr>
  </w:style>
  <w:style w:type="character" w:customStyle="1" w:styleId="KeinLeerraumZchn">
    <w:name w:val="Kein Leerraum Zchn"/>
    <w:basedOn w:val="Absatz-Standardschriftart"/>
    <w:link w:val="KeinLeerraum"/>
    <w:uiPriority w:val="1"/>
    <w:rsid w:val="00AE688B"/>
  </w:style>
  <w:style w:type="paragraph" w:customStyle="1" w:styleId="FreieForm">
    <w:name w:val="Freie Form"/>
    <w:rsid w:val="00742BD7"/>
    <w:pPr>
      <w:spacing w:after="200" w:line="276" w:lineRule="auto"/>
    </w:pPr>
    <w:rPr>
      <w:rFonts w:ascii="Calibri" w:eastAsia="ヒラギノ角ゴ Pro W3" w:hAnsi="Calibri" w:cs="Times New Roman"/>
      <w:color w:val="000000"/>
      <w:szCs w:val="20"/>
      <w:lang w:val="en-US" w:eastAsia="en-US"/>
    </w:rPr>
  </w:style>
  <w:style w:type="character" w:styleId="Kommentarzeichen">
    <w:name w:val="annotation reference"/>
    <w:basedOn w:val="Absatz-Standardschriftart"/>
    <w:uiPriority w:val="99"/>
    <w:semiHidden/>
    <w:unhideWhenUsed/>
    <w:rsid w:val="007634A8"/>
    <w:rPr>
      <w:sz w:val="16"/>
      <w:szCs w:val="16"/>
    </w:rPr>
  </w:style>
  <w:style w:type="paragraph" w:styleId="Kommentartext">
    <w:name w:val="annotation text"/>
    <w:basedOn w:val="Standard"/>
    <w:link w:val="KommentartextZchn"/>
    <w:uiPriority w:val="99"/>
    <w:semiHidden/>
    <w:unhideWhenUsed/>
    <w:rsid w:val="007634A8"/>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7634A8"/>
    <w:rPr>
      <w:sz w:val="20"/>
      <w:szCs w:val="20"/>
    </w:rPr>
  </w:style>
  <w:style w:type="paragraph" w:styleId="Kommentarthema">
    <w:name w:val="annotation subject"/>
    <w:basedOn w:val="Kommentartext"/>
    <w:next w:val="Kommentartext"/>
    <w:link w:val="KommentarthemaZchn"/>
    <w:uiPriority w:val="99"/>
    <w:semiHidden/>
    <w:unhideWhenUsed/>
    <w:rsid w:val="007634A8"/>
    <w:rPr>
      <w:b/>
      <w:bCs/>
    </w:rPr>
  </w:style>
  <w:style w:type="character" w:customStyle="1" w:styleId="KommentarthemaZchn">
    <w:name w:val="Kommentarthema Zchn"/>
    <w:basedOn w:val="KommentartextZchn"/>
    <w:link w:val="Kommentarthema"/>
    <w:uiPriority w:val="99"/>
    <w:semiHidden/>
    <w:rsid w:val="007634A8"/>
    <w:rPr>
      <w:b/>
      <w:bCs/>
      <w:sz w:val="20"/>
      <w:szCs w:val="20"/>
    </w:rPr>
  </w:style>
  <w:style w:type="paragraph" w:styleId="Index1">
    <w:name w:val="index 1"/>
    <w:basedOn w:val="Standard"/>
    <w:next w:val="Standard"/>
    <w:autoRedefine/>
    <w:uiPriority w:val="99"/>
    <w:unhideWhenUsed/>
    <w:rsid w:val="008F60EE"/>
    <w:pPr>
      <w:spacing w:after="0"/>
      <w:ind w:left="220" w:hanging="220"/>
      <w:jc w:val="left"/>
    </w:pPr>
    <w:rPr>
      <w:sz w:val="18"/>
      <w:szCs w:val="18"/>
    </w:rPr>
  </w:style>
  <w:style w:type="paragraph" w:styleId="Index2">
    <w:name w:val="index 2"/>
    <w:basedOn w:val="Standard"/>
    <w:next w:val="Standard"/>
    <w:autoRedefine/>
    <w:uiPriority w:val="99"/>
    <w:unhideWhenUsed/>
    <w:rsid w:val="008F60EE"/>
    <w:pPr>
      <w:spacing w:after="0"/>
      <w:ind w:left="440" w:hanging="220"/>
      <w:jc w:val="left"/>
    </w:pPr>
    <w:rPr>
      <w:sz w:val="18"/>
      <w:szCs w:val="18"/>
    </w:rPr>
  </w:style>
  <w:style w:type="paragraph" w:styleId="Index3">
    <w:name w:val="index 3"/>
    <w:basedOn w:val="Standard"/>
    <w:next w:val="Standard"/>
    <w:autoRedefine/>
    <w:uiPriority w:val="99"/>
    <w:unhideWhenUsed/>
    <w:rsid w:val="008F60EE"/>
    <w:pPr>
      <w:spacing w:after="0"/>
      <w:ind w:left="660" w:hanging="220"/>
      <w:jc w:val="left"/>
    </w:pPr>
    <w:rPr>
      <w:sz w:val="18"/>
      <w:szCs w:val="18"/>
    </w:rPr>
  </w:style>
  <w:style w:type="paragraph" w:styleId="Index4">
    <w:name w:val="index 4"/>
    <w:basedOn w:val="Standard"/>
    <w:next w:val="Standard"/>
    <w:autoRedefine/>
    <w:uiPriority w:val="99"/>
    <w:unhideWhenUsed/>
    <w:rsid w:val="008F60EE"/>
    <w:pPr>
      <w:spacing w:after="0"/>
      <w:ind w:left="880" w:hanging="220"/>
      <w:jc w:val="left"/>
    </w:pPr>
    <w:rPr>
      <w:sz w:val="18"/>
      <w:szCs w:val="18"/>
    </w:rPr>
  </w:style>
  <w:style w:type="paragraph" w:styleId="Index5">
    <w:name w:val="index 5"/>
    <w:basedOn w:val="Standard"/>
    <w:next w:val="Standard"/>
    <w:autoRedefine/>
    <w:uiPriority w:val="99"/>
    <w:unhideWhenUsed/>
    <w:rsid w:val="008F60EE"/>
    <w:pPr>
      <w:spacing w:after="0"/>
      <w:ind w:left="1100" w:hanging="220"/>
      <w:jc w:val="left"/>
    </w:pPr>
    <w:rPr>
      <w:sz w:val="18"/>
      <w:szCs w:val="18"/>
    </w:rPr>
  </w:style>
  <w:style w:type="paragraph" w:styleId="Index6">
    <w:name w:val="index 6"/>
    <w:basedOn w:val="Standard"/>
    <w:next w:val="Standard"/>
    <w:autoRedefine/>
    <w:uiPriority w:val="99"/>
    <w:unhideWhenUsed/>
    <w:rsid w:val="008F60EE"/>
    <w:pPr>
      <w:spacing w:after="0"/>
      <w:ind w:left="1320" w:hanging="220"/>
      <w:jc w:val="left"/>
    </w:pPr>
    <w:rPr>
      <w:sz w:val="18"/>
      <w:szCs w:val="18"/>
    </w:rPr>
  </w:style>
  <w:style w:type="paragraph" w:styleId="Index7">
    <w:name w:val="index 7"/>
    <w:basedOn w:val="Standard"/>
    <w:next w:val="Standard"/>
    <w:autoRedefine/>
    <w:uiPriority w:val="99"/>
    <w:unhideWhenUsed/>
    <w:rsid w:val="008F60EE"/>
    <w:pPr>
      <w:spacing w:after="0"/>
      <w:ind w:left="1540" w:hanging="220"/>
      <w:jc w:val="left"/>
    </w:pPr>
    <w:rPr>
      <w:sz w:val="18"/>
      <w:szCs w:val="18"/>
    </w:rPr>
  </w:style>
  <w:style w:type="paragraph" w:styleId="Index8">
    <w:name w:val="index 8"/>
    <w:basedOn w:val="Standard"/>
    <w:next w:val="Standard"/>
    <w:autoRedefine/>
    <w:uiPriority w:val="99"/>
    <w:unhideWhenUsed/>
    <w:rsid w:val="008F60EE"/>
    <w:pPr>
      <w:spacing w:after="0"/>
      <w:ind w:left="1760" w:hanging="220"/>
      <w:jc w:val="left"/>
    </w:pPr>
    <w:rPr>
      <w:sz w:val="18"/>
      <w:szCs w:val="18"/>
    </w:rPr>
  </w:style>
  <w:style w:type="paragraph" w:styleId="Index9">
    <w:name w:val="index 9"/>
    <w:basedOn w:val="Standard"/>
    <w:next w:val="Standard"/>
    <w:autoRedefine/>
    <w:uiPriority w:val="99"/>
    <w:unhideWhenUsed/>
    <w:rsid w:val="008F60EE"/>
    <w:pPr>
      <w:spacing w:after="0"/>
      <w:ind w:left="1980" w:hanging="220"/>
      <w:jc w:val="left"/>
    </w:pPr>
    <w:rPr>
      <w:sz w:val="18"/>
      <w:szCs w:val="18"/>
    </w:rPr>
  </w:style>
  <w:style w:type="paragraph" w:styleId="Indexberschrift">
    <w:name w:val="index heading"/>
    <w:basedOn w:val="Standard"/>
    <w:next w:val="Index1"/>
    <w:uiPriority w:val="99"/>
    <w:unhideWhenUsed/>
    <w:rsid w:val="008F60EE"/>
    <w:pPr>
      <w:spacing w:before="240" w:after="120"/>
      <w:jc w:val="center"/>
    </w:pPr>
    <w:rPr>
      <w:b/>
      <w:bCs/>
      <w:sz w:val="26"/>
      <w:szCs w:val="26"/>
    </w:rPr>
  </w:style>
  <w:style w:type="paragraph" w:styleId="Funotentext">
    <w:name w:val="footnote text"/>
    <w:basedOn w:val="Standard"/>
    <w:link w:val="FunotentextZchn"/>
    <w:uiPriority w:val="99"/>
    <w:semiHidden/>
    <w:unhideWhenUsed/>
    <w:rsid w:val="0080317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803173"/>
    <w:rPr>
      <w:sz w:val="20"/>
      <w:szCs w:val="20"/>
    </w:rPr>
  </w:style>
  <w:style w:type="character" w:styleId="Funotenzeichen">
    <w:name w:val="footnote reference"/>
    <w:basedOn w:val="Absatz-Standardschriftart"/>
    <w:uiPriority w:val="99"/>
    <w:semiHidden/>
    <w:unhideWhenUsed/>
    <w:rsid w:val="00803173"/>
    <w:rPr>
      <w:vertAlign w:val="superscript"/>
    </w:rPr>
  </w:style>
  <w:style w:type="table" w:customStyle="1" w:styleId="Tabellenraster1">
    <w:name w:val="Tabellenraster1"/>
    <w:basedOn w:val="NormaleTabelle"/>
    <w:next w:val="Tabellenraster"/>
    <w:rsid w:val="00BF0BE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raster2">
    <w:name w:val="Tabellenraster2"/>
    <w:basedOn w:val="NormaleTabelle"/>
    <w:next w:val="Tabellenraster"/>
    <w:rsid w:val="00BF0BE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erarbeitung">
    <w:name w:val="Revision"/>
    <w:hidden/>
    <w:uiPriority w:val="99"/>
    <w:semiHidden/>
    <w:rsid w:val="00E90405"/>
    <w:pPr>
      <w:spacing w:after="0" w:line="240" w:lineRule="auto"/>
    </w:pPr>
  </w:style>
  <w:style w:type="paragraph" w:customStyle="1" w:styleId="FooterRight">
    <w:name w:val="Footer Right"/>
    <w:basedOn w:val="Fuzeile"/>
    <w:uiPriority w:val="35"/>
    <w:qFormat/>
    <w:rsid w:val="00CE14DC"/>
    <w:pPr>
      <w:pBdr>
        <w:top w:val="dashed" w:sz="4" w:space="18" w:color="7F7F7F"/>
      </w:pBdr>
      <w:tabs>
        <w:tab w:val="clear" w:pos="4536"/>
        <w:tab w:val="clear" w:pos="9072"/>
        <w:tab w:val="center" w:pos="4320"/>
        <w:tab w:val="right" w:pos="8640"/>
      </w:tabs>
      <w:spacing w:after="200" w:line="240" w:lineRule="auto"/>
      <w:contextualSpacing/>
      <w:jc w:val="right"/>
    </w:pPr>
    <w:rPr>
      <w:rFonts w:ascii="Frutiger 47LightCn" w:hAnsi="Frutiger 47LightCn"/>
      <w:color w:val="7F7F7F" w:themeColor="text1" w:themeTint="80"/>
      <w:sz w:val="20"/>
      <w:szCs w:val="20"/>
      <w:lang w:eastAsia="ja-JP"/>
    </w:rPr>
  </w:style>
  <w:style w:type="table" w:styleId="Gitternetztabelle4Akzent1">
    <w:name w:val="Grid Table 4 Accent 1"/>
    <w:basedOn w:val="NormaleTabelle"/>
    <w:uiPriority w:val="49"/>
    <w:rsid w:val="00A96488"/>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itternetztabelle4Akzent2">
    <w:name w:val="Grid Table 4 Accent 2"/>
    <w:basedOn w:val="NormaleTabelle"/>
    <w:uiPriority w:val="49"/>
    <w:rsid w:val="00A96488"/>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ellemithellemGitternetz">
    <w:name w:val="Grid Table Light"/>
    <w:basedOn w:val="NormaleTabelle"/>
    <w:uiPriority w:val="40"/>
    <w:rsid w:val="0033423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Literaturverzeichnis">
    <w:name w:val="Bibliography"/>
    <w:basedOn w:val="Standard"/>
    <w:next w:val="Standard"/>
    <w:uiPriority w:val="37"/>
    <w:unhideWhenUsed/>
    <w:rsid w:val="00B742FC"/>
  </w:style>
  <w:style w:type="paragraph" w:styleId="Abbildungsverzeichnis">
    <w:name w:val="table of figures"/>
    <w:basedOn w:val="Standard"/>
    <w:next w:val="Standard"/>
    <w:uiPriority w:val="99"/>
    <w:unhideWhenUsed/>
    <w:rsid w:val="00A84644"/>
    <w:pPr>
      <w:spacing w:after="0"/>
      <w:ind w:left="440" w:hanging="440"/>
      <w:jc w:val="left"/>
    </w:pPr>
    <w:rPr>
      <w:caps/>
      <w:sz w:val="20"/>
      <w:szCs w:val="20"/>
    </w:rPr>
  </w:style>
  <w:style w:type="table" w:styleId="HellesRaster-Akzent5">
    <w:name w:val="Light Grid Accent 5"/>
    <w:basedOn w:val="NormaleTabelle"/>
    <w:uiPriority w:val="62"/>
    <w:rsid w:val="002D186F"/>
    <w:pPr>
      <w:spacing w:after="0" w:line="240" w:lineRule="auto"/>
    </w:pPr>
    <w:rPr>
      <w:rFonts w:ascii="Frutiger 57Cn" w:hAnsi="Frutiger 57Cn"/>
    </w:rPr>
    <w:tblPr>
      <w:tblStyleRowBandSize w:val="1"/>
      <w:tblStyleColBandSize w:val="1"/>
      <w:tblInd w:w="357" w:type="dxa"/>
      <w:tblBorders>
        <w:top w:val="single" w:sz="2" w:space="0" w:color="B60C29"/>
        <w:left w:val="single" w:sz="2" w:space="0" w:color="B60C29"/>
        <w:bottom w:val="single" w:sz="2" w:space="0" w:color="B60C29"/>
        <w:right w:val="single" w:sz="2" w:space="0" w:color="B60C29"/>
        <w:insideH w:val="single" w:sz="2" w:space="0" w:color="B60C29"/>
        <w:insideV w:val="single" w:sz="2" w:space="0" w:color="B60C29"/>
      </w:tblBorders>
      <w:tblCellMar>
        <w:top w:w="0" w:type="dxa"/>
        <w:left w:w="108" w:type="dxa"/>
        <w:bottom w:w="0" w:type="dxa"/>
        <w:right w:w="108" w:type="dxa"/>
      </w:tblCellMar>
    </w:tblPr>
    <w:tcPr>
      <w:shd w:val="clear" w:color="auto" w:fill="auto"/>
    </w:tcPr>
    <w:tblStylePr w:type="firstRow">
      <w:pPr>
        <w:spacing w:before="0" w:after="0" w:line="240" w:lineRule="auto"/>
      </w:pPr>
      <w:rPr>
        <w:rFonts w:ascii="Frutiger 47LightCn" w:eastAsiaTheme="majorEastAsia" w:hAnsi="Frutiger 47LightCn" w:cstheme="majorBidi"/>
        <w:b/>
        <w:bCs/>
        <w:color w:val="auto"/>
        <w:sz w:val="22"/>
      </w:rPr>
      <w:tblPr/>
      <w:tcPr>
        <w:tcBorders>
          <w:bottom w:val="single" w:sz="12" w:space="0" w:color="B60C29"/>
        </w:tcBorders>
        <w:shd w:val="clear" w:color="auto" w:fill="auto"/>
      </w:tcPr>
    </w:tblStylePr>
    <w:tblStylePr w:type="lastRow">
      <w:pPr>
        <w:spacing w:before="0" w:after="0" w:line="240" w:lineRule="auto"/>
      </w:pPr>
      <w:rPr>
        <w:rFonts w:asciiTheme="majorHAnsi" w:eastAsiaTheme="majorEastAsia" w:hAnsiTheme="majorHAnsi" w:cstheme="majorBidi"/>
        <w:b/>
        <w:bCs/>
      </w:rPr>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firstCol">
      <w:rPr>
        <w:rFonts w:ascii="Frutiger 47LightCn" w:eastAsiaTheme="majorEastAsia" w:hAnsi="Frutiger 47LightCn" w:cstheme="majorBidi"/>
        <w:b w:val="0"/>
        <w:bCs/>
        <w:sz w:val="22"/>
      </w:rPr>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lastCol">
      <w:rPr>
        <w:rFonts w:ascii="Frutiger 47LightCn" w:eastAsiaTheme="majorEastAsia" w:hAnsi="Frutiger 47LightCn" w:cstheme="majorBidi"/>
        <w:b w:val="0"/>
        <w:bCs/>
        <w:sz w:val="22"/>
      </w:rPr>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band1Vert">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D2EAF1" w:themeFill="accent5" w:themeFillTint="3F"/>
      </w:tcPr>
    </w:tblStylePr>
    <w:tblStylePr w:type="band2Vert">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band1Horz">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D2EAF1" w:themeFill="accent5" w:themeFillTint="3F"/>
      </w:tcPr>
    </w:tblStylePr>
    <w:tblStylePr w:type="band2Horz">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57543">
      <w:bodyDiv w:val="1"/>
      <w:marLeft w:val="0"/>
      <w:marRight w:val="0"/>
      <w:marTop w:val="0"/>
      <w:marBottom w:val="0"/>
      <w:divBdr>
        <w:top w:val="none" w:sz="0" w:space="0" w:color="auto"/>
        <w:left w:val="none" w:sz="0" w:space="0" w:color="auto"/>
        <w:bottom w:val="none" w:sz="0" w:space="0" w:color="auto"/>
        <w:right w:val="none" w:sz="0" w:space="0" w:color="auto"/>
      </w:divBdr>
      <w:divsChild>
        <w:div w:id="274756726">
          <w:marLeft w:val="0"/>
          <w:marRight w:val="0"/>
          <w:marTop w:val="0"/>
          <w:marBottom w:val="0"/>
          <w:divBdr>
            <w:top w:val="none" w:sz="0" w:space="0" w:color="auto"/>
            <w:left w:val="none" w:sz="0" w:space="0" w:color="auto"/>
            <w:bottom w:val="none" w:sz="0" w:space="0" w:color="auto"/>
            <w:right w:val="none" w:sz="0" w:space="0" w:color="auto"/>
          </w:divBdr>
          <w:divsChild>
            <w:div w:id="1494907569">
              <w:marLeft w:val="0"/>
              <w:marRight w:val="0"/>
              <w:marTop w:val="0"/>
              <w:marBottom w:val="0"/>
              <w:divBdr>
                <w:top w:val="none" w:sz="0" w:space="0" w:color="auto"/>
                <w:left w:val="none" w:sz="0" w:space="0" w:color="auto"/>
                <w:bottom w:val="none" w:sz="0" w:space="0" w:color="auto"/>
                <w:right w:val="none" w:sz="0" w:space="0" w:color="auto"/>
              </w:divBdr>
              <w:divsChild>
                <w:div w:id="2049527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762377">
      <w:marLeft w:val="0"/>
      <w:marRight w:val="0"/>
      <w:marTop w:val="0"/>
      <w:marBottom w:val="0"/>
      <w:divBdr>
        <w:top w:val="none" w:sz="0" w:space="0" w:color="auto"/>
        <w:left w:val="none" w:sz="0" w:space="0" w:color="auto"/>
        <w:bottom w:val="none" w:sz="0" w:space="0" w:color="auto"/>
        <w:right w:val="none" w:sz="0" w:space="0" w:color="auto"/>
      </w:divBdr>
    </w:div>
    <w:div w:id="30762378">
      <w:marLeft w:val="0"/>
      <w:marRight w:val="0"/>
      <w:marTop w:val="0"/>
      <w:marBottom w:val="0"/>
      <w:divBdr>
        <w:top w:val="none" w:sz="0" w:space="0" w:color="auto"/>
        <w:left w:val="none" w:sz="0" w:space="0" w:color="auto"/>
        <w:bottom w:val="none" w:sz="0" w:space="0" w:color="auto"/>
        <w:right w:val="none" w:sz="0" w:space="0" w:color="auto"/>
      </w:divBdr>
    </w:div>
    <w:div w:id="30762379">
      <w:marLeft w:val="0"/>
      <w:marRight w:val="0"/>
      <w:marTop w:val="0"/>
      <w:marBottom w:val="0"/>
      <w:divBdr>
        <w:top w:val="none" w:sz="0" w:space="0" w:color="auto"/>
        <w:left w:val="none" w:sz="0" w:space="0" w:color="auto"/>
        <w:bottom w:val="none" w:sz="0" w:space="0" w:color="auto"/>
        <w:right w:val="none" w:sz="0" w:space="0" w:color="auto"/>
      </w:divBdr>
    </w:div>
    <w:div w:id="30762380">
      <w:marLeft w:val="0"/>
      <w:marRight w:val="0"/>
      <w:marTop w:val="0"/>
      <w:marBottom w:val="0"/>
      <w:divBdr>
        <w:top w:val="none" w:sz="0" w:space="0" w:color="auto"/>
        <w:left w:val="none" w:sz="0" w:space="0" w:color="auto"/>
        <w:bottom w:val="none" w:sz="0" w:space="0" w:color="auto"/>
        <w:right w:val="none" w:sz="0" w:space="0" w:color="auto"/>
      </w:divBdr>
    </w:div>
    <w:div w:id="30762381">
      <w:marLeft w:val="0"/>
      <w:marRight w:val="0"/>
      <w:marTop w:val="0"/>
      <w:marBottom w:val="0"/>
      <w:divBdr>
        <w:top w:val="none" w:sz="0" w:space="0" w:color="auto"/>
        <w:left w:val="none" w:sz="0" w:space="0" w:color="auto"/>
        <w:bottom w:val="none" w:sz="0" w:space="0" w:color="auto"/>
        <w:right w:val="none" w:sz="0" w:space="0" w:color="auto"/>
      </w:divBdr>
    </w:div>
    <w:div w:id="30762382">
      <w:marLeft w:val="0"/>
      <w:marRight w:val="0"/>
      <w:marTop w:val="0"/>
      <w:marBottom w:val="0"/>
      <w:divBdr>
        <w:top w:val="none" w:sz="0" w:space="0" w:color="auto"/>
        <w:left w:val="none" w:sz="0" w:space="0" w:color="auto"/>
        <w:bottom w:val="none" w:sz="0" w:space="0" w:color="auto"/>
        <w:right w:val="none" w:sz="0" w:space="0" w:color="auto"/>
      </w:divBdr>
      <w:divsChild>
        <w:div w:id="30762384">
          <w:marLeft w:val="0"/>
          <w:marRight w:val="0"/>
          <w:marTop w:val="0"/>
          <w:marBottom w:val="0"/>
          <w:divBdr>
            <w:top w:val="single" w:sz="8" w:space="1" w:color="auto"/>
            <w:left w:val="none" w:sz="0" w:space="0" w:color="auto"/>
            <w:bottom w:val="single" w:sz="8" w:space="1" w:color="auto"/>
            <w:right w:val="none" w:sz="0" w:space="0" w:color="auto"/>
          </w:divBdr>
        </w:div>
      </w:divsChild>
    </w:div>
    <w:div w:id="30762383">
      <w:marLeft w:val="0"/>
      <w:marRight w:val="0"/>
      <w:marTop w:val="0"/>
      <w:marBottom w:val="0"/>
      <w:divBdr>
        <w:top w:val="none" w:sz="0" w:space="0" w:color="auto"/>
        <w:left w:val="none" w:sz="0" w:space="0" w:color="auto"/>
        <w:bottom w:val="none" w:sz="0" w:space="0" w:color="auto"/>
        <w:right w:val="none" w:sz="0" w:space="0" w:color="auto"/>
      </w:divBdr>
      <w:divsChild>
        <w:div w:id="30762385">
          <w:marLeft w:val="0"/>
          <w:marRight w:val="0"/>
          <w:marTop w:val="0"/>
          <w:marBottom w:val="0"/>
          <w:divBdr>
            <w:top w:val="single" w:sz="8" w:space="1" w:color="auto"/>
            <w:left w:val="none" w:sz="0" w:space="0" w:color="auto"/>
            <w:bottom w:val="single" w:sz="8" w:space="1" w:color="auto"/>
            <w:right w:val="none" w:sz="0" w:space="0" w:color="auto"/>
          </w:divBdr>
        </w:div>
      </w:divsChild>
    </w:div>
    <w:div w:id="106972280">
      <w:bodyDiv w:val="1"/>
      <w:marLeft w:val="0"/>
      <w:marRight w:val="0"/>
      <w:marTop w:val="0"/>
      <w:marBottom w:val="0"/>
      <w:divBdr>
        <w:top w:val="none" w:sz="0" w:space="0" w:color="auto"/>
        <w:left w:val="none" w:sz="0" w:space="0" w:color="auto"/>
        <w:bottom w:val="none" w:sz="0" w:space="0" w:color="auto"/>
        <w:right w:val="none" w:sz="0" w:space="0" w:color="auto"/>
      </w:divBdr>
    </w:div>
    <w:div w:id="155272508">
      <w:bodyDiv w:val="1"/>
      <w:marLeft w:val="0"/>
      <w:marRight w:val="0"/>
      <w:marTop w:val="0"/>
      <w:marBottom w:val="0"/>
      <w:divBdr>
        <w:top w:val="none" w:sz="0" w:space="0" w:color="auto"/>
        <w:left w:val="none" w:sz="0" w:space="0" w:color="auto"/>
        <w:bottom w:val="none" w:sz="0" w:space="0" w:color="auto"/>
        <w:right w:val="none" w:sz="0" w:space="0" w:color="auto"/>
      </w:divBdr>
    </w:div>
    <w:div w:id="290938834">
      <w:bodyDiv w:val="1"/>
      <w:marLeft w:val="0"/>
      <w:marRight w:val="0"/>
      <w:marTop w:val="0"/>
      <w:marBottom w:val="0"/>
      <w:divBdr>
        <w:top w:val="none" w:sz="0" w:space="0" w:color="auto"/>
        <w:left w:val="none" w:sz="0" w:space="0" w:color="auto"/>
        <w:bottom w:val="none" w:sz="0" w:space="0" w:color="auto"/>
        <w:right w:val="none" w:sz="0" w:space="0" w:color="auto"/>
      </w:divBdr>
    </w:div>
    <w:div w:id="326327620">
      <w:bodyDiv w:val="1"/>
      <w:marLeft w:val="0"/>
      <w:marRight w:val="0"/>
      <w:marTop w:val="0"/>
      <w:marBottom w:val="0"/>
      <w:divBdr>
        <w:top w:val="none" w:sz="0" w:space="0" w:color="auto"/>
        <w:left w:val="none" w:sz="0" w:space="0" w:color="auto"/>
        <w:bottom w:val="none" w:sz="0" w:space="0" w:color="auto"/>
        <w:right w:val="none" w:sz="0" w:space="0" w:color="auto"/>
      </w:divBdr>
    </w:div>
    <w:div w:id="330111086">
      <w:bodyDiv w:val="1"/>
      <w:marLeft w:val="0"/>
      <w:marRight w:val="0"/>
      <w:marTop w:val="0"/>
      <w:marBottom w:val="0"/>
      <w:divBdr>
        <w:top w:val="none" w:sz="0" w:space="0" w:color="auto"/>
        <w:left w:val="none" w:sz="0" w:space="0" w:color="auto"/>
        <w:bottom w:val="none" w:sz="0" w:space="0" w:color="auto"/>
        <w:right w:val="none" w:sz="0" w:space="0" w:color="auto"/>
      </w:divBdr>
    </w:div>
    <w:div w:id="332151905">
      <w:bodyDiv w:val="1"/>
      <w:marLeft w:val="0"/>
      <w:marRight w:val="0"/>
      <w:marTop w:val="0"/>
      <w:marBottom w:val="0"/>
      <w:divBdr>
        <w:top w:val="none" w:sz="0" w:space="0" w:color="auto"/>
        <w:left w:val="none" w:sz="0" w:space="0" w:color="auto"/>
        <w:bottom w:val="none" w:sz="0" w:space="0" w:color="auto"/>
        <w:right w:val="none" w:sz="0" w:space="0" w:color="auto"/>
      </w:divBdr>
    </w:div>
    <w:div w:id="355931684">
      <w:bodyDiv w:val="1"/>
      <w:marLeft w:val="0"/>
      <w:marRight w:val="0"/>
      <w:marTop w:val="0"/>
      <w:marBottom w:val="0"/>
      <w:divBdr>
        <w:top w:val="none" w:sz="0" w:space="0" w:color="auto"/>
        <w:left w:val="none" w:sz="0" w:space="0" w:color="auto"/>
        <w:bottom w:val="none" w:sz="0" w:space="0" w:color="auto"/>
        <w:right w:val="none" w:sz="0" w:space="0" w:color="auto"/>
      </w:divBdr>
    </w:div>
    <w:div w:id="365370419">
      <w:bodyDiv w:val="1"/>
      <w:marLeft w:val="0"/>
      <w:marRight w:val="0"/>
      <w:marTop w:val="0"/>
      <w:marBottom w:val="0"/>
      <w:divBdr>
        <w:top w:val="none" w:sz="0" w:space="0" w:color="auto"/>
        <w:left w:val="none" w:sz="0" w:space="0" w:color="auto"/>
        <w:bottom w:val="none" w:sz="0" w:space="0" w:color="auto"/>
        <w:right w:val="none" w:sz="0" w:space="0" w:color="auto"/>
      </w:divBdr>
    </w:div>
    <w:div w:id="467288180">
      <w:bodyDiv w:val="1"/>
      <w:marLeft w:val="0"/>
      <w:marRight w:val="0"/>
      <w:marTop w:val="0"/>
      <w:marBottom w:val="0"/>
      <w:divBdr>
        <w:top w:val="none" w:sz="0" w:space="0" w:color="auto"/>
        <w:left w:val="none" w:sz="0" w:space="0" w:color="auto"/>
        <w:bottom w:val="none" w:sz="0" w:space="0" w:color="auto"/>
        <w:right w:val="none" w:sz="0" w:space="0" w:color="auto"/>
      </w:divBdr>
    </w:div>
    <w:div w:id="477067681">
      <w:bodyDiv w:val="1"/>
      <w:marLeft w:val="0"/>
      <w:marRight w:val="0"/>
      <w:marTop w:val="0"/>
      <w:marBottom w:val="0"/>
      <w:divBdr>
        <w:top w:val="none" w:sz="0" w:space="0" w:color="auto"/>
        <w:left w:val="none" w:sz="0" w:space="0" w:color="auto"/>
        <w:bottom w:val="none" w:sz="0" w:space="0" w:color="auto"/>
        <w:right w:val="none" w:sz="0" w:space="0" w:color="auto"/>
      </w:divBdr>
    </w:div>
    <w:div w:id="519050670">
      <w:bodyDiv w:val="1"/>
      <w:marLeft w:val="0"/>
      <w:marRight w:val="0"/>
      <w:marTop w:val="0"/>
      <w:marBottom w:val="0"/>
      <w:divBdr>
        <w:top w:val="none" w:sz="0" w:space="0" w:color="auto"/>
        <w:left w:val="none" w:sz="0" w:space="0" w:color="auto"/>
        <w:bottom w:val="none" w:sz="0" w:space="0" w:color="auto"/>
        <w:right w:val="none" w:sz="0" w:space="0" w:color="auto"/>
      </w:divBdr>
    </w:div>
    <w:div w:id="527761809">
      <w:bodyDiv w:val="1"/>
      <w:marLeft w:val="0"/>
      <w:marRight w:val="0"/>
      <w:marTop w:val="0"/>
      <w:marBottom w:val="0"/>
      <w:divBdr>
        <w:top w:val="none" w:sz="0" w:space="0" w:color="auto"/>
        <w:left w:val="none" w:sz="0" w:space="0" w:color="auto"/>
        <w:bottom w:val="none" w:sz="0" w:space="0" w:color="auto"/>
        <w:right w:val="none" w:sz="0" w:space="0" w:color="auto"/>
      </w:divBdr>
    </w:div>
    <w:div w:id="543565472">
      <w:bodyDiv w:val="1"/>
      <w:marLeft w:val="0"/>
      <w:marRight w:val="0"/>
      <w:marTop w:val="0"/>
      <w:marBottom w:val="0"/>
      <w:divBdr>
        <w:top w:val="none" w:sz="0" w:space="0" w:color="auto"/>
        <w:left w:val="none" w:sz="0" w:space="0" w:color="auto"/>
        <w:bottom w:val="none" w:sz="0" w:space="0" w:color="auto"/>
        <w:right w:val="none" w:sz="0" w:space="0" w:color="auto"/>
      </w:divBdr>
    </w:div>
    <w:div w:id="591283557">
      <w:bodyDiv w:val="1"/>
      <w:marLeft w:val="0"/>
      <w:marRight w:val="0"/>
      <w:marTop w:val="0"/>
      <w:marBottom w:val="0"/>
      <w:divBdr>
        <w:top w:val="none" w:sz="0" w:space="0" w:color="auto"/>
        <w:left w:val="none" w:sz="0" w:space="0" w:color="auto"/>
        <w:bottom w:val="none" w:sz="0" w:space="0" w:color="auto"/>
        <w:right w:val="none" w:sz="0" w:space="0" w:color="auto"/>
      </w:divBdr>
    </w:div>
    <w:div w:id="596836401">
      <w:bodyDiv w:val="1"/>
      <w:marLeft w:val="0"/>
      <w:marRight w:val="0"/>
      <w:marTop w:val="0"/>
      <w:marBottom w:val="0"/>
      <w:divBdr>
        <w:top w:val="none" w:sz="0" w:space="0" w:color="auto"/>
        <w:left w:val="none" w:sz="0" w:space="0" w:color="auto"/>
        <w:bottom w:val="none" w:sz="0" w:space="0" w:color="auto"/>
        <w:right w:val="none" w:sz="0" w:space="0" w:color="auto"/>
      </w:divBdr>
    </w:div>
    <w:div w:id="636226266">
      <w:bodyDiv w:val="1"/>
      <w:marLeft w:val="0"/>
      <w:marRight w:val="0"/>
      <w:marTop w:val="0"/>
      <w:marBottom w:val="0"/>
      <w:divBdr>
        <w:top w:val="none" w:sz="0" w:space="0" w:color="auto"/>
        <w:left w:val="none" w:sz="0" w:space="0" w:color="auto"/>
        <w:bottom w:val="none" w:sz="0" w:space="0" w:color="auto"/>
        <w:right w:val="none" w:sz="0" w:space="0" w:color="auto"/>
      </w:divBdr>
    </w:div>
    <w:div w:id="695732502">
      <w:bodyDiv w:val="1"/>
      <w:marLeft w:val="0"/>
      <w:marRight w:val="0"/>
      <w:marTop w:val="0"/>
      <w:marBottom w:val="0"/>
      <w:divBdr>
        <w:top w:val="none" w:sz="0" w:space="0" w:color="auto"/>
        <w:left w:val="none" w:sz="0" w:space="0" w:color="auto"/>
        <w:bottom w:val="none" w:sz="0" w:space="0" w:color="auto"/>
        <w:right w:val="none" w:sz="0" w:space="0" w:color="auto"/>
      </w:divBdr>
    </w:div>
    <w:div w:id="761608789">
      <w:bodyDiv w:val="1"/>
      <w:marLeft w:val="0"/>
      <w:marRight w:val="0"/>
      <w:marTop w:val="0"/>
      <w:marBottom w:val="0"/>
      <w:divBdr>
        <w:top w:val="none" w:sz="0" w:space="0" w:color="auto"/>
        <w:left w:val="none" w:sz="0" w:space="0" w:color="auto"/>
        <w:bottom w:val="none" w:sz="0" w:space="0" w:color="auto"/>
        <w:right w:val="none" w:sz="0" w:space="0" w:color="auto"/>
      </w:divBdr>
    </w:div>
    <w:div w:id="799495594">
      <w:bodyDiv w:val="1"/>
      <w:marLeft w:val="0"/>
      <w:marRight w:val="0"/>
      <w:marTop w:val="0"/>
      <w:marBottom w:val="0"/>
      <w:divBdr>
        <w:top w:val="none" w:sz="0" w:space="0" w:color="auto"/>
        <w:left w:val="none" w:sz="0" w:space="0" w:color="auto"/>
        <w:bottom w:val="none" w:sz="0" w:space="0" w:color="auto"/>
        <w:right w:val="none" w:sz="0" w:space="0" w:color="auto"/>
      </w:divBdr>
    </w:div>
    <w:div w:id="847596327">
      <w:bodyDiv w:val="1"/>
      <w:marLeft w:val="0"/>
      <w:marRight w:val="0"/>
      <w:marTop w:val="0"/>
      <w:marBottom w:val="0"/>
      <w:divBdr>
        <w:top w:val="none" w:sz="0" w:space="0" w:color="auto"/>
        <w:left w:val="none" w:sz="0" w:space="0" w:color="auto"/>
        <w:bottom w:val="none" w:sz="0" w:space="0" w:color="auto"/>
        <w:right w:val="none" w:sz="0" w:space="0" w:color="auto"/>
      </w:divBdr>
    </w:div>
    <w:div w:id="905607253">
      <w:bodyDiv w:val="1"/>
      <w:marLeft w:val="0"/>
      <w:marRight w:val="0"/>
      <w:marTop w:val="0"/>
      <w:marBottom w:val="0"/>
      <w:divBdr>
        <w:top w:val="none" w:sz="0" w:space="0" w:color="auto"/>
        <w:left w:val="none" w:sz="0" w:space="0" w:color="auto"/>
        <w:bottom w:val="none" w:sz="0" w:space="0" w:color="auto"/>
        <w:right w:val="none" w:sz="0" w:space="0" w:color="auto"/>
      </w:divBdr>
    </w:div>
    <w:div w:id="981734255">
      <w:bodyDiv w:val="1"/>
      <w:marLeft w:val="0"/>
      <w:marRight w:val="0"/>
      <w:marTop w:val="0"/>
      <w:marBottom w:val="0"/>
      <w:divBdr>
        <w:top w:val="none" w:sz="0" w:space="0" w:color="auto"/>
        <w:left w:val="none" w:sz="0" w:space="0" w:color="auto"/>
        <w:bottom w:val="none" w:sz="0" w:space="0" w:color="auto"/>
        <w:right w:val="none" w:sz="0" w:space="0" w:color="auto"/>
      </w:divBdr>
    </w:div>
    <w:div w:id="1005594642">
      <w:bodyDiv w:val="1"/>
      <w:marLeft w:val="0"/>
      <w:marRight w:val="0"/>
      <w:marTop w:val="0"/>
      <w:marBottom w:val="0"/>
      <w:divBdr>
        <w:top w:val="none" w:sz="0" w:space="0" w:color="auto"/>
        <w:left w:val="none" w:sz="0" w:space="0" w:color="auto"/>
        <w:bottom w:val="none" w:sz="0" w:space="0" w:color="auto"/>
        <w:right w:val="none" w:sz="0" w:space="0" w:color="auto"/>
      </w:divBdr>
    </w:div>
    <w:div w:id="1068769420">
      <w:bodyDiv w:val="1"/>
      <w:marLeft w:val="0"/>
      <w:marRight w:val="0"/>
      <w:marTop w:val="0"/>
      <w:marBottom w:val="0"/>
      <w:divBdr>
        <w:top w:val="none" w:sz="0" w:space="0" w:color="auto"/>
        <w:left w:val="none" w:sz="0" w:space="0" w:color="auto"/>
        <w:bottom w:val="none" w:sz="0" w:space="0" w:color="auto"/>
        <w:right w:val="none" w:sz="0" w:space="0" w:color="auto"/>
      </w:divBdr>
    </w:div>
    <w:div w:id="1091898439">
      <w:bodyDiv w:val="1"/>
      <w:marLeft w:val="0"/>
      <w:marRight w:val="0"/>
      <w:marTop w:val="0"/>
      <w:marBottom w:val="0"/>
      <w:divBdr>
        <w:top w:val="none" w:sz="0" w:space="0" w:color="auto"/>
        <w:left w:val="none" w:sz="0" w:space="0" w:color="auto"/>
        <w:bottom w:val="none" w:sz="0" w:space="0" w:color="auto"/>
        <w:right w:val="none" w:sz="0" w:space="0" w:color="auto"/>
      </w:divBdr>
    </w:div>
    <w:div w:id="1254781388">
      <w:bodyDiv w:val="1"/>
      <w:marLeft w:val="0"/>
      <w:marRight w:val="0"/>
      <w:marTop w:val="0"/>
      <w:marBottom w:val="0"/>
      <w:divBdr>
        <w:top w:val="none" w:sz="0" w:space="0" w:color="auto"/>
        <w:left w:val="none" w:sz="0" w:space="0" w:color="auto"/>
        <w:bottom w:val="none" w:sz="0" w:space="0" w:color="auto"/>
        <w:right w:val="none" w:sz="0" w:space="0" w:color="auto"/>
      </w:divBdr>
    </w:div>
    <w:div w:id="1289778179">
      <w:bodyDiv w:val="1"/>
      <w:marLeft w:val="0"/>
      <w:marRight w:val="0"/>
      <w:marTop w:val="0"/>
      <w:marBottom w:val="0"/>
      <w:divBdr>
        <w:top w:val="none" w:sz="0" w:space="0" w:color="auto"/>
        <w:left w:val="none" w:sz="0" w:space="0" w:color="auto"/>
        <w:bottom w:val="none" w:sz="0" w:space="0" w:color="auto"/>
        <w:right w:val="none" w:sz="0" w:space="0" w:color="auto"/>
      </w:divBdr>
    </w:div>
    <w:div w:id="1292520245">
      <w:bodyDiv w:val="1"/>
      <w:marLeft w:val="0"/>
      <w:marRight w:val="0"/>
      <w:marTop w:val="0"/>
      <w:marBottom w:val="0"/>
      <w:divBdr>
        <w:top w:val="none" w:sz="0" w:space="0" w:color="auto"/>
        <w:left w:val="none" w:sz="0" w:space="0" w:color="auto"/>
        <w:bottom w:val="none" w:sz="0" w:space="0" w:color="auto"/>
        <w:right w:val="none" w:sz="0" w:space="0" w:color="auto"/>
      </w:divBdr>
    </w:div>
    <w:div w:id="1302879306">
      <w:bodyDiv w:val="1"/>
      <w:marLeft w:val="0"/>
      <w:marRight w:val="0"/>
      <w:marTop w:val="0"/>
      <w:marBottom w:val="0"/>
      <w:divBdr>
        <w:top w:val="none" w:sz="0" w:space="0" w:color="auto"/>
        <w:left w:val="none" w:sz="0" w:space="0" w:color="auto"/>
        <w:bottom w:val="none" w:sz="0" w:space="0" w:color="auto"/>
        <w:right w:val="none" w:sz="0" w:space="0" w:color="auto"/>
      </w:divBdr>
    </w:div>
    <w:div w:id="1369334875">
      <w:bodyDiv w:val="1"/>
      <w:marLeft w:val="0"/>
      <w:marRight w:val="0"/>
      <w:marTop w:val="0"/>
      <w:marBottom w:val="0"/>
      <w:divBdr>
        <w:top w:val="none" w:sz="0" w:space="0" w:color="auto"/>
        <w:left w:val="none" w:sz="0" w:space="0" w:color="auto"/>
        <w:bottom w:val="none" w:sz="0" w:space="0" w:color="auto"/>
        <w:right w:val="none" w:sz="0" w:space="0" w:color="auto"/>
      </w:divBdr>
      <w:divsChild>
        <w:div w:id="1436054108">
          <w:marLeft w:val="0"/>
          <w:marRight w:val="0"/>
          <w:marTop w:val="0"/>
          <w:marBottom w:val="0"/>
          <w:divBdr>
            <w:top w:val="none" w:sz="0" w:space="0" w:color="auto"/>
            <w:left w:val="none" w:sz="0" w:space="0" w:color="auto"/>
            <w:bottom w:val="none" w:sz="0" w:space="0" w:color="auto"/>
            <w:right w:val="none" w:sz="0" w:space="0" w:color="auto"/>
          </w:divBdr>
        </w:div>
        <w:div w:id="2050568204">
          <w:marLeft w:val="0"/>
          <w:marRight w:val="0"/>
          <w:marTop w:val="0"/>
          <w:marBottom w:val="0"/>
          <w:divBdr>
            <w:top w:val="none" w:sz="0" w:space="0" w:color="auto"/>
            <w:left w:val="none" w:sz="0" w:space="0" w:color="auto"/>
            <w:bottom w:val="none" w:sz="0" w:space="0" w:color="auto"/>
            <w:right w:val="none" w:sz="0" w:space="0" w:color="auto"/>
          </w:divBdr>
        </w:div>
      </w:divsChild>
    </w:div>
    <w:div w:id="1582987656">
      <w:bodyDiv w:val="1"/>
      <w:marLeft w:val="0"/>
      <w:marRight w:val="0"/>
      <w:marTop w:val="0"/>
      <w:marBottom w:val="0"/>
      <w:divBdr>
        <w:top w:val="none" w:sz="0" w:space="0" w:color="auto"/>
        <w:left w:val="none" w:sz="0" w:space="0" w:color="auto"/>
        <w:bottom w:val="none" w:sz="0" w:space="0" w:color="auto"/>
        <w:right w:val="none" w:sz="0" w:space="0" w:color="auto"/>
      </w:divBdr>
    </w:div>
    <w:div w:id="1652518933">
      <w:bodyDiv w:val="1"/>
      <w:marLeft w:val="0"/>
      <w:marRight w:val="0"/>
      <w:marTop w:val="0"/>
      <w:marBottom w:val="0"/>
      <w:divBdr>
        <w:top w:val="none" w:sz="0" w:space="0" w:color="auto"/>
        <w:left w:val="none" w:sz="0" w:space="0" w:color="auto"/>
        <w:bottom w:val="none" w:sz="0" w:space="0" w:color="auto"/>
        <w:right w:val="none" w:sz="0" w:space="0" w:color="auto"/>
      </w:divBdr>
    </w:div>
    <w:div w:id="1660425931">
      <w:bodyDiv w:val="1"/>
      <w:marLeft w:val="0"/>
      <w:marRight w:val="0"/>
      <w:marTop w:val="0"/>
      <w:marBottom w:val="0"/>
      <w:divBdr>
        <w:top w:val="none" w:sz="0" w:space="0" w:color="auto"/>
        <w:left w:val="none" w:sz="0" w:space="0" w:color="auto"/>
        <w:bottom w:val="none" w:sz="0" w:space="0" w:color="auto"/>
        <w:right w:val="none" w:sz="0" w:space="0" w:color="auto"/>
      </w:divBdr>
    </w:div>
    <w:div w:id="1778284377">
      <w:bodyDiv w:val="1"/>
      <w:marLeft w:val="0"/>
      <w:marRight w:val="0"/>
      <w:marTop w:val="0"/>
      <w:marBottom w:val="0"/>
      <w:divBdr>
        <w:top w:val="none" w:sz="0" w:space="0" w:color="auto"/>
        <w:left w:val="none" w:sz="0" w:space="0" w:color="auto"/>
        <w:bottom w:val="none" w:sz="0" w:space="0" w:color="auto"/>
        <w:right w:val="none" w:sz="0" w:space="0" w:color="auto"/>
      </w:divBdr>
    </w:div>
    <w:div w:id="1791900720">
      <w:bodyDiv w:val="1"/>
      <w:marLeft w:val="0"/>
      <w:marRight w:val="0"/>
      <w:marTop w:val="0"/>
      <w:marBottom w:val="0"/>
      <w:divBdr>
        <w:top w:val="none" w:sz="0" w:space="0" w:color="auto"/>
        <w:left w:val="none" w:sz="0" w:space="0" w:color="auto"/>
        <w:bottom w:val="none" w:sz="0" w:space="0" w:color="auto"/>
        <w:right w:val="none" w:sz="0" w:space="0" w:color="auto"/>
      </w:divBdr>
    </w:div>
    <w:div w:id="1994992953">
      <w:bodyDiv w:val="1"/>
      <w:marLeft w:val="0"/>
      <w:marRight w:val="0"/>
      <w:marTop w:val="0"/>
      <w:marBottom w:val="0"/>
      <w:divBdr>
        <w:top w:val="none" w:sz="0" w:space="0" w:color="auto"/>
        <w:left w:val="none" w:sz="0" w:space="0" w:color="auto"/>
        <w:bottom w:val="none" w:sz="0" w:space="0" w:color="auto"/>
        <w:right w:val="none" w:sz="0" w:space="0" w:color="auto"/>
      </w:divBdr>
    </w:div>
    <w:div w:id="2109036779">
      <w:bodyDiv w:val="1"/>
      <w:marLeft w:val="0"/>
      <w:marRight w:val="0"/>
      <w:marTop w:val="0"/>
      <w:marBottom w:val="0"/>
      <w:divBdr>
        <w:top w:val="none" w:sz="0" w:space="0" w:color="auto"/>
        <w:left w:val="none" w:sz="0" w:space="0" w:color="auto"/>
        <w:bottom w:val="none" w:sz="0" w:space="0" w:color="auto"/>
        <w:right w:val="none" w:sz="0" w:space="0" w:color="auto"/>
      </w:divBdr>
    </w:div>
    <w:div w:id="2141531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diagramLayout" Target="diagrams/layout1.xml"/><Relationship Id="rId26" Type="http://schemas.openxmlformats.org/officeDocument/2006/relationships/image" Target="media/image11.emf"/><Relationship Id="rId39" Type="http://schemas.openxmlformats.org/officeDocument/2006/relationships/header" Target="header3.xml"/><Relationship Id="rId3" Type="http://schemas.openxmlformats.org/officeDocument/2006/relationships/numbering" Target="numbering.xml"/><Relationship Id="rId21" Type="http://schemas.microsoft.com/office/2007/relationships/diagramDrawing" Target="diagrams/drawing1.xml"/><Relationship Id="rId34" Type="http://schemas.openxmlformats.org/officeDocument/2006/relationships/diagramQuickStyle" Target="diagrams/quickStyle2.xm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diagramData" Target="diagrams/data1.xml"/><Relationship Id="rId25" Type="http://schemas.openxmlformats.org/officeDocument/2006/relationships/oleObject" Target="file:///C:\Users\tobias\Desktop\Ablauf.xlsx" TargetMode="External"/><Relationship Id="rId33" Type="http://schemas.openxmlformats.org/officeDocument/2006/relationships/diagramLayout" Target="diagrams/layout2.xml"/><Relationship Id="rId38" Type="http://schemas.openxmlformats.org/officeDocument/2006/relationships/package" Target="embeddings/Microsoft_Excel-Arbeitsblatt3.xlsx"/><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diagramColors" Target="diagrams/colors1.xml"/><Relationship Id="rId29" Type="http://schemas.openxmlformats.org/officeDocument/2006/relationships/footer" Target="footer1.xml"/><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diagramData" Target="diagrams/data2.xml"/><Relationship Id="rId37" Type="http://schemas.openxmlformats.org/officeDocument/2006/relationships/image" Target="media/image13.emf"/><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package" Target="embeddings/Microsoft_Visio-Zeichnung1.vsdx"/><Relationship Id="rId28" Type="http://schemas.openxmlformats.org/officeDocument/2006/relationships/header" Target="header1.xml"/><Relationship Id="rId36" Type="http://schemas.microsoft.com/office/2007/relationships/diagramDrawing" Target="diagrams/drawing2.xml"/><Relationship Id="rId10" Type="http://schemas.openxmlformats.org/officeDocument/2006/relationships/image" Target="media/image2.png"/><Relationship Id="rId19" Type="http://schemas.openxmlformats.org/officeDocument/2006/relationships/diagramQuickStyle" Target="diagrams/quickStyle1.xml"/><Relationship Id="rId31" Type="http://schemas.openxmlformats.org/officeDocument/2006/relationships/footer" Target="footer2.xm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9.emf"/><Relationship Id="rId27" Type="http://schemas.openxmlformats.org/officeDocument/2006/relationships/package" Target="embeddings/Microsoft_Visio-Zeichnung2.vsdx"/><Relationship Id="rId30" Type="http://schemas.openxmlformats.org/officeDocument/2006/relationships/header" Target="header2.xml"/><Relationship Id="rId35" Type="http://schemas.openxmlformats.org/officeDocument/2006/relationships/diagramColors" Target="diagrams/colors2.xml"/><Relationship Id="rId43"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header3.xml.rels><?xml version="1.0" encoding="UTF-8" standalone="yes"?>
<Relationships xmlns="http://schemas.openxmlformats.org/package/2006/relationships"><Relationship Id="rId1" Type="http://schemas.openxmlformats.org/officeDocument/2006/relationships/image" Target="media/image12.png"/></Relationships>
</file>

<file path=word/_rels/header4.xml.rels><?xml version="1.0" encoding="UTF-8" standalone="yes"?>
<Relationships xmlns="http://schemas.openxmlformats.org/package/2006/relationships"><Relationship Id="rId1" Type="http://schemas.openxmlformats.org/officeDocument/2006/relationships/image" Target="media/image1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BE5921-E377-4BA2-B0AF-2BC080665CFD}" type="doc">
      <dgm:prSet loTypeId="urn:microsoft.com/office/officeart/2005/8/layout/matrix2" loCatId="matrix" qsTypeId="urn:microsoft.com/office/officeart/2005/8/quickstyle/simple1" qsCatId="simple" csTypeId="urn:microsoft.com/office/officeart/2005/8/colors/accent1_2" csCatId="accent1" phldr="1"/>
      <dgm:spPr/>
      <dgm:t>
        <a:bodyPr/>
        <a:lstStyle/>
        <a:p>
          <a:endParaRPr lang="de-DE"/>
        </a:p>
      </dgm:t>
    </dgm:pt>
    <dgm:pt modelId="{7A3822DE-FFFB-4E1F-BD73-355CC9DE0B4A}">
      <dgm:prSet phldrT="[Text]"/>
      <dgm:spPr/>
      <dgm:t>
        <a:bodyPr/>
        <a:lstStyle/>
        <a:p>
          <a:pPr algn="ctr"/>
          <a:r>
            <a:rPr lang="de-DE"/>
            <a:t>Fähigkeiten</a:t>
          </a:r>
        </a:p>
      </dgm:t>
    </dgm:pt>
    <dgm:pt modelId="{F265D771-974D-4D28-89EC-47B08A97B28F}" type="parTrans" cxnId="{2E015479-0C0E-48C2-BF91-A392E3D44CC0}">
      <dgm:prSet/>
      <dgm:spPr/>
      <dgm:t>
        <a:bodyPr/>
        <a:lstStyle/>
        <a:p>
          <a:pPr algn="ctr"/>
          <a:endParaRPr lang="de-DE"/>
        </a:p>
      </dgm:t>
    </dgm:pt>
    <dgm:pt modelId="{447202AF-6E58-4A0D-90A6-F81B12F7E3B6}" type="sibTrans" cxnId="{2E015479-0C0E-48C2-BF91-A392E3D44CC0}">
      <dgm:prSet/>
      <dgm:spPr/>
      <dgm:t>
        <a:bodyPr/>
        <a:lstStyle/>
        <a:p>
          <a:pPr algn="ctr"/>
          <a:endParaRPr lang="de-DE"/>
        </a:p>
      </dgm:t>
    </dgm:pt>
    <dgm:pt modelId="{DD353CA8-1378-4CEE-8AF4-A5BDCAD35826}">
      <dgm:prSet phldrT="[Text]"/>
      <dgm:spPr/>
      <dgm:t>
        <a:bodyPr/>
        <a:lstStyle/>
        <a:p>
          <a:pPr algn="ctr"/>
          <a:r>
            <a:rPr lang="de-DE"/>
            <a:t>Strukturen</a:t>
          </a:r>
        </a:p>
      </dgm:t>
    </dgm:pt>
    <dgm:pt modelId="{1F8E75E4-6AF3-4E3E-A7FB-B89FC96B764E}" type="parTrans" cxnId="{8CF5B614-8C53-4FC8-A3BE-0857D502ACD5}">
      <dgm:prSet/>
      <dgm:spPr/>
      <dgm:t>
        <a:bodyPr/>
        <a:lstStyle/>
        <a:p>
          <a:pPr algn="ctr"/>
          <a:endParaRPr lang="de-DE"/>
        </a:p>
      </dgm:t>
    </dgm:pt>
    <dgm:pt modelId="{85C62DCF-4EF0-49F1-A0B7-71BB21DB7779}" type="sibTrans" cxnId="{8CF5B614-8C53-4FC8-A3BE-0857D502ACD5}">
      <dgm:prSet/>
      <dgm:spPr/>
      <dgm:t>
        <a:bodyPr/>
        <a:lstStyle/>
        <a:p>
          <a:pPr algn="ctr"/>
          <a:endParaRPr lang="de-DE"/>
        </a:p>
      </dgm:t>
    </dgm:pt>
    <dgm:pt modelId="{A2C41000-502A-4152-B67F-0FB99794A4F2}">
      <dgm:prSet phldrT="[Text]"/>
      <dgm:spPr/>
      <dgm:t>
        <a:bodyPr/>
        <a:lstStyle/>
        <a:p>
          <a:pPr algn="ctr"/>
          <a:r>
            <a:rPr lang="de-DE"/>
            <a:t>Kultur</a:t>
          </a:r>
        </a:p>
      </dgm:t>
    </dgm:pt>
    <dgm:pt modelId="{CF29ADD9-9D56-453F-A0D9-D01501870A20}" type="parTrans" cxnId="{49204771-BB98-4131-8930-1EA300810EAE}">
      <dgm:prSet/>
      <dgm:spPr/>
      <dgm:t>
        <a:bodyPr/>
        <a:lstStyle/>
        <a:p>
          <a:pPr algn="ctr"/>
          <a:endParaRPr lang="de-DE"/>
        </a:p>
      </dgm:t>
    </dgm:pt>
    <dgm:pt modelId="{A8B78345-0839-4931-B4F4-795FF09110F2}" type="sibTrans" cxnId="{49204771-BB98-4131-8930-1EA300810EAE}">
      <dgm:prSet/>
      <dgm:spPr/>
      <dgm:t>
        <a:bodyPr/>
        <a:lstStyle/>
        <a:p>
          <a:pPr algn="ctr"/>
          <a:endParaRPr lang="de-DE"/>
        </a:p>
      </dgm:t>
    </dgm:pt>
    <dgm:pt modelId="{E9A090AD-67E1-4069-8F20-1909B64238DD}">
      <dgm:prSet phldrT="[Text]"/>
      <dgm:spPr/>
      <dgm:t>
        <a:bodyPr/>
        <a:lstStyle/>
        <a:p>
          <a:pPr algn="ctr"/>
          <a:r>
            <a:rPr lang="de-DE"/>
            <a:t>IT-Tools</a:t>
          </a:r>
        </a:p>
      </dgm:t>
    </dgm:pt>
    <dgm:pt modelId="{85FA9403-D1BF-4629-8D0D-456C833FF3DD}" type="parTrans" cxnId="{4FB87ACF-377E-4D33-A712-F90CA1D79CF6}">
      <dgm:prSet/>
      <dgm:spPr/>
      <dgm:t>
        <a:bodyPr/>
        <a:lstStyle/>
        <a:p>
          <a:pPr algn="ctr"/>
          <a:endParaRPr lang="de-DE"/>
        </a:p>
      </dgm:t>
    </dgm:pt>
    <dgm:pt modelId="{4030EE14-DA99-4640-80E3-623ACB77500D}" type="sibTrans" cxnId="{4FB87ACF-377E-4D33-A712-F90CA1D79CF6}">
      <dgm:prSet/>
      <dgm:spPr/>
      <dgm:t>
        <a:bodyPr/>
        <a:lstStyle/>
        <a:p>
          <a:pPr algn="ctr"/>
          <a:endParaRPr lang="de-DE"/>
        </a:p>
      </dgm:t>
    </dgm:pt>
    <dgm:pt modelId="{264896EA-4C68-4ED9-ACB8-ECD9115AD649}" type="pres">
      <dgm:prSet presAssocID="{6ABE5921-E377-4BA2-B0AF-2BC080665CFD}" presName="matrix" presStyleCnt="0">
        <dgm:presLayoutVars>
          <dgm:chMax val="1"/>
          <dgm:dir/>
          <dgm:resizeHandles val="exact"/>
        </dgm:presLayoutVars>
      </dgm:prSet>
      <dgm:spPr/>
      <dgm:t>
        <a:bodyPr/>
        <a:lstStyle/>
        <a:p>
          <a:endParaRPr lang="de-DE"/>
        </a:p>
      </dgm:t>
    </dgm:pt>
    <dgm:pt modelId="{159E2F6F-A8CC-4D08-8EBD-44B59FBC5D93}" type="pres">
      <dgm:prSet presAssocID="{6ABE5921-E377-4BA2-B0AF-2BC080665CFD}" presName="axisShape" presStyleLbl="bgShp" presStyleIdx="0" presStyleCnt="1"/>
      <dgm:spPr/>
    </dgm:pt>
    <dgm:pt modelId="{C71206FD-BCB9-46CD-82B9-D3B72BA1B92C}" type="pres">
      <dgm:prSet presAssocID="{6ABE5921-E377-4BA2-B0AF-2BC080665CFD}" presName="rect1" presStyleLbl="node1" presStyleIdx="0" presStyleCnt="4">
        <dgm:presLayoutVars>
          <dgm:chMax val="0"/>
          <dgm:chPref val="0"/>
          <dgm:bulletEnabled val="1"/>
        </dgm:presLayoutVars>
      </dgm:prSet>
      <dgm:spPr/>
      <dgm:t>
        <a:bodyPr/>
        <a:lstStyle/>
        <a:p>
          <a:endParaRPr lang="de-DE"/>
        </a:p>
      </dgm:t>
    </dgm:pt>
    <dgm:pt modelId="{4FB044B9-FED8-4341-B58C-196EE98036DC}" type="pres">
      <dgm:prSet presAssocID="{6ABE5921-E377-4BA2-B0AF-2BC080665CFD}" presName="rect2" presStyleLbl="node1" presStyleIdx="1" presStyleCnt="4">
        <dgm:presLayoutVars>
          <dgm:chMax val="0"/>
          <dgm:chPref val="0"/>
          <dgm:bulletEnabled val="1"/>
        </dgm:presLayoutVars>
      </dgm:prSet>
      <dgm:spPr/>
      <dgm:t>
        <a:bodyPr/>
        <a:lstStyle/>
        <a:p>
          <a:endParaRPr lang="de-DE"/>
        </a:p>
      </dgm:t>
    </dgm:pt>
    <dgm:pt modelId="{9163667E-3E75-4DA4-ACB8-B6271CC3AC42}" type="pres">
      <dgm:prSet presAssocID="{6ABE5921-E377-4BA2-B0AF-2BC080665CFD}" presName="rect3" presStyleLbl="node1" presStyleIdx="2" presStyleCnt="4">
        <dgm:presLayoutVars>
          <dgm:chMax val="0"/>
          <dgm:chPref val="0"/>
          <dgm:bulletEnabled val="1"/>
        </dgm:presLayoutVars>
      </dgm:prSet>
      <dgm:spPr/>
      <dgm:t>
        <a:bodyPr/>
        <a:lstStyle/>
        <a:p>
          <a:endParaRPr lang="de-DE"/>
        </a:p>
      </dgm:t>
    </dgm:pt>
    <dgm:pt modelId="{00CD6484-A9EE-443F-BBDB-7BC362738981}" type="pres">
      <dgm:prSet presAssocID="{6ABE5921-E377-4BA2-B0AF-2BC080665CFD}" presName="rect4" presStyleLbl="node1" presStyleIdx="3" presStyleCnt="4">
        <dgm:presLayoutVars>
          <dgm:chMax val="0"/>
          <dgm:chPref val="0"/>
          <dgm:bulletEnabled val="1"/>
        </dgm:presLayoutVars>
      </dgm:prSet>
      <dgm:spPr/>
      <dgm:t>
        <a:bodyPr/>
        <a:lstStyle/>
        <a:p>
          <a:endParaRPr lang="de-DE"/>
        </a:p>
      </dgm:t>
    </dgm:pt>
  </dgm:ptLst>
  <dgm:cxnLst>
    <dgm:cxn modelId="{E695DC1A-C9C7-4839-9E42-1A4F845467C2}" type="presOf" srcId="{7A3822DE-FFFB-4E1F-BD73-355CC9DE0B4A}" destId="{C71206FD-BCB9-46CD-82B9-D3B72BA1B92C}" srcOrd="0" destOrd="0" presId="urn:microsoft.com/office/officeart/2005/8/layout/matrix2"/>
    <dgm:cxn modelId="{8CF5B614-8C53-4FC8-A3BE-0857D502ACD5}" srcId="{6ABE5921-E377-4BA2-B0AF-2BC080665CFD}" destId="{DD353CA8-1378-4CEE-8AF4-A5BDCAD35826}" srcOrd="1" destOrd="0" parTransId="{1F8E75E4-6AF3-4E3E-A7FB-B89FC96B764E}" sibTransId="{85C62DCF-4EF0-49F1-A0B7-71BB21DB7779}"/>
    <dgm:cxn modelId="{CD0D4497-15C2-409D-971F-FB4D87D2B9AF}" type="presOf" srcId="{6ABE5921-E377-4BA2-B0AF-2BC080665CFD}" destId="{264896EA-4C68-4ED9-ACB8-ECD9115AD649}" srcOrd="0" destOrd="0" presId="urn:microsoft.com/office/officeart/2005/8/layout/matrix2"/>
    <dgm:cxn modelId="{4FB87ACF-377E-4D33-A712-F90CA1D79CF6}" srcId="{6ABE5921-E377-4BA2-B0AF-2BC080665CFD}" destId="{E9A090AD-67E1-4069-8F20-1909B64238DD}" srcOrd="3" destOrd="0" parTransId="{85FA9403-D1BF-4629-8D0D-456C833FF3DD}" sibTransId="{4030EE14-DA99-4640-80E3-623ACB77500D}"/>
    <dgm:cxn modelId="{1913AF34-51BF-4581-905D-EE9E2ED27D73}" type="presOf" srcId="{E9A090AD-67E1-4069-8F20-1909B64238DD}" destId="{00CD6484-A9EE-443F-BBDB-7BC362738981}" srcOrd="0" destOrd="0" presId="urn:microsoft.com/office/officeart/2005/8/layout/matrix2"/>
    <dgm:cxn modelId="{2E015479-0C0E-48C2-BF91-A392E3D44CC0}" srcId="{6ABE5921-E377-4BA2-B0AF-2BC080665CFD}" destId="{7A3822DE-FFFB-4E1F-BD73-355CC9DE0B4A}" srcOrd="0" destOrd="0" parTransId="{F265D771-974D-4D28-89EC-47B08A97B28F}" sibTransId="{447202AF-6E58-4A0D-90A6-F81B12F7E3B6}"/>
    <dgm:cxn modelId="{67C6B932-C161-406F-A7BF-F7FDD6D4F24A}" type="presOf" srcId="{A2C41000-502A-4152-B67F-0FB99794A4F2}" destId="{9163667E-3E75-4DA4-ACB8-B6271CC3AC42}" srcOrd="0" destOrd="0" presId="urn:microsoft.com/office/officeart/2005/8/layout/matrix2"/>
    <dgm:cxn modelId="{49204771-BB98-4131-8930-1EA300810EAE}" srcId="{6ABE5921-E377-4BA2-B0AF-2BC080665CFD}" destId="{A2C41000-502A-4152-B67F-0FB99794A4F2}" srcOrd="2" destOrd="0" parTransId="{CF29ADD9-9D56-453F-A0D9-D01501870A20}" sibTransId="{A8B78345-0839-4931-B4F4-795FF09110F2}"/>
    <dgm:cxn modelId="{303D50E8-EE21-4EE4-90EA-C7585E578D3D}" type="presOf" srcId="{DD353CA8-1378-4CEE-8AF4-A5BDCAD35826}" destId="{4FB044B9-FED8-4341-B58C-196EE98036DC}" srcOrd="0" destOrd="0" presId="urn:microsoft.com/office/officeart/2005/8/layout/matrix2"/>
    <dgm:cxn modelId="{EE40F47C-3A86-41FD-9055-3A7D3FB4CAFF}" type="presParOf" srcId="{264896EA-4C68-4ED9-ACB8-ECD9115AD649}" destId="{159E2F6F-A8CC-4D08-8EBD-44B59FBC5D93}" srcOrd="0" destOrd="0" presId="urn:microsoft.com/office/officeart/2005/8/layout/matrix2"/>
    <dgm:cxn modelId="{B438A2C4-C8F9-4FF0-A1C1-70901B4C0A17}" type="presParOf" srcId="{264896EA-4C68-4ED9-ACB8-ECD9115AD649}" destId="{C71206FD-BCB9-46CD-82B9-D3B72BA1B92C}" srcOrd="1" destOrd="0" presId="urn:microsoft.com/office/officeart/2005/8/layout/matrix2"/>
    <dgm:cxn modelId="{4A8C0217-FC80-470C-82C9-A5A4583E1F66}" type="presParOf" srcId="{264896EA-4C68-4ED9-ACB8-ECD9115AD649}" destId="{4FB044B9-FED8-4341-B58C-196EE98036DC}" srcOrd="2" destOrd="0" presId="urn:microsoft.com/office/officeart/2005/8/layout/matrix2"/>
    <dgm:cxn modelId="{A030B4B7-E166-4353-82B4-7D5231D3CE23}" type="presParOf" srcId="{264896EA-4C68-4ED9-ACB8-ECD9115AD649}" destId="{9163667E-3E75-4DA4-ACB8-B6271CC3AC42}" srcOrd="3" destOrd="0" presId="urn:microsoft.com/office/officeart/2005/8/layout/matrix2"/>
    <dgm:cxn modelId="{DE1AB8ED-85F1-4F2A-997F-2F7A61D363C6}" type="presParOf" srcId="{264896EA-4C68-4ED9-ACB8-ECD9115AD649}" destId="{00CD6484-A9EE-443F-BBDB-7BC362738981}" srcOrd="4" destOrd="0" presId="urn:microsoft.com/office/officeart/2005/8/layout/matrix2"/>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DAB2FD0-2B03-4377-AB78-C40A056ACE6F}" type="doc">
      <dgm:prSet loTypeId="urn:microsoft.com/office/officeart/2005/8/layout/hierarchy3" loCatId="list" qsTypeId="urn:microsoft.com/office/officeart/2005/8/quickstyle/simple3" qsCatId="simple" csTypeId="urn:microsoft.com/office/officeart/2005/8/colors/accent1_2" csCatId="accent1" phldr="1"/>
      <dgm:spPr/>
      <dgm:t>
        <a:bodyPr/>
        <a:lstStyle/>
        <a:p>
          <a:endParaRPr lang="de-DE"/>
        </a:p>
      </dgm:t>
    </dgm:pt>
    <dgm:pt modelId="{56A49430-181E-403C-8A34-714158AEC076}">
      <dgm:prSet phldrT="[Text]"/>
      <dgm:spPr/>
      <dgm:t>
        <a:bodyPr/>
        <a:lstStyle/>
        <a:p>
          <a:pPr algn="ctr"/>
          <a:r>
            <a:rPr lang="de-DE"/>
            <a:t>Projekt-organisation</a:t>
          </a:r>
        </a:p>
      </dgm:t>
    </dgm:pt>
    <dgm:pt modelId="{364F3740-FB73-434C-908E-5DD32149EBF9}" type="parTrans" cxnId="{81BAB975-333C-4334-AA72-563F4ABA887F}">
      <dgm:prSet/>
      <dgm:spPr/>
      <dgm:t>
        <a:bodyPr/>
        <a:lstStyle/>
        <a:p>
          <a:pPr algn="ctr"/>
          <a:endParaRPr lang="de-DE"/>
        </a:p>
      </dgm:t>
    </dgm:pt>
    <dgm:pt modelId="{FC6ED0AC-6A10-4C8A-A251-3BCFFCB3359F}" type="sibTrans" cxnId="{81BAB975-333C-4334-AA72-563F4ABA887F}">
      <dgm:prSet/>
      <dgm:spPr/>
      <dgm:t>
        <a:bodyPr/>
        <a:lstStyle/>
        <a:p>
          <a:pPr algn="ctr"/>
          <a:endParaRPr lang="de-DE"/>
        </a:p>
      </dgm:t>
    </dgm:pt>
    <dgm:pt modelId="{34E35518-EF43-41E7-B2B5-7F090C09FB94}">
      <dgm:prSet phldrT="[Text]"/>
      <dgm:spPr/>
      <dgm:t>
        <a:bodyPr/>
        <a:lstStyle/>
        <a:p>
          <a:pPr algn="ctr"/>
          <a:r>
            <a:rPr lang="de-DE"/>
            <a:t>Rechnungs-verwaltung</a:t>
          </a:r>
        </a:p>
      </dgm:t>
    </dgm:pt>
    <dgm:pt modelId="{66742FD1-66B7-4EA1-B4AF-089578453264}" type="parTrans" cxnId="{23EF611C-F365-4317-8841-14098D219BD0}">
      <dgm:prSet/>
      <dgm:spPr/>
      <dgm:t>
        <a:bodyPr/>
        <a:lstStyle/>
        <a:p>
          <a:pPr algn="ctr"/>
          <a:endParaRPr lang="de-DE"/>
        </a:p>
      </dgm:t>
    </dgm:pt>
    <dgm:pt modelId="{38F9A0FE-4B98-4ED4-B21D-3248921572C9}" type="sibTrans" cxnId="{23EF611C-F365-4317-8841-14098D219BD0}">
      <dgm:prSet/>
      <dgm:spPr/>
      <dgm:t>
        <a:bodyPr/>
        <a:lstStyle/>
        <a:p>
          <a:pPr algn="ctr"/>
          <a:endParaRPr lang="de-DE"/>
        </a:p>
      </dgm:t>
    </dgm:pt>
    <dgm:pt modelId="{DC5733AA-5488-4161-9E9C-4E86DFCF157C}">
      <dgm:prSet phldrT="[Text]"/>
      <dgm:spPr/>
      <dgm:t>
        <a:bodyPr/>
        <a:lstStyle/>
        <a:p>
          <a:pPr algn="ctr"/>
          <a:r>
            <a:rPr lang="de-DE"/>
            <a:t>Kunden-verwaltung</a:t>
          </a:r>
        </a:p>
      </dgm:t>
    </dgm:pt>
    <dgm:pt modelId="{2281873B-9933-4F2D-98BE-964C31896381}" type="parTrans" cxnId="{2C2C6659-00C8-4F1A-AAB5-A362245A7A72}">
      <dgm:prSet/>
      <dgm:spPr/>
      <dgm:t>
        <a:bodyPr/>
        <a:lstStyle/>
        <a:p>
          <a:pPr algn="ctr"/>
          <a:endParaRPr lang="de-DE"/>
        </a:p>
      </dgm:t>
    </dgm:pt>
    <dgm:pt modelId="{C8194241-8159-401F-8043-F733DEA640AF}" type="sibTrans" cxnId="{2C2C6659-00C8-4F1A-AAB5-A362245A7A72}">
      <dgm:prSet/>
      <dgm:spPr/>
      <dgm:t>
        <a:bodyPr/>
        <a:lstStyle/>
        <a:p>
          <a:pPr algn="ctr"/>
          <a:endParaRPr lang="de-DE"/>
        </a:p>
      </dgm:t>
    </dgm:pt>
    <dgm:pt modelId="{B4094FF4-9337-4505-BFC6-3E0C305126B0}">
      <dgm:prSet phldrT="[Text]"/>
      <dgm:spPr/>
      <dgm:t>
        <a:bodyPr/>
        <a:lstStyle/>
        <a:p>
          <a:pPr algn="ctr"/>
          <a:r>
            <a:rPr lang="de-DE"/>
            <a:t>Mitarbeiter-verwaltung</a:t>
          </a:r>
        </a:p>
      </dgm:t>
    </dgm:pt>
    <dgm:pt modelId="{11BD4E6D-CBA2-419E-A6EA-7805E296E136}" type="parTrans" cxnId="{355A8AA8-46E3-4CCF-BCA5-2B51582BE8CE}">
      <dgm:prSet/>
      <dgm:spPr/>
      <dgm:t>
        <a:bodyPr/>
        <a:lstStyle/>
        <a:p>
          <a:pPr algn="ctr"/>
          <a:endParaRPr lang="de-DE"/>
        </a:p>
      </dgm:t>
    </dgm:pt>
    <dgm:pt modelId="{D91CBD99-7732-463B-84F0-1527930466E3}" type="sibTrans" cxnId="{355A8AA8-46E3-4CCF-BCA5-2B51582BE8CE}">
      <dgm:prSet/>
      <dgm:spPr/>
      <dgm:t>
        <a:bodyPr/>
        <a:lstStyle/>
        <a:p>
          <a:pPr algn="ctr"/>
          <a:endParaRPr lang="de-DE"/>
        </a:p>
      </dgm:t>
    </dgm:pt>
    <dgm:pt modelId="{B804C279-6B19-444C-A41F-2E63C78BBDDD}">
      <dgm:prSet phldrT="[Text]"/>
      <dgm:spPr/>
      <dgm:t>
        <a:bodyPr/>
        <a:lstStyle/>
        <a:p>
          <a:pPr algn="ctr"/>
          <a:r>
            <a:rPr lang="de-DE"/>
            <a:t>Kurs-verwaltung</a:t>
          </a:r>
        </a:p>
      </dgm:t>
    </dgm:pt>
    <dgm:pt modelId="{A3A8B242-07D7-4EBD-8075-D33522D15544}" type="parTrans" cxnId="{E7BAA035-B670-4876-BBF7-51A989E1F3C9}">
      <dgm:prSet/>
      <dgm:spPr/>
      <dgm:t>
        <a:bodyPr/>
        <a:lstStyle/>
        <a:p>
          <a:pPr algn="ctr"/>
          <a:endParaRPr lang="de-DE"/>
        </a:p>
      </dgm:t>
    </dgm:pt>
    <dgm:pt modelId="{0E0544F9-6300-4FE4-8B5B-74D398110D44}" type="sibTrans" cxnId="{E7BAA035-B670-4876-BBF7-51A989E1F3C9}">
      <dgm:prSet/>
      <dgm:spPr/>
      <dgm:t>
        <a:bodyPr/>
        <a:lstStyle/>
        <a:p>
          <a:pPr algn="ctr"/>
          <a:endParaRPr lang="de-DE"/>
        </a:p>
      </dgm:t>
    </dgm:pt>
    <dgm:pt modelId="{28FAD08A-7668-4F89-88BA-7BC5522EC9AA}">
      <dgm:prSet phldrT="[Text]"/>
      <dgm:spPr/>
      <dgm:t>
        <a:bodyPr/>
        <a:lstStyle/>
        <a:p>
          <a:pPr algn="ctr"/>
          <a:r>
            <a:rPr lang="de-DE"/>
            <a:t>Termin-verwaltung</a:t>
          </a:r>
        </a:p>
      </dgm:t>
    </dgm:pt>
    <dgm:pt modelId="{CAE05BA6-E552-4146-83F2-D4B0B0C55150}" type="parTrans" cxnId="{A3909E9F-29CD-4F11-AEBC-CEDE19DEEE49}">
      <dgm:prSet/>
      <dgm:spPr/>
      <dgm:t>
        <a:bodyPr/>
        <a:lstStyle/>
        <a:p>
          <a:pPr algn="ctr"/>
          <a:endParaRPr lang="de-DE"/>
        </a:p>
      </dgm:t>
    </dgm:pt>
    <dgm:pt modelId="{5C06DBF5-22D2-43D6-A252-1D999C73AE58}" type="sibTrans" cxnId="{A3909E9F-29CD-4F11-AEBC-CEDE19DEEE49}">
      <dgm:prSet/>
      <dgm:spPr/>
      <dgm:t>
        <a:bodyPr/>
        <a:lstStyle/>
        <a:p>
          <a:pPr algn="ctr"/>
          <a:endParaRPr lang="de-DE"/>
        </a:p>
      </dgm:t>
    </dgm:pt>
    <dgm:pt modelId="{CD60526E-7835-489E-A870-881055DE5AD2}">
      <dgm:prSet phldrT="[Text]"/>
      <dgm:spPr/>
      <dgm:t>
        <a:bodyPr/>
        <a:lstStyle/>
        <a:p>
          <a:pPr algn="ctr"/>
          <a:r>
            <a:rPr lang="de-DE"/>
            <a:t>Material-verwaltung</a:t>
          </a:r>
        </a:p>
      </dgm:t>
    </dgm:pt>
    <dgm:pt modelId="{BF368C21-93F6-45FF-B636-99E6BF9C05AA}" type="parTrans" cxnId="{285535FC-3735-4822-BDC4-99C8FA1FF2F1}">
      <dgm:prSet/>
      <dgm:spPr/>
      <dgm:t>
        <a:bodyPr/>
        <a:lstStyle/>
        <a:p>
          <a:pPr algn="ctr"/>
          <a:endParaRPr lang="de-DE"/>
        </a:p>
      </dgm:t>
    </dgm:pt>
    <dgm:pt modelId="{95FD9430-5CEC-421C-AC42-0145A2E1E1A1}" type="sibTrans" cxnId="{285535FC-3735-4822-BDC4-99C8FA1FF2F1}">
      <dgm:prSet/>
      <dgm:spPr/>
      <dgm:t>
        <a:bodyPr/>
        <a:lstStyle/>
        <a:p>
          <a:pPr algn="ctr"/>
          <a:endParaRPr lang="de-DE"/>
        </a:p>
      </dgm:t>
    </dgm:pt>
    <dgm:pt modelId="{87A0638D-7E62-419D-8BA5-39E087E2E5C2}">
      <dgm:prSet phldrT="[Text]" custT="1"/>
      <dgm:spPr/>
      <dgm:t>
        <a:bodyPr/>
        <a:lstStyle/>
        <a:p>
          <a:pPr algn="ctr"/>
          <a:r>
            <a:rPr lang="de-DE" sz="1100"/>
            <a:t>Architektur-aufbau</a:t>
          </a:r>
          <a:endParaRPr lang="de-DE" sz="600"/>
        </a:p>
      </dgm:t>
    </dgm:pt>
    <dgm:pt modelId="{BFCA3835-D844-4D46-8CFD-C885B3560BBE}" type="parTrans" cxnId="{551C27B2-A797-4C58-9C53-4234C7FF601C}">
      <dgm:prSet/>
      <dgm:spPr/>
      <dgm:t>
        <a:bodyPr/>
        <a:lstStyle/>
        <a:p>
          <a:pPr algn="ctr"/>
          <a:endParaRPr lang="de-DE"/>
        </a:p>
      </dgm:t>
    </dgm:pt>
    <dgm:pt modelId="{1F1B301A-B2EA-4A79-BE33-FFE18C703704}" type="sibTrans" cxnId="{551C27B2-A797-4C58-9C53-4234C7FF601C}">
      <dgm:prSet/>
      <dgm:spPr/>
      <dgm:t>
        <a:bodyPr/>
        <a:lstStyle/>
        <a:p>
          <a:pPr algn="ctr"/>
          <a:endParaRPr lang="de-DE"/>
        </a:p>
      </dgm:t>
    </dgm:pt>
    <dgm:pt modelId="{37691145-F0A4-4AF2-86D2-78E9D059FF7B}">
      <dgm:prSet phldrT="[Text]" custT="1"/>
      <dgm:spPr/>
      <dgm:t>
        <a:bodyPr/>
        <a:lstStyle/>
        <a:p>
          <a:pPr algn="ctr"/>
          <a:r>
            <a:rPr lang="de-DE" sz="1100"/>
            <a:t>Projekt-struktur aufbauen</a:t>
          </a:r>
        </a:p>
      </dgm:t>
    </dgm:pt>
    <dgm:pt modelId="{4534FF1F-C100-465B-B9DE-34841CDE71B1}" type="parTrans" cxnId="{B27C2E15-FB32-4AAF-B121-D2FFA97436DB}">
      <dgm:prSet/>
      <dgm:spPr/>
      <dgm:t>
        <a:bodyPr/>
        <a:lstStyle/>
        <a:p>
          <a:pPr algn="ctr"/>
          <a:endParaRPr lang="de-DE"/>
        </a:p>
      </dgm:t>
    </dgm:pt>
    <dgm:pt modelId="{D8145029-AE8F-49B7-8F40-B518713E71D1}" type="sibTrans" cxnId="{B27C2E15-FB32-4AAF-B121-D2FFA97436DB}">
      <dgm:prSet/>
      <dgm:spPr/>
      <dgm:t>
        <a:bodyPr/>
        <a:lstStyle/>
        <a:p>
          <a:pPr algn="ctr"/>
          <a:endParaRPr lang="de-DE"/>
        </a:p>
      </dgm:t>
    </dgm:pt>
    <dgm:pt modelId="{94927AD6-0BC6-48BC-A7A9-B033F8EEEE27}">
      <dgm:prSet phldrT="[Text]" custT="1"/>
      <dgm:spPr/>
      <dgm:t>
        <a:bodyPr/>
        <a:lstStyle/>
        <a:p>
          <a:pPr algn="ctr"/>
          <a:r>
            <a:rPr lang="de-DE" sz="1100"/>
            <a:t>Buchungs-bestätigung</a:t>
          </a:r>
        </a:p>
      </dgm:t>
    </dgm:pt>
    <dgm:pt modelId="{A8D4D82F-948D-49F9-B416-0E2C5E705B3E}" type="sibTrans" cxnId="{FE11E16A-44D6-4DFE-BA0A-BDF112713CA8}">
      <dgm:prSet/>
      <dgm:spPr/>
      <dgm:t>
        <a:bodyPr/>
        <a:lstStyle/>
        <a:p>
          <a:pPr algn="ctr"/>
          <a:endParaRPr lang="de-DE"/>
        </a:p>
      </dgm:t>
    </dgm:pt>
    <dgm:pt modelId="{95FCB660-8056-4D66-A638-A7DFC6590755}" type="parTrans" cxnId="{FE11E16A-44D6-4DFE-BA0A-BDF112713CA8}">
      <dgm:prSet/>
      <dgm:spPr/>
      <dgm:t>
        <a:bodyPr/>
        <a:lstStyle/>
        <a:p>
          <a:pPr algn="ctr"/>
          <a:endParaRPr lang="de-DE"/>
        </a:p>
      </dgm:t>
    </dgm:pt>
    <dgm:pt modelId="{CACED2F6-5CC3-460A-8499-0F34177461C6}">
      <dgm:prSet phldrT="[Text]" custT="1"/>
      <dgm:spPr/>
      <dgm:t>
        <a:bodyPr/>
        <a:lstStyle/>
        <a:p>
          <a:pPr algn="ctr"/>
          <a:r>
            <a:rPr lang="de-DE" sz="1100"/>
            <a:t>Zufrieden-heitsab-frage</a:t>
          </a:r>
        </a:p>
      </dgm:t>
    </dgm:pt>
    <dgm:pt modelId="{9B37607E-684F-4BEB-BA54-BBF193393C63}" type="parTrans" cxnId="{3C60116E-DD3B-4733-8C4B-22971C16CC56}">
      <dgm:prSet/>
      <dgm:spPr/>
      <dgm:t>
        <a:bodyPr/>
        <a:lstStyle/>
        <a:p>
          <a:pPr algn="ctr"/>
          <a:endParaRPr lang="de-DE"/>
        </a:p>
      </dgm:t>
    </dgm:pt>
    <dgm:pt modelId="{67433D70-EBC9-4F70-AB3A-31F3AD986BAE}" type="sibTrans" cxnId="{3C60116E-DD3B-4733-8C4B-22971C16CC56}">
      <dgm:prSet/>
      <dgm:spPr/>
      <dgm:t>
        <a:bodyPr/>
        <a:lstStyle/>
        <a:p>
          <a:pPr algn="ctr"/>
          <a:endParaRPr lang="de-DE"/>
        </a:p>
      </dgm:t>
    </dgm:pt>
    <dgm:pt modelId="{E04C06C0-4B93-44E6-BA73-C91563F64830}">
      <dgm:prSet phldrT="[Text]" custT="1"/>
      <dgm:spPr/>
      <dgm:t>
        <a:bodyPr/>
        <a:lstStyle/>
        <a:p>
          <a:pPr algn="ctr"/>
          <a:r>
            <a:rPr lang="de-DE" sz="1100"/>
            <a:t>Verfüg-barkeit</a:t>
          </a:r>
        </a:p>
      </dgm:t>
    </dgm:pt>
    <dgm:pt modelId="{90FCEC29-3023-4272-9BDB-72B39E94159E}" type="parTrans" cxnId="{12968C1D-4455-4606-B6B1-BD91BD7E5D41}">
      <dgm:prSet/>
      <dgm:spPr/>
      <dgm:t>
        <a:bodyPr/>
        <a:lstStyle/>
        <a:p>
          <a:pPr algn="ctr"/>
          <a:endParaRPr lang="de-DE"/>
        </a:p>
      </dgm:t>
    </dgm:pt>
    <dgm:pt modelId="{18DB953F-C440-40DD-A5DE-04DA336E51C8}" type="sibTrans" cxnId="{12968C1D-4455-4606-B6B1-BD91BD7E5D41}">
      <dgm:prSet/>
      <dgm:spPr/>
      <dgm:t>
        <a:bodyPr/>
        <a:lstStyle/>
        <a:p>
          <a:pPr algn="ctr"/>
          <a:endParaRPr lang="de-DE"/>
        </a:p>
      </dgm:t>
    </dgm:pt>
    <dgm:pt modelId="{3EA4EA27-2467-4BAD-A0F9-C2C3D3597EB6}">
      <dgm:prSet phldrT="[Text]" custT="1"/>
      <dgm:spPr/>
      <dgm:t>
        <a:bodyPr/>
        <a:lstStyle/>
        <a:p>
          <a:pPr algn="ctr"/>
          <a:r>
            <a:rPr lang="de-DE" sz="1100"/>
            <a:t>Termin-erstellung</a:t>
          </a:r>
        </a:p>
      </dgm:t>
    </dgm:pt>
    <dgm:pt modelId="{DD8F43FE-7002-4BD6-B3BD-A40BC7C34EA7}" type="parTrans" cxnId="{40EA185C-2DF1-435D-8C0C-2F61DDEB08EF}">
      <dgm:prSet/>
      <dgm:spPr/>
      <dgm:t>
        <a:bodyPr/>
        <a:lstStyle/>
        <a:p>
          <a:pPr algn="ctr"/>
          <a:endParaRPr lang="de-DE"/>
        </a:p>
      </dgm:t>
    </dgm:pt>
    <dgm:pt modelId="{9377A980-6854-46A8-8527-C29A0842A127}" type="sibTrans" cxnId="{40EA185C-2DF1-435D-8C0C-2F61DDEB08EF}">
      <dgm:prSet/>
      <dgm:spPr/>
      <dgm:t>
        <a:bodyPr/>
        <a:lstStyle/>
        <a:p>
          <a:pPr algn="ctr"/>
          <a:endParaRPr lang="de-DE"/>
        </a:p>
      </dgm:t>
    </dgm:pt>
    <dgm:pt modelId="{C34BBD7A-9FB8-4C52-A421-F5090E3E25E5}">
      <dgm:prSet phldrT="[Text]" custT="1"/>
      <dgm:spPr/>
      <dgm:t>
        <a:bodyPr/>
        <a:lstStyle/>
        <a:p>
          <a:pPr algn="ctr"/>
          <a:r>
            <a:rPr lang="de-DE" sz="1100" b="0" i="0" u="none"/>
            <a:t>Material-status</a:t>
          </a:r>
          <a:endParaRPr lang="de-DE" sz="1100"/>
        </a:p>
      </dgm:t>
    </dgm:pt>
    <dgm:pt modelId="{6D34DB83-81AC-4DB6-97B4-D7A0CB242E12}" type="parTrans" cxnId="{56B69D8D-6ED5-4932-AD73-BB492EFB4650}">
      <dgm:prSet/>
      <dgm:spPr/>
      <dgm:t>
        <a:bodyPr/>
        <a:lstStyle/>
        <a:p>
          <a:pPr algn="ctr"/>
          <a:endParaRPr lang="de-DE"/>
        </a:p>
      </dgm:t>
    </dgm:pt>
    <dgm:pt modelId="{12BCD7B2-7104-4619-9CF7-D9776833306F}" type="sibTrans" cxnId="{56B69D8D-6ED5-4932-AD73-BB492EFB4650}">
      <dgm:prSet/>
      <dgm:spPr/>
      <dgm:t>
        <a:bodyPr/>
        <a:lstStyle/>
        <a:p>
          <a:pPr algn="ctr"/>
          <a:endParaRPr lang="de-DE"/>
        </a:p>
      </dgm:t>
    </dgm:pt>
    <dgm:pt modelId="{FB773CC5-928C-4EBB-9E7C-55F8DF732475}">
      <dgm:prSet phldrT="[Text]"/>
      <dgm:spPr/>
      <dgm:t>
        <a:bodyPr/>
        <a:lstStyle/>
        <a:p>
          <a:pPr algn="ctr"/>
          <a:r>
            <a:rPr lang="de-DE"/>
            <a:t>GUI</a:t>
          </a:r>
        </a:p>
      </dgm:t>
    </dgm:pt>
    <dgm:pt modelId="{B8945D6E-9227-4597-AF37-621659245876}" type="sibTrans" cxnId="{F7138541-A335-4BC1-815C-369512F7B69C}">
      <dgm:prSet/>
      <dgm:spPr/>
      <dgm:t>
        <a:bodyPr/>
        <a:lstStyle/>
        <a:p>
          <a:pPr algn="ctr"/>
          <a:endParaRPr lang="de-DE"/>
        </a:p>
      </dgm:t>
    </dgm:pt>
    <dgm:pt modelId="{FD143CE0-A3AC-4BE5-A8D5-A3041BE3B643}" type="parTrans" cxnId="{F7138541-A335-4BC1-815C-369512F7B69C}">
      <dgm:prSet/>
      <dgm:spPr/>
      <dgm:t>
        <a:bodyPr/>
        <a:lstStyle/>
        <a:p>
          <a:pPr algn="ctr"/>
          <a:endParaRPr lang="de-DE"/>
        </a:p>
      </dgm:t>
    </dgm:pt>
    <dgm:pt modelId="{561FD150-BCC3-427D-8B9D-595821B18F5E}">
      <dgm:prSet phldrT="[Text]" custT="1"/>
      <dgm:spPr/>
      <dgm:t>
        <a:bodyPr/>
        <a:lstStyle/>
        <a:p>
          <a:pPr algn="ctr"/>
          <a:r>
            <a:rPr lang="de-DE" sz="1100"/>
            <a:t>Implemen-tierung der Views</a:t>
          </a:r>
        </a:p>
      </dgm:t>
    </dgm:pt>
    <dgm:pt modelId="{52976A94-FB94-4331-BABC-4A634103CE0A}" type="sibTrans" cxnId="{5B34ABB4-D9A6-4C32-89C9-D6D042EDFF50}">
      <dgm:prSet/>
      <dgm:spPr/>
      <dgm:t>
        <a:bodyPr/>
        <a:lstStyle/>
        <a:p>
          <a:pPr algn="ctr"/>
          <a:endParaRPr lang="de-DE"/>
        </a:p>
      </dgm:t>
    </dgm:pt>
    <dgm:pt modelId="{F3A713F3-3946-422C-9F2B-4D9E0310962E}" type="parTrans" cxnId="{5B34ABB4-D9A6-4C32-89C9-D6D042EDFF50}">
      <dgm:prSet/>
      <dgm:spPr/>
      <dgm:t>
        <a:bodyPr/>
        <a:lstStyle/>
        <a:p>
          <a:pPr algn="ctr"/>
          <a:endParaRPr lang="de-DE"/>
        </a:p>
      </dgm:t>
    </dgm:pt>
    <dgm:pt modelId="{03767183-5A04-415E-92C7-837ECF9D5C89}">
      <dgm:prSet phldrT="[Text]" custT="1"/>
      <dgm:spPr/>
      <dgm:t>
        <a:bodyPr/>
        <a:lstStyle/>
        <a:p>
          <a:pPr algn="ctr"/>
          <a:r>
            <a:rPr lang="de-DE" sz="1100"/>
            <a:t>Stamm-datenpflege</a:t>
          </a:r>
        </a:p>
      </dgm:t>
    </dgm:pt>
    <dgm:pt modelId="{8DDB22BA-566F-4439-B904-C34874F4FDA9}" type="parTrans" cxnId="{1AACB244-914A-41E5-8222-5969ADE8DEC7}">
      <dgm:prSet/>
      <dgm:spPr/>
      <dgm:t>
        <a:bodyPr/>
        <a:lstStyle/>
        <a:p>
          <a:pPr algn="ctr"/>
          <a:endParaRPr lang="de-DE"/>
        </a:p>
      </dgm:t>
    </dgm:pt>
    <dgm:pt modelId="{CF0A96A1-F327-4B86-94D2-8853B5B76019}" type="sibTrans" cxnId="{1AACB244-914A-41E5-8222-5969ADE8DEC7}">
      <dgm:prSet/>
      <dgm:spPr/>
      <dgm:t>
        <a:bodyPr/>
        <a:lstStyle/>
        <a:p>
          <a:pPr algn="ctr"/>
          <a:endParaRPr lang="de-DE"/>
        </a:p>
      </dgm:t>
    </dgm:pt>
    <dgm:pt modelId="{EA0440DB-70FF-4B48-93CF-DB9DE07BEC16}">
      <dgm:prSet phldrT="[Text]" custT="1"/>
      <dgm:spPr/>
      <dgm:t>
        <a:bodyPr/>
        <a:lstStyle/>
        <a:p>
          <a:pPr algn="ctr"/>
          <a:r>
            <a:rPr lang="de-DE" sz="1100"/>
            <a:t>Stamm-datenpflege</a:t>
          </a:r>
        </a:p>
      </dgm:t>
    </dgm:pt>
    <dgm:pt modelId="{4C3CFAF8-114D-49AC-8C2D-8403D4AE6D2E}" type="parTrans" cxnId="{DB76ECB2-074D-4B7F-B821-005E6ABB09AA}">
      <dgm:prSet/>
      <dgm:spPr/>
      <dgm:t>
        <a:bodyPr/>
        <a:lstStyle/>
        <a:p>
          <a:pPr algn="ctr"/>
          <a:endParaRPr lang="de-DE"/>
        </a:p>
      </dgm:t>
    </dgm:pt>
    <dgm:pt modelId="{266FAB6A-8869-420E-BFEE-4F5B08B7CA9F}" type="sibTrans" cxnId="{DB76ECB2-074D-4B7F-B821-005E6ABB09AA}">
      <dgm:prSet/>
      <dgm:spPr/>
      <dgm:t>
        <a:bodyPr/>
        <a:lstStyle/>
        <a:p>
          <a:pPr algn="ctr"/>
          <a:endParaRPr lang="de-DE"/>
        </a:p>
      </dgm:t>
    </dgm:pt>
    <dgm:pt modelId="{84B28951-A3B6-466B-9E5C-4E40CB0C3868}">
      <dgm:prSet phldrT="[Text]" custT="1"/>
      <dgm:spPr/>
      <dgm:t>
        <a:bodyPr/>
        <a:lstStyle/>
        <a:p>
          <a:pPr algn="ctr"/>
          <a:r>
            <a:rPr lang="de-DE" sz="1100"/>
            <a:t>Stamm-datenpflege</a:t>
          </a:r>
        </a:p>
      </dgm:t>
    </dgm:pt>
    <dgm:pt modelId="{807B50BB-CB8B-445C-9E55-96EEF1AA3D5F}" type="parTrans" cxnId="{B4AA497E-8A46-4A51-AB83-BF781A2FE431}">
      <dgm:prSet/>
      <dgm:spPr/>
      <dgm:t>
        <a:bodyPr/>
        <a:lstStyle/>
        <a:p>
          <a:pPr algn="ctr"/>
          <a:endParaRPr lang="de-DE"/>
        </a:p>
      </dgm:t>
    </dgm:pt>
    <dgm:pt modelId="{2D679092-829C-4D95-A642-1ED64E3C9068}" type="sibTrans" cxnId="{B4AA497E-8A46-4A51-AB83-BF781A2FE431}">
      <dgm:prSet/>
      <dgm:spPr/>
      <dgm:t>
        <a:bodyPr/>
        <a:lstStyle/>
        <a:p>
          <a:pPr algn="ctr"/>
          <a:endParaRPr lang="de-DE"/>
        </a:p>
      </dgm:t>
    </dgm:pt>
    <dgm:pt modelId="{28D0073A-982E-41BE-AB0C-AB068C9A398C}">
      <dgm:prSet phldrT="[Text]" custT="1"/>
      <dgm:spPr/>
      <dgm:t>
        <a:bodyPr/>
        <a:lstStyle/>
        <a:p>
          <a:pPr algn="ctr"/>
          <a:r>
            <a:rPr lang="de-DE" sz="1100"/>
            <a:t>Stamm-datenpflege</a:t>
          </a:r>
        </a:p>
      </dgm:t>
    </dgm:pt>
    <dgm:pt modelId="{8A70CE71-95CD-4CAD-B830-9CE1F217A3C9}" type="parTrans" cxnId="{52BF8D05-0616-4EB0-A837-8C22803D0346}">
      <dgm:prSet/>
      <dgm:spPr/>
      <dgm:t>
        <a:bodyPr/>
        <a:lstStyle/>
        <a:p>
          <a:pPr algn="ctr"/>
          <a:endParaRPr lang="de-DE"/>
        </a:p>
      </dgm:t>
    </dgm:pt>
    <dgm:pt modelId="{672AE81E-A816-4197-961C-C64B0E8665D7}" type="sibTrans" cxnId="{52BF8D05-0616-4EB0-A837-8C22803D0346}">
      <dgm:prSet/>
      <dgm:spPr/>
      <dgm:t>
        <a:bodyPr/>
        <a:lstStyle/>
        <a:p>
          <a:pPr algn="ctr"/>
          <a:endParaRPr lang="de-DE"/>
        </a:p>
      </dgm:t>
    </dgm:pt>
    <dgm:pt modelId="{01C6A790-4DC7-4F0B-9249-1613723970D2}">
      <dgm:prSet phldrT="[Text]" custT="1"/>
      <dgm:spPr/>
      <dgm:t>
        <a:bodyPr/>
        <a:lstStyle/>
        <a:p>
          <a:pPr algn="ctr"/>
          <a:r>
            <a:rPr lang="de-DE" sz="1100" b="0" i="0" u="none"/>
            <a:t>Reparaturen</a:t>
          </a:r>
          <a:endParaRPr lang="de-DE" sz="1100"/>
        </a:p>
      </dgm:t>
    </dgm:pt>
    <dgm:pt modelId="{A761EF1A-E62F-46F6-B567-6C4A968BB804}" type="parTrans" cxnId="{6C5930A8-B3C7-4EB0-9202-7AA872EDF1D7}">
      <dgm:prSet/>
      <dgm:spPr/>
      <dgm:t>
        <a:bodyPr/>
        <a:lstStyle/>
        <a:p>
          <a:pPr algn="ctr"/>
          <a:endParaRPr lang="de-DE"/>
        </a:p>
      </dgm:t>
    </dgm:pt>
    <dgm:pt modelId="{3EC1A0E0-6771-4AC1-8F51-FD7B9C3575D8}" type="sibTrans" cxnId="{6C5930A8-B3C7-4EB0-9202-7AA872EDF1D7}">
      <dgm:prSet/>
      <dgm:spPr/>
      <dgm:t>
        <a:bodyPr/>
        <a:lstStyle/>
        <a:p>
          <a:pPr algn="ctr"/>
          <a:endParaRPr lang="de-DE"/>
        </a:p>
      </dgm:t>
    </dgm:pt>
    <dgm:pt modelId="{82BA6264-7538-4D2A-8E1C-8BA6A8B77C87}">
      <dgm:prSet phldrT="[Text]" custT="1"/>
      <dgm:spPr/>
      <dgm:t>
        <a:bodyPr/>
        <a:lstStyle/>
        <a:p>
          <a:pPr algn="ctr"/>
          <a:r>
            <a:rPr lang="de-DE" sz="1100" b="0" i="0" u="none"/>
            <a:t>Funktions-gruppen</a:t>
          </a:r>
          <a:endParaRPr lang="de-DE" sz="1100"/>
        </a:p>
      </dgm:t>
    </dgm:pt>
    <dgm:pt modelId="{CA4676CE-26BF-45AB-B671-BA94A92F286B}" type="parTrans" cxnId="{061C86B6-A78C-42D6-985E-C65CD619A883}">
      <dgm:prSet/>
      <dgm:spPr/>
      <dgm:t>
        <a:bodyPr/>
        <a:lstStyle/>
        <a:p>
          <a:pPr algn="ctr"/>
          <a:endParaRPr lang="de-DE"/>
        </a:p>
      </dgm:t>
    </dgm:pt>
    <dgm:pt modelId="{5353DE74-8657-46AA-B8FF-BCCD21BD19F5}" type="sibTrans" cxnId="{061C86B6-A78C-42D6-985E-C65CD619A883}">
      <dgm:prSet/>
      <dgm:spPr/>
      <dgm:t>
        <a:bodyPr/>
        <a:lstStyle/>
        <a:p>
          <a:pPr algn="ctr"/>
          <a:endParaRPr lang="de-DE"/>
        </a:p>
      </dgm:t>
    </dgm:pt>
    <dgm:pt modelId="{8DC3EAE0-AA96-4653-B57C-ED61FEA30CD5}">
      <dgm:prSet phldrT="[Text]" custT="1"/>
      <dgm:spPr/>
      <dgm:t>
        <a:bodyPr/>
        <a:lstStyle/>
        <a:p>
          <a:pPr algn="ctr"/>
          <a:r>
            <a:rPr lang="de-DE" sz="1100"/>
            <a:t>Termin-übersicht</a:t>
          </a:r>
        </a:p>
      </dgm:t>
    </dgm:pt>
    <dgm:pt modelId="{7CC7DC12-9352-4C98-9F13-D011B02C6081}" type="parTrans" cxnId="{43A9CA93-8A45-4208-B70D-094372E779C6}">
      <dgm:prSet/>
      <dgm:spPr/>
      <dgm:t>
        <a:bodyPr/>
        <a:lstStyle/>
        <a:p>
          <a:pPr algn="ctr"/>
          <a:endParaRPr lang="de-DE"/>
        </a:p>
      </dgm:t>
    </dgm:pt>
    <dgm:pt modelId="{8B7E0419-F39F-48B6-8DD1-EC28DCD47BD1}" type="sibTrans" cxnId="{43A9CA93-8A45-4208-B70D-094372E779C6}">
      <dgm:prSet/>
      <dgm:spPr/>
      <dgm:t>
        <a:bodyPr/>
        <a:lstStyle/>
        <a:p>
          <a:pPr algn="ctr"/>
          <a:endParaRPr lang="de-DE"/>
        </a:p>
      </dgm:t>
    </dgm:pt>
    <dgm:pt modelId="{465890CC-4C0F-4DE3-8DF0-32F9B1515BA4}">
      <dgm:prSet phldrT="[Text]" custT="1"/>
      <dgm:spPr/>
      <dgm:t>
        <a:bodyPr/>
        <a:lstStyle/>
        <a:p>
          <a:pPr algn="ctr"/>
          <a:r>
            <a:rPr lang="de-DE" sz="1100"/>
            <a:t>Quali-fikationen</a:t>
          </a:r>
        </a:p>
      </dgm:t>
    </dgm:pt>
    <dgm:pt modelId="{19FDD408-80C7-457A-BC39-1C88A52D83B8}" type="parTrans" cxnId="{1EE483B0-33DA-4E3A-B4DF-5008C118AC48}">
      <dgm:prSet/>
      <dgm:spPr/>
      <dgm:t>
        <a:bodyPr/>
        <a:lstStyle/>
        <a:p>
          <a:pPr algn="ctr"/>
          <a:endParaRPr lang="de-DE"/>
        </a:p>
      </dgm:t>
    </dgm:pt>
    <dgm:pt modelId="{BF598C3C-FB58-4643-A364-FDAB91709540}" type="sibTrans" cxnId="{1EE483B0-33DA-4E3A-B4DF-5008C118AC48}">
      <dgm:prSet/>
      <dgm:spPr/>
      <dgm:t>
        <a:bodyPr/>
        <a:lstStyle/>
        <a:p>
          <a:pPr algn="ctr"/>
          <a:endParaRPr lang="de-DE"/>
        </a:p>
      </dgm:t>
    </dgm:pt>
    <dgm:pt modelId="{62FC6845-4EF0-4497-9F2B-5A95910903AC}">
      <dgm:prSet phldrT="[Text]" custT="1"/>
      <dgm:spPr/>
      <dgm:t>
        <a:bodyPr/>
        <a:lstStyle/>
        <a:p>
          <a:pPr algn="ctr"/>
          <a:r>
            <a:rPr lang="de-DE" sz="1100"/>
            <a:t>Mahn-wesen</a:t>
          </a:r>
        </a:p>
      </dgm:t>
    </dgm:pt>
    <dgm:pt modelId="{E739A682-CBCF-477A-82C9-B0F2D7CDB70B}" type="parTrans" cxnId="{06D6B6E4-8A30-451D-B9AC-D034BA65D358}">
      <dgm:prSet/>
      <dgm:spPr/>
      <dgm:t>
        <a:bodyPr/>
        <a:lstStyle/>
        <a:p>
          <a:pPr algn="ctr"/>
          <a:endParaRPr lang="de-DE"/>
        </a:p>
      </dgm:t>
    </dgm:pt>
    <dgm:pt modelId="{4B3AC8FC-D607-443D-A8DF-EF9A1897632D}" type="sibTrans" cxnId="{06D6B6E4-8A30-451D-B9AC-D034BA65D358}">
      <dgm:prSet/>
      <dgm:spPr/>
      <dgm:t>
        <a:bodyPr/>
        <a:lstStyle/>
        <a:p>
          <a:pPr algn="ctr"/>
          <a:endParaRPr lang="de-DE"/>
        </a:p>
      </dgm:t>
    </dgm:pt>
    <dgm:pt modelId="{AF5EFBA0-D7B8-49F4-BF86-5EDFD109C60A}">
      <dgm:prSet phldrT="[Text]" custT="1"/>
      <dgm:spPr/>
      <dgm:t>
        <a:bodyPr/>
        <a:lstStyle/>
        <a:p>
          <a:pPr algn="ctr"/>
          <a:r>
            <a:rPr lang="de-DE" sz="1100"/>
            <a:t>Rechungs-erstellung</a:t>
          </a:r>
        </a:p>
      </dgm:t>
    </dgm:pt>
    <dgm:pt modelId="{6A8730F5-2A56-463C-B1E0-6455899B0193}" type="parTrans" cxnId="{77A6DF31-D484-4F7C-81B6-7E72D5BDBC28}">
      <dgm:prSet/>
      <dgm:spPr/>
      <dgm:t>
        <a:bodyPr/>
        <a:lstStyle/>
        <a:p>
          <a:pPr algn="ctr"/>
          <a:endParaRPr lang="de-DE"/>
        </a:p>
      </dgm:t>
    </dgm:pt>
    <dgm:pt modelId="{CD7FA6BD-B172-4712-9D65-0285EC016F40}" type="sibTrans" cxnId="{77A6DF31-D484-4F7C-81B6-7E72D5BDBC28}">
      <dgm:prSet/>
      <dgm:spPr/>
      <dgm:t>
        <a:bodyPr/>
        <a:lstStyle/>
        <a:p>
          <a:pPr algn="ctr"/>
          <a:endParaRPr lang="de-DE"/>
        </a:p>
      </dgm:t>
    </dgm:pt>
    <dgm:pt modelId="{11E8878C-2885-49B1-BBD3-B9BF6E9CD8CF}">
      <dgm:prSet phldrT="[Text]" custT="1"/>
      <dgm:spPr/>
      <dgm:t>
        <a:bodyPr/>
        <a:lstStyle/>
        <a:p>
          <a:pPr algn="ctr"/>
          <a:r>
            <a:rPr lang="de-DE" sz="1100"/>
            <a:t>Rechnungs-stornierung</a:t>
          </a:r>
        </a:p>
      </dgm:t>
    </dgm:pt>
    <dgm:pt modelId="{10E19DDF-9416-4F09-B78F-30FFF45BCCAB}" type="parTrans" cxnId="{75BAF4DB-96DA-4E8F-86AA-2474E10ECA69}">
      <dgm:prSet/>
      <dgm:spPr/>
      <dgm:t>
        <a:bodyPr/>
        <a:lstStyle/>
        <a:p>
          <a:pPr algn="ctr"/>
          <a:endParaRPr lang="de-DE"/>
        </a:p>
      </dgm:t>
    </dgm:pt>
    <dgm:pt modelId="{6AEEB261-87E5-40DF-A0C2-E054F6E2B583}" type="sibTrans" cxnId="{75BAF4DB-96DA-4E8F-86AA-2474E10ECA69}">
      <dgm:prSet/>
      <dgm:spPr/>
      <dgm:t>
        <a:bodyPr/>
        <a:lstStyle/>
        <a:p>
          <a:pPr algn="ctr"/>
          <a:endParaRPr lang="de-DE"/>
        </a:p>
      </dgm:t>
    </dgm:pt>
    <dgm:pt modelId="{4C5E9BE5-1781-406D-B5B8-8FAB82A93DBF}">
      <dgm:prSet phldrT="[Text]" custT="1"/>
      <dgm:spPr/>
      <dgm:t>
        <a:bodyPr/>
        <a:lstStyle/>
        <a:p>
          <a:pPr algn="ctr"/>
          <a:r>
            <a:rPr lang="de-DE" sz="1100"/>
            <a:t>Honorar-verwaltung Mitarbeiter</a:t>
          </a:r>
        </a:p>
      </dgm:t>
    </dgm:pt>
    <dgm:pt modelId="{7F828FC0-9501-40D3-A0DB-F30C215FAE9B}" type="parTrans" cxnId="{7F47D5FB-E803-4183-8503-5790B5B03B3D}">
      <dgm:prSet/>
      <dgm:spPr/>
      <dgm:t>
        <a:bodyPr/>
        <a:lstStyle/>
        <a:p>
          <a:pPr algn="ctr"/>
          <a:endParaRPr lang="de-DE"/>
        </a:p>
      </dgm:t>
    </dgm:pt>
    <dgm:pt modelId="{3FEB442B-74CF-44D3-92A4-4D610561EA1D}" type="sibTrans" cxnId="{7F47D5FB-E803-4183-8503-5790B5B03B3D}">
      <dgm:prSet/>
      <dgm:spPr/>
      <dgm:t>
        <a:bodyPr/>
        <a:lstStyle/>
        <a:p>
          <a:pPr algn="ctr"/>
          <a:endParaRPr lang="de-DE"/>
        </a:p>
      </dgm:t>
    </dgm:pt>
    <dgm:pt modelId="{D7A2B0BE-188C-407C-9CC8-D5CBCF0755E4}">
      <dgm:prSet phldrT="[Text]"/>
      <dgm:spPr/>
      <dgm:t>
        <a:bodyPr/>
        <a:lstStyle/>
        <a:p>
          <a:pPr algn="ctr"/>
          <a:r>
            <a:rPr lang="de-DE"/>
            <a:t>Entwicklungs-umgebung einrichten</a:t>
          </a:r>
        </a:p>
      </dgm:t>
    </dgm:pt>
    <dgm:pt modelId="{6CDC30C3-123B-4A6D-B04B-A1ED331F7DD3}" type="sibTrans" cxnId="{FE76B9C1-5F8A-4548-A686-B4DA3B6AF24A}">
      <dgm:prSet/>
      <dgm:spPr/>
      <dgm:t>
        <a:bodyPr/>
        <a:lstStyle/>
        <a:p>
          <a:pPr algn="ctr"/>
          <a:endParaRPr lang="de-DE"/>
        </a:p>
      </dgm:t>
    </dgm:pt>
    <dgm:pt modelId="{35B900AE-41B0-45FF-AECA-A41BF8103AF7}" type="parTrans" cxnId="{FE76B9C1-5F8A-4548-A686-B4DA3B6AF24A}">
      <dgm:prSet/>
      <dgm:spPr/>
      <dgm:t>
        <a:bodyPr/>
        <a:lstStyle/>
        <a:p>
          <a:pPr algn="ctr"/>
          <a:endParaRPr lang="de-DE"/>
        </a:p>
      </dgm:t>
    </dgm:pt>
    <dgm:pt modelId="{3E887210-AFB4-47C1-A654-9BB0EC015157}">
      <dgm:prSet phldrT="[Text]" custT="1"/>
      <dgm:spPr/>
      <dgm:t>
        <a:bodyPr/>
        <a:lstStyle/>
        <a:p>
          <a:pPr algn="ctr"/>
          <a:r>
            <a:rPr lang="de-DE" sz="1100"/>
            <a:t>Infrastruk-tur einrichten</a:t>
          </a:r>
        </a:p>
      </dgm:t>
    </dgm:pt>
    <dgm:pt modelId="{6725265A-7CA6-445A-AD68-06572110B37C}" type="parTrans" cxnId="{58CB1E3B-9A2D-4117-B15D-97D7B5F44396}">
      <dgm:prSet/>
      <dgm:spPr/>
      <dgm:t>
        <a:bodyPr/>
        <a:lstStyle/>
        <a:p>
          <a:pPr algn="ctr"/>
          <a:endParaRPr lang="de-DE"/>
        </a:p>
      </dgm:t>
    </dgm:pt>
    <dgm:pt modelId="{3E5E73F4-C292-44FC-9875-7B796F674197}" type="sibTrans" cxnId="{58CB1E3B-9A2D-4117-B15D-97D7B5F44396}">
      <dgm:prSet/>
      <dgm:spPr/>
      <dgm:t>
        <a:bodyPr/>
        <a:lstStyle/>
        <a:p>
          <a:pPr algn="ctr"/>
          <a:endParaRPr lang="de-DE"/>
        </a:p>
      </dgm:t>
    </dgm:pt>
    <dgm:pt modelId="{4CE2ECD0-BB62-47CE-B968-118726A7596A}">
      <dgm:prSet phldrT="[Text]" custT="1"/>
      <dgm:spPr/>
      <dgm:t>
        <a:bodyPr/>
        <a:lstStyle/>
        <a:p>
          <a:pPr algn="ctr"/>
          <a:r>
            <a:rPr lang="de-DE" sz="1100"/>
            <a:t>Dokumen-tation</a:t>
          </a:r>
        </a:p>
      </dgm:t>
    </dgm:pt>
    <dgm:pt modelId="{CC326956-010A-4805-AC4A-8AC0DD6183EA}" type="parTrans" cxnId="{86088011-F566-4D91-B689-CF414B8039BA}">
      <dgm:prSet/>
      <dgm:spPr/>
      <dgm:t>
        <a:bodyPr/>
        <a:lstStyle/>
        <a:p>
          <a:endParaRPr lang="de-DE"/>
        </a:p>
      </dgm:t>
    </dgm:pt>
    <dgm:pt modelId="{18B36907-FFBA-42E0-B64D-9D17A67DC057}" type="sibTrans" cxnId="{86088011-F566-4D91-B689-CF414B8039BA}">
      <dgm:prSet/>
      <dgm:spPr/>
      <dgm:t>
        <a:bodyPr/>
        <a:lstStyle/>
        <a:p>
          <a:endParaRPr lang="de-DE"/>
        </a:p>
      </dgm:t>
    </dgm:pt>
    <dgm:pt modelId="{28B0FA7E-8089-4167-9390-BAFB85BA925A}">
      <dgm:prSet phldrT="[Text]" custT="1"/>
      <dgm:spPr/>
      <dgm:t>
        <a:bodyPr/>
        <a:lstStyle/>
        <a:p>
          <a:pPr algn="ctr"/>
          <a:r>
            <a:rPr lang="de-DE" sz="1100"/>
            <a:t>Benutzer-handbuch</a:t>
          </a:r>
        </a:p>
      </dgm:t>
    </dgm:pt>
    <dgm:pt modelId="{01CECF68-B529-468E-986F-96B6DA884369}" type="parTrans" cxnId="{71CD5B6D-9E69-43F9-BBD3-7AD219F38061}">
      <dgm:prSet/>
      <dgm:spPr/>
      <dgm:t>
        <a:bodyPr/>
        <a:lstStyle/>
        <a:p>
          <a:endParaRPr lang="de-DE"/>
        </a:p>
      </dgm:t>
    </dgm:pt>
    <dgm:pt modelId="{C0860A24-487C-4B47-8BCD-A02E1A740461}" type="sibTrans" cxnId="{71CD5B6D-9E69-43F9-BBD3-7AD219F38061}">
      <dgm:prSet/>
      <dgm:spPr/>
      <dgm:t>
        <a:bodyPr/>
        <a:lstStyle/>
        <a:p>
          <a:endParaRPr lang="de-DE"/>
        </a:p>
      </dgm:t>
    </dgm:pt>
    <dgm:pt modelId="{1AEF335D-4957-431F-AD17-0F7F1E43E2E4}">
      <dgm:prSet phldrT="[Text]" custT="1"/>
      <dgm:spPr/>
      <dgm:t>
        <a:bodyPr/>
        <a:lstStyle/>
        <a:p>
          <a:pPr algn="ctr"/>
          <a:r>
            <a:rPr lang="de-DE" sz="1100"/>
            <a:t>Endbericht</a:t>
          </a:r>
        </a:p>
      </dgm:t>
    </dgm:pt>
    <dgm:pt modelId="{5AB7C7E8-0EAC-4E9E-A993-68652CAB0C3C}" type="parTrans" cxnId="{E22C216E-0067-4268-8C64-B4955CF79076}">
      <dgm:prSet/>
      <dgm:spPr/>
      <dgm:t>
        <a:bodyPr/>
        <a:lstStyle/>
        <a:p>
          <a:endParaRPr lang="de-DE"/>
        </a:p>
      </dgm:t>
    </dgm:pt>
    <dgm:pt modelId="{0D684AE3-715F-41DE-B856-E6C66E07C0E5}" type="sibTrans" cxnId="{E22C216E-0067-4268-8C64-B4955CF79076}">
      <dgm:prSet/>
      <dgm:spPr/>
      <dgm:t>
        <a:bodyPr/>
        <a:lstStyle/>
        <a:p>
          <a:endParaRPr lang="de-DE"/>
        </a:p>
      </dgm:t>
    </dgm:pt>
    <dgm:pt modelId="{BEFCC4BD-3F5D-4BBC-8701-6CADB17AA31F}" type="pres">
      <dgm:prSet presAssocID="{8DAB2FD0-2B03-4377-AB78-C40A056ACE6F}" presName="diagram" presStyleCnt="0">
        <dgm:presLayoutVars>
          <dgm:chPref val="1"/>
          <dgm:dir/>
          <dgm:animOne val="branch"/>
          <dgm:animLvl val="lvl"/>
          <dgm:resizeHandles/>
        </dgm:presLayoutVars>
      </dgm:prSet>
      <dgm:spPr/>
      <dgm:t>
        <a:bodyPr/>
        <a:lstStyle/>
        <a:p>
          <a:endParaRPr lang="de-DE"/>
        </a:p>
      </dgm:t>
    </dgm:pt>
    <dgm:pt modelId="{D171E6DA-76D3-445A-A4AD-CDF43BF8D621}" type="pres">
      <dgm:prSet presAssocID="{56A49430-181E-403C-8A34-714158AEC076}" presName="root" presStyleCnt="0"/>
      <dgm:spPr/>
    </dgm:pt>
    <dgm:pt modelId="{E984BE3E-B592-4ECD-BAFC-DD3287597B37}" type="pres">
      <dgm:prSet presAssocID="{56A49430-181E-403C-8A34-714158AEC076}" presName="rootComposite" presStyleCnt="0"/>
      <dgm:spPr/>
    </dgm:pt>
    <dgm:pt modelId="{99FB8535-ECB9-42B1-87A1-D8BBE540BBCA}" type="pres">
      <dgm:prSet presAssocID="{56A49430-181E-403C-8A34-714158AEC076}" presName="rootText" presStyleLbl="node1" presStyleIdx="0" presStyleCnt="9" custScaleX="85695"/>
      <dgm:spPr/>
      <dgm:t>
        <a:bodyPr/>
        <a:lstStyle/>
        <a:p>
          <a:endParaRPr lang="de-DE"/>
        </a:p>
      </dgm:t>
    </dgm:pt>
    <dgm:pt modelId="{61737740-909B-4238-895E-2F5A38B946DA}" type="pres">
      <dgm:prSet presAssocID="{56A49430-181E-403C-8A34-714158AEC076}" presName="rootConnector" presStyleLbl="node1" presStyleIdx="0" presStyleCnt="9"/>
      <dgm:spPr/>
      <dgm:t>
        <a:bodyPr/>
        <a:lstStyle/>
        <a:p>
          <a:endParaRPr lang="de-DE"/>
        </a:p>
      </dgm:t>
    </dgm:pt>
    <dgm:pt modelId="{86F71E6F-B2BC-4D83-B173-DF3B8FC5B190}" type="pres">
      <dgm:prSet presAssocID="{56A49430-181E-403C-8A34-714158AEC076}" presName="childShape" presStyleCnt="0"/>
      <dgm:spPr/>
    </dgm:pt>
    <dgm:pt modelId="{3D73A31F-3CD4-4A78-8BD9-2E6FA5F234D0}" type="pres">
      <dgm:prSet presAssocID="{35B900AE-41B0-45FF-AECA-A41BF8103AF7}" presName="Name13" presStyleLbl="parChTrans1D2" presStyleIdx="0" presStyleCnt="24"/>
      <dgm:spPr/>
      <dgm:t>
        <a:bodyPr/>
        <a:lstStyle/>
        <a:p>
          <a:endParaRPr lang="de-DE"/>
        </a:p>
      </dgm:t>
    </dgm:pt>
    <dgm:pt modelId="{8A3314E6-2863-4C36-BBB3-CAD41F46559B}" type="pres">
      <dgm:prSet presAssocID="{D7A2B0BE-188C-407C-9CC8-D5CBCF0755E4}" presName="childText" presStyleLbl="bgAcc1" presStyleIdx="0" presStyleCnt="24">
        <dgm:presLayoutVars>
          <dgm:bulletEnabled val="1"/>
        </dgm:presLayoutVars>
      </dgm:prSet>
      <dgm:spPr/>
      <dgm:t>
        <a:bodyPr/>
        <a:lstStyle/>
        <a:p>
          <a:endParaRPr lang="de-DE"/>
        </a:p>
      </dgm:t>
    </dgm:pt>
    <dgm:pt modelId="{C7D3896C-510F-44BC-88B4-7C22129E786E}" type="pres">
      <dgm:prSet presAssocID="{BFCA3835-D844-4D46-8CFD-C885B3560BBE}" presName="Name13" presStyleLbl="parChTrans1D2" presStyleIdx="1" presStyleCnt="24"/>
      <dgm:spPr/>
      <dgm:t>
        <a:bodyPr/>
        <a:lstStyle/>
        <a:p>
          <a:endParaRPr lang="de-DE"/>
        </a:p>
      </dgm:t>
    </dgm:pt>
    <dgm:pt modelId="{9D93DF36-F029-4BDC-9E89-4299C0EBFCB3}" type="pres">
      <dgm:prSet presAssocID="{87A0638D-7E62-419D-8BA5-39E087E2E5C2}" presName="childText" presStyleLbl="bgAcc1" presStyleIdx="1" presStyleCnt="24" custScaleX="99694">
        <dgm:presLayoutVars>
          <dgm:bulletEnabled val="1"/>
        </dgm:presLayoutVars>
      </dgm:prSet>
      <dgm:spPr/>
      <dgm:t>
        <a:bodyPr/>
        <a:lstStyle/>
        <a:p>
          <a:endParaRPr lang="de-DE"/>
        </a:p>
      </dgm:t>
    </dgm:pt>
    <dgm:pt modelId="{248CE159-4170-4F7E-A087-6D2467D005BD}" type="pres">
      <dgm:prSet presAssocID="{4534FF1F-C100-465B-B9DE-34841CDE71B1}" presName="Name13" presStyleLbl="parChTrans1D2" presStyleIdx="2" presStyleCnt="24"/>
      <dgm:spPr/>
      <dgm:t>
        <a:bodyPr/>
        <a:lstStyle/>
        <a:p>
          <a:endParaRPr lang="de-DE"/>
        </a:p>
      </dgm:t>
    </dgm:pt>
    <dgm:pt modelId="{3A7336C0-F140-4AA4-8EB0-C86106393380}" type="pres">
      <dgm:prSet presAssocID="{37691145-F0A4-4AF2-86D2-78E9D059FF7B}" presName="childText" presStyleLbl="bgAcc1" presStyleIdx="2" presStyleCnt="24" custScaleX="99694">
        <dgm:presLayoutVars>
          <dgm:bulletEnabled val="1"/>
        </dgm:presLayoutVars>
      </dgm:prSet>
      <dgm:spPr/>
      <dgm:t>
        <a:bodyPr/>
        <a:lstStyle/>
        <a:p>
          <a:endParaRPr lang="de-DE"/>
        </a:p>
      </dgm:t>
    </dgm:pt>
    <dgm:pt modelId="{D4EE79F2-0900-4306-89C1-513046A120F3}" type="pres">
      <dgm:prSet presAssocID="{6725265A-7CA6-445A-AD68-06572110B37C}" presName="Name13" presStyleLbl="parChTrans1D2" presStyleIdx="3" presStyleCnt="24"/>
      <dgm:spPr/>
      <dgm:t>
        <a:bodyPr/>
        <a:lstStyle/>
        <a:p>
          <a:endParaRPr lang="de-DE"/>
        </a:p>
      </dgm:t>
    </dgm:pt>
    <dgm:pt modelId="{4A84239E-C242-4669-92B7-8C65D266FA8E}" type="pres">
      <dgm:prSet presAssocID="{3E887210-AFB4-47C1-A654-9BB0EC015157}" presName="childText" presStyleLbl="bgAcc1" presStyleIdx="3" presStyleCnt="24">
        <dgm:presLayoutVars>
          <dgm:bulletEnabled val="1"/>
        </dgm:presLayoutVars>
      </dgm:prSet>
      <dgm:spPr/>
      <dgm:t>
        <a:bodyPr/>
        <a:lstStyle/>
        <a:p>
          <a:endParaRPr lang="de-DE"/>
        </a:p>
      </dgm:t>
    </dgm:pt>
    <dgm:pt modelId="{9AE52506-E68E-4332-B5D5-31E8FB4E278E}" type="pres">
      <dgm:prSet presAssocID="{34E35518-EF43-41E7-B2B5-7F090C09FB94}" presName="root" presStyleCnt="0"/>
      <dgm:spPr/>
    </dgm:pt>
    <dgm:pt modelId="{66DD3C37-00E3-4F39-BDCD-E90B73CA88BE}" type="pres">
      <dgm:prSet presAssocID="{34E35518-EF43-41E7-B2B5-7F090C09FB94}" presName="rootComposite" presStyleCnt="0"/>
      <dgm:spPr/>
    </dgm:pt>
    <dgm:pt modelId="{F7727978-2655-46FE-AA59-24F8ABF54CD7}" type="pres">
      <dgm:prSet presAssocID="{34E35518-EF43-41E7-B2B5-7F090C09FB94}" presName="rootText" presStyleLbl="node1" presStyleIdx="1" presStyleCnt="9" custScaleX="85695"/>
      <dgm:spPr/>
      <dgm:t>
        <a:bodyPr/>
        <a:lstStyle/>
        <a:p>
          <a:endParaRPr lang="de-DE"/>
        </a:p>
      </dgm:t>
    </dgm:pt>
    <dgm:pt modelId="{6153FFD0-413D-461D-9B01-CEA037B8FD0A}" type="pres">
      <dgm:prSet presAssocID="{34E35518-EF43-41E7-B2B5-7F090C09FB94}" presName="rootConnector" presStyleLbl="node1" presStyleIdx="1" presStyleCnt="9"/>
      <dgm:spPr/>
      <dgm:t>
        <a:bodyPr/>
        <a:lstStyle/>
        <a:p>
          <a:endParaRPr lang="de-DE"/>
        </a:p>
      </dgm:t>
    </dgm:pt>
    <dgm:pt modelId="{8818B69A-7B6E-446F-8195-8D7EA1DA47BE}" type="pres">
      <dgm:prSet presAssocID="{34E35518-EF43-41E7-B2B5-7F090C09FB94}" presName="childShape" presStyleCnt="0"/>
      <dgm:spPr/>
    </dgm:pt>
    <dgm:pt modelId="{7F64B280-C922-4573-A9A4-51128719C217}" type="pres">
      <dgm:prSet presAssocID="{6A8730F5-2A56-463C-B1E0-6455899B0193}" presName="Name13" presStyleLbl="parChTrans1D2" presStyleIdx="4" presStyleCnt="24"/>
      <dgm:spPr/>
      <dgm:t>
        <a:bodyPr/>
        <a:lstStyle/>
        <a:p>
          <a:endParaRPr lang="de-DE"/>
        </a:p>
      </dgm:t>
    </dgm:pt>
    <dgm:pt modelId="{38155D7B-AA11-47C4-929B-CCC02A3D3801}" type="pres">
      <dgm:prSet presAssocID="{AF5EFBA0-D7B8-49F4-BF86-5EDFD109C60A}" presName="childText" presStyleLbl="bgAcc1" presStyleIdx="4" presStyleCnt="24" custScaleX="100138">
        <dgm:presLayoutVars>
          <dgm:bulletEnabled val="1"/>
        </dgm:presLayoutVars>
      </dgm:prSet>
      <dgm:spPr/>
      <dgm:t>
        <a:bodyPr/>
        <a:lstStyle/>
        <a:p>
          <a:endParaRPr lang="de-DE"/>
        </a:p>
      </dgm:t>
    </dgm:pt>
    <dgm:pt modelId="{F2819C25-FC5B-4095-ADBF-C6AB65E907EF}" type="pres">
      <dgm:prSet presAssocID="{E739A682-CBCF-477A-82C9-B0F2D7CDB70B}" presName="Name13" presStyleLbl="parChTrans1D2" presStyleIdx="5" presStyleCnt="24"/>
      <dgm:spPr/>
      <dgm:t>
        <a:bodyPr/>
        <a:lstStyle/>
        <a:p>
          <a:endParaRPr lang="de-DE"/>
        </a:p>
      </dgm:t>
    </dgm:pt>
    <dgm:pt modelId="{9EA7F07E-91D0-43F4-A301-6010E6E28787}" type="pres">
      <dgm:prSet presAssocID="{62FC6845-4EF0-4497-9F2B-5A95910903AC}" presName="childText" presStyleLbl="bgAcc1" presStyleIdx="5" presStyleCnt="24" custScaleX="100138">
        <dgm:presLayoutVars>
          <dgm:bulletEnabled val="1"/>
        </dgm:presLayoutVars>
      </dgm:prSet>
      <dgm:spPr/>
      <dgm:t>
        <a:bodyPr/>
        <a:lstStyle/>
        <a:p>
          <a:endParaRPr lang="de-DE"/>
        </a:p>
      </dgm:t>
    </dgm:pt>
    <dgm:pt modelId="{E2A9A2E3-975E-4158-B7B0-8474B12FE0C9}" type="pres">
      <dgm:prSet presAssocID="{10E19DDF-9416-4F09-B78F-30FFF45BCCAB}" presName="Name13" presStyleLbl="parChTrans1D2" presStyleIdx="6" presStyleCnt="24"/>
      <dgm:spPr/>
      <dgm:t>
        <a:bodyPr/>
        <a:lstStyle/>
        <a:p>
          <a:endParaRPr lang="de-DE"/>
        </a:p>
      </dgm:t>
    </dgm:pt>
    <dgm:pt modelId="{187F473F-2C80-4D0F-867C-B9C989E5CE3B}" type="pres">
      <dgm:prSet presAssocID="{11E8878C-2885-49B1-BBD3-B9BF6E9CD8CF}" presName="childText" presStyleLbl="bgAcc1" presStyleIdx="6" presStyleCnt="24" custScaleX="100138">
        <dgm:presLayoutVars>
          <dgm:bulletEnabled val="1"/>
        </dgm:presLayoutVars>
      </dgm:prSet>
      <dgm:spPr/>
      <dgm:t>
        <a:bodyPr/>
        <a:lstStyle/>
        <a:p>
          <a:endParaRPr lang="de-DE"/>
        </a:p>
      </dgm:t>
    </dgm:pt>
    <dgm:pt modelId="{29E6ABA8-1702-4C61-B19D-8C0148A40F8C}" type="pres">
      <dgm:prSet presAssocID="{7F828FC0-9501-40D3-A0DB-F30C215FAE9B}" presName="Name13" presStyleLbl="parChTrans1D2" presStyleIdx="7" presStyleCnt="24"/>
      <dgm:spPr/>
      <dgm:t>
        <a:bodyPr/>
        <a:lstStyle/>
        <a:p>
          <a:endParaRPr lang="de-DE"/>
        </a:p>
      </dgm:t>
    </dgm:pt>
    <dgm:pt modelId="{3206DEE8-816E-4DF2-B56F-A32D5FB2B8E0}" type="pres">
      <dgm:prSet presAssocID="{4C5E9BE5-1781-406D-B5B8-8FAB82A93DBF}" presName="childText" presStyleLbl="bgAcc1" presStyleIdx="7" presStyleCnt="24" custScaleX="100138">
        <dgm:presLayoutVars>
          <dgm:bulletEnabled val="1"/>
        </dgm:presLayoutVars>
      </dgm:prSet>
      <dgm:spPr/>
      <dgm:t>
        <a:bodyPr/>
        <a:lstStyle/>
        <a:p>
          <a:endParaRPr lang="de-DE"/>
        </a:p>
      </dgm:t>
    </dgm:pt>
    <dgm:pt modelId="{8C02F7EE-C7AB-4526-9F7D-92F994DCDA2B}" type="pres">
      <dgm:prSet presAssocID="{DC5733AA-5488-4161-9E9C-4E86DFCF157C}" presName="root" presStyleCnt="0"/>
      <dgm:spPr/>
    </dgm:pt>
    <dgm:pt modelId="{EB5E56A3-94C5-4478-8D95-3B3F6A11001C}" type="pres">
      <dgm:prSet presAssocID="{DC5733AA-5488-4161-9E9C-4E86DFCF157C}" presName="rootComposite" presStyleCnt="0"/>
      <dgm:spPr/>
    </dgm:pt>
    <dgm:pt modelId="{91F3DD14-3AE4-4F3B-BF09-032D92ED4320}" type="pres">
      <dgm:prSet presAssocID="{DC5733AA-5488-4161-9E9C-4E86DFCF157C}" presName="rootText" presStyleLbl="node1" presStyleIdx="2" presStyleCnt="9" custScaleX="85695"/>
      <dgm:spPr/>
      <dgm:t>
        <a:bodyPr/>
        <a:lstStyle/>
        <a:p>
          <a:endParaRPr lang="de-DE"/>
        </a:p>
      </dgm:t>
    </dgm:pt>
    <dgm:pt modelId="{B97A4915-97D8-4679-B75F-622F745A40AD}" type="pres">
      <dgm:prSet presAssocID="{DC5733AA-5488-4161-9E9C-4E86DFCF157C}" presName="rootConnector" presStyleLbl="node1" presStyleIdx="2" presStyleCnt="9"/>
      <dgm:spPr/>
      <dgm:t>
        <a:bodyPr/>
        <a:lstStyle/>
        <a:p>
          <a:endParaRPr lang="de-DE"/>
        </a:p>
      </dgm:t>
    </dgm:pt>
    <dgm:pt modelId="{BED06B18-515E-4C6D-8482-122CF65031F8}" type="pres">
      <dgm:prSet presAssocID="{DC5733AA-5488-4161-9E9C-4E86DFCF157C}" presName="childShape" presStyleCnt="0"/>
      <dgm:spPr/>
    </dgm:pt>
    <dgm:pt modelId="{A0B49624-BEFA-4F36-B59E-2C2952641913}" type="pres">
      <dgm:prSet presAssocID="{4C3CFAF8-114D-49AC-8C2D-8403D4AE6D2E}" presName="Name13" presStyleLbl="parChTrans1D2" presStyleIdx="8" presStyleCnt="24"/>
      <dgm:spPr/>
      <dgm:t>
        <a:bodyPr/>
        <a:lstStyle/>
        <a:p>
          <a:endParaRPr lang="de-DE"/>
        </a:p>
      </dgm:t>
    </dgm:pt>
    <dgm:pt modelId="{C690DA50-99EF-4AC1-BF02-0178B112B8D1}" type="pres">
      <dgm:prSet presAssocID="{EA0440DB-70FF-4B48-93CF-DB9DE07BEC16}" presName="childText" presStyleLbl="bgAcc1" presStyleIdx="8" presStyleCnt="24" custScaleX="99345">
        <dgm:presLayoutVars>
          <dgm:bulletEnabled val="1"/>
        </dgm:presLayoutVars>
      </dgm:prSet>
      <dgm:spPr/>
      <dgm:t>
        <a:bodyPr/>
        <a:lstStyle/>
        <a:p>
          <a:endParaRPr lang="de-DE"/>
        </a:p>
      </dgm:t>
    </dgm:pt>
    <dgm:pt modelId="{D3B15278-7FE7-43C5-B501-8FE553284603}" type="pres">
      <dgm:prSet presAssocID="{95FCB660-8056-4D66-A638-A7DFC6590755}" presName="Name13" presStyleLbl="parChTrans1D2" presStyleIdx="9" presStyleCnt="24"/>
      <dgm:spPr/>
      <dgm:t>
        <a:bodyPr/>
        <a:lstStyle/>
        <a:p>
          <a:endParaRPr lang="de-DE"/>
        </a:p>
      </dgm:t>
    </dgm:pt>
    <dgm:pt modelId="{84E38BBE-317B-40CB-BED1-598900656104}" type="pres">
      <dgm:prSet presAssocID="{94927AD6-0BC6-48BC-A7A9-B033F8EEEE27}" presName="childText" presStyleLbl="bgAcc1" presStyleIdx="9" presStyleCnt="24" custScaleX="99345">
        <dgm:presLayoutVars>
          <dgm:bulletEnabled val="1"/>
        </dgm:presLayoutVars>
      </dgm:prSet>
      <dgm:spPr/>
      <dgm:t>
        <a:bodyPr/>
        <a:lstStyle/>
        <a:p>
          <a:endParaRPr lang="de-DE"/>
        </a:p>
      </dgm:t>
    </dgm:pt>
    <dgm:pt modelId="{9E36A3C3-6B8D-4834-BE28-710E9B9F157F}" type="pres">
      <dgm:prSet presAssocID="{9B37607E-684F-4BEB-BA54-BBF193393C63}" presName="Name13" presStyleLbl="parChTrans1D2" presStyleIdx="10" presStyleCnt="24"/>
      <dgm:spPr/>
      <dgm:t>
        <a:bodyPr/>
        <a:lstStyle/>
        <a:p>
          <a:endParaRPr lang="de-DE"/>
        </a:p>
      </dgm:t>
    </dgm:pt>
    <dgm:pt modelId="{E887E15F-5B41-47EF-81CD-3C23AAA4FF7C}" type="pres">
      <dgm:prSet presAssocID="{CACED2F6-5CC3-460A-8499-0F34177461C6}" presName="childText" presStyleLbl="bgAcc1" presStyleIdx="10" presStyleCnt="24" custScaleX="99345">
        <dgm:presLayoutVars>
          <dgm:bulletEnabled val="1"/>
        </dgm:presLayoutVars>
      </dgm:prSet>
      <dgm:spPr/>
      <dgm:t>
        <a:bodyPr/>
        <a:lstStyle/>
        <a:p>
          <a:endParaRPr lang="de-DE"/>
        </a:p>
      </dgm:t>
    </dgm:pt>
    <dgm:pt modelId="{40C0A844-72B9-4499-8A2F-31B160519B2B}" type="pres">
      <dgm:prSet presAssocID="{B4094FF4-9337-4505-BFC6-3E0C305126B0}" presName="root" presStyleCnt="0"/>
      <dgm:spPr/>
    </dgm:pt>
    <dgm:pt modelId="{FEFEA5B4-188A-4C43-81BA-FD4EB8E74EF6}" type="pres">
      <dgm:prSet presAssocID="{B4094FF4-9337-4505-BFC6-3E0C305126B0}" presName="rootComposite" presStyleCnt="0"/>
      <dgm:spPr/>
    </dgm:pt>
    <dgm:pt modelId="{E5E1801B-779F-4A6B-8755-4B28832CAA29}" type="pres">
      <dgm:prSet presAssocID="{B4094FF4-9337-4505-BFC6-3E0C305126B0}" presName="rootText" presStyleLbl="node1" presStyleIdx="3" presStyleCnt="9" custScaleX="85695"/>
      <dgm:spPr/>
      <dgm:t>
        <a:bodyPr/>
        <a:lstStyle/>
        <a:p>
          <a:endParaRPr lang="de-DE"/>
        </a:p>
      </dgm:t>
    </dgm:pt>
    <dgm:pt modelId="{587645D9-6F69-4F07-8C5D-62D534E3C22D}" type="pres">
      <dgm:prSet presAssocID="{B4094FF4-9337-4505-BFC6-3E0C305126B0}" presName="rootConnector" presStyleLbl="node1" presStyleIdx="3" presStyleCnt="9"/>
      <dgm:spPr/>
      <dgm:t>
        <a:bodyPr/>
        <a:lstStyle/>
        <a:p>
          <a:endParaRPr lang="de-DE"/>
        </a:p>
      </dgm:t>
    </dgm:pt>
    <dgm:pt modelId="{8A075C84-1556-4181-B9F1-B0F5D69ADB55}" type="pres">
      <dgm:prSet presAssocID="{B4094FF4-9337-4505-BFC6-3E0C305126B0}" presName="childShape" presStyleCnt="0"/>
      <dgm:spPr/>
    </dgm:pt>
    <dgm:pt modelId="{CB31F521-FC1D-4E4D-9B45-DDE8A4B236A4}" type="pres">
      <dgm:prSet presAssocID="{807B50BB-CB8B-445C-9E55-96EEF1AA3D5F}" presName="Name13" presStyleLbl="parChTrans1D2" presStyleIdx="11" presStyleCnt="24"/>
      <dgm:spPr/>
      <dgm:t>
        <a:bodyPr/>
        <a:lstStyle/>
        <a:p>
          <a:endParaRPr lang="de-DE"/>
        </a:p>
      </dgm:t>
    </dgm:pt>
    <dgm:pt modelId="{65F39FC5-A6CE-491E-8888-8271FD35E89E}" type="pres">
      <dgm:prSet presAssocID="{84B28951-A3B6-466B-9E5C-4E40CB0C3868}" presName="childText" presStyleLbl="bgAcc1" presStyleIdx="11" presStyleCnt="24" custScaleX="98917">
        <dgm:presLayoutVars>
          <dgm:bulletEnabled val="1"/>
        </dgm:presLayoutVars>
      </dgm:prSet>
      <dgm:spPr/>
      <dgm:t>
        <a:bodyPr/>
        <a:lstStyle/>
        <a:p>
          <a:endParaRPr lang="de-DE"/>
        </a:p>
      </dgm:t>
    </dgm:pt>
    <dgm:pt modelId="{F94F71E9-0EFD-4B2E-AA4E-A2D6BEC7906E}" type="pres">
      <dgm:prSet presAssocID="{19FDD408-80C7-457A-BC39-1C88A52D83B8}" presName="Name13" presStyleLbl="parChTrans1D2" presStyleIdx="12" presStyleCnt="24"/>
      <dgm:spPr/>
      <dgm:t>
        <a:bodyPr/>
        <a:lstStyle/>
        <a:p>
          <a:endParaRPr lang="de-DE"/>
        </a:p>
      </dgm:t>
    </dgm:pt>
    <dgm:pt modelId="{F8D3AACC-3FF3-4AD1-9D53-238E3884F253}" type="pres">
      <dgm:prSet presAssocID="{465890CC-4C0F-4DE3-8DF0-32F9B1515BA4}" presName="childText" presStyleLbl="bgAcc1" presStyleIdx="12" presStyleCnt="24" custScaleX="98917">
        <dgm:presLayoutVars>
          <dgm:bulletEnabled val="1"/>
        </dgm:presLayoutVars>
      </dgm:prSet>
      <dgm:spPr/>
      <dgm:t>
        <a:bodyPr/>
        <a:lstStyle/>
        <a:p>
          <a:endParaRPr lang="de-DE"/>
        </a:p>
      </dgm:t>
    </dgm:pt>
    <dgm:pt modelId="{B8BB48C0-6E1A-4E6B-B8F8-0F224C183831}" type="pres">
      <dgm:prSet presAssocID="{90FCEC29-3023-4272-9BDB-72B39E94159E}" presName="Name13" presStyleLbl="parChTrans1D2" presStyleIdx="13" presStyleCnt="24"/>
      <dgm:spPr/>
      <dgm:t>
        <a:bodyPr/>
        <a:lstStyle/>
        <a:p>
          <a:endParaRPr lang="de-DE"/>
        </a:p>
      </dgm:t>
    </dgm:pt>
    <dgm:pt modelId="{8402DF20-AE4F-4717-9392-4C37350DEE90}" type="pres">
      <dgm:prSet presAssocID="{E04C06C0-4B93-44E6-BA73-C91563F64830}" presName="childText" presStyleLbl="bgAcc1" presStyleIdx="13" presStyleCnt="24" custScaleX="98917">
        <dgm:presLayoutVars>
          <dgm:bulletEnabled val="1"/>
        </dgm:presLayoutVars>
      </dgm:prSet>
      <dgm:spPr/>
      <dgm:t>
        <a:bodyPr/>
        <a:lstStyle/>
        <a:p>
          <a:endParaRPr lang="de-DE"/>
        </a:p>
      </dgm:t>
    </dgm:pt>
    <dgm:pt modelId="{7A223F60-6D8A-4AB8-AEB5-0CE91FFB9298}" type="pres">
      <dgm:prSet presAssocID="{B804C279-6B19-444C-A41F-2E63C78BBDDD}" presName="root" presStyleCnt="0"/>
      <dgm:spPr/>
    </dgm:pt>
    <dgm:pt modelId="{BBC84C29-1C10-4443-BA08-C87541C04518}" type="pres">
      <dgm:prSet presAssocID="{B804C279-6B19-444C-A41F-2E63C78BBDDD}" presName="rootComposite" presStyleCnt="0"/>
      <dgm:spPr/>
    </dgm:pt>
    <dgm:pt modelId="{DED34B62-5B37-4393-8A01-F6B25CB45D0A}" type="pres">
      <dgm:prSet presAssocID="{B804C279-6B19-444C-A41F-2E63C78BBDDD}" presName="rootText" presStyleLbl="node1" presStyleIdx="4" presStyleCnt="9" custScaleX="85695"/>
      <dgm:spPr/>
      <dgm:t>
        <a:bodyPr/>
        <a:lstStyle/>
        <a:p>
          <a:endParaRPr lang="de-DE"/>
        </a:p>
      </dgm:t>
    </dgm:pt>
    <dgm:pt modelId="{8AA3C08A-C973-4EC5-A51C-9D831B8F4724}" type="pres">
      <dgm:prSet presAssocID="{B804C279-6B19-444C-A41F-2E63C78BBDDD}" presName="rootConnector" presStyleLbl="node1" presStyleIdx="4" presStyleCnt="9"/>
      <dgm:spPr/>
      <dgm:t>
        <a:bodyPr/>
        <a:lstStyle/>
        <a:p>
          <a:endParaRPr lang="de-DE"/>
        </a:p>
      </dgm:t>
    </dgm:pt>
    <dgm:pt modelId="{DBBD953D-F4AC-4C6C-B6D7-6F6B1F9D7B0F}" type="pres">
      <dgm:prSet presAssocID="{B804C279-6B19-444C-A41F-2E63C78BBDDD}" presName="childShape" presStyleCnt="0"/>
      <dgm:spPr/>
    </dgm:pt>
    <dgm:pt modelId="{98408B34-EA17-41DC-B392-49823CBC97B7}" type="pres">
      <dgm:prSet presAssocID="{8A70CE71-95CD-4CAD-B830-9CE1F217A3C9}" presName="Name13" presStyleLbl="parChTrans1D2" presStyleIdx="14" presStyleCnt="24"/>
      <dgm:spPr/>
      <dgm:t>
        <a:bodyPr/>
        <a:lstStyle/>
        <a:p>
          <a:endParaRPr lang="de-DE"/>
        </a:p>
      </dgm:t>
    </dgm:pt>
    <dgm:pt modelId="{941B6FBD-D058-4C09-82EF-35412C1C477D}" type="pres">
      <dgm:prSet presAssocID="{28D0073A-982E-41BE-AB0C-AB068C9A398C}" presName="childText" presStyleLbl="bgAcc1" presStyleIdx="14" presStyleCnt="24" custScaleX="98917">
        <dgm:presLayoutVars>
          <dgm:bulletEnabled val="1"/>
        </dgm:presLayoutVars>
      </dgm:prSet>
      <dgm:spPr/>
      <dgm:t>
        <a:bodyPr/>
        <a:lstStyle/>
        <a:p>
          <a:endParaRPr lang="de-DE"/>
        </a:p>
      </dgm:t>
    </dgm:pt>
    <dgm:pt modelId="{AC867A0D-D653-4B48-AE41-2C82E8C5C82F}" type="pres">
      <dgm:prSet presAssocID="{28FAD08A-7668-4F89-88BA-7BC5522EC9AA}" presName="root" presStyleCnt="0"/>
      <dgm:spPr/>
    </dgm:pt>
    <dgm:pt modelId="{D1BDD122-AC3A-4564-9602-1886AA89C864}" type="pres">
      <dgm:prSet presAssocID="{28FAD08A-7668-4F89-88BA-7BC5522EC9AA}" presName="rootComposite" presStyleCnt="0"/>
      <dgm:spPr/>
    </dgm:pt>
    <dgm:pt modelId="{AF5D85B3-6E9A-44AB-9E2F-E1C70EEE0102}" type="pres">
      <dgm:prSet presAssocID="{28FAD08A-7668-4F89-88BA-7BC5522EC9AA}" presName="rootText" presStyleLbl="node1" presStyleIdx="5" presStyleCnt="9" custScaleX="85695"/>
      <dgm:spPr/>
      <dgm:t>
        <a:bodyPr/>
        <a:lstStyle/>
        <a:p>
          <a:endParaRPr lang="de-DE"/>
        </a:p>
      </dgm:t>
    </dgm:pt>
    <dgm:pt modelId="{878E543B-17CD-4460-BB81-15092E58A0F6}" type="pres">
      <dgm:prSet presAssocID="{28FAD08A-7668-4F89-88BA-7BC5522EC9AA}" presName="rootConnector" presStyleLbl="node1" presStyleIdx="5" presStyleCnt="9"/>
      <dgm:spPr/>
      <dgm:t>
        <a:bodyPr/>
        <a:lstStyle/>
        <a:p>
          <a:endParaRPr lang="de-DE"/>
        </a:p>
      </dgm:t>
    </dgm:pt>
    <dgm:pt modelId="{8C71B731-311D-41F8-ABCD-F36ED28A01BD}" type="pres">
      <dgm:prSet presAssocID="{28FAD08A-7668-4F89-88BA-7BC5522EC9AA}" presName="childShape" presStyleCnt="0"/>
      <dgm:spPr/>
    </dgm:pt>
    <dgm:pt modelId="{6AEB7793-A050-4E9D-91F1-25FC3F50F43B}" type="pres">
      <dgm:prSet presAssocID="{DD8F43FE-7002-4BD6-B3BD-A40BC7C34EA7}" presName="Name13" presStyleLbl="parChTrans1D2" presStyleIdx="15" presStyleCnt="24"/>
      <dgm:spPr/>
      <dgm:t>
        <a:bodyPr/>
        <a:lstStyle/>
        <a:p>
          <a:endParaRPr lang="de-DE"/>
        </a:p>
      </dgm:t>
    </dgm:pt>
    <dgm:pt modelId="{E8D96FEB-84A9-416C-80C3-1A9053E24EAA}" type="pres">
      <dgm:prSet presAssocID="{3EA4EA27-2467-4BAD-A0F9-C2C3D3597EB6}" presName="childText" presStyleLbl="bgAcc1" presStyleIdx="15" presStyleCnt="24" custScaleX="89357">
        <dgm:presLayoutVars>
          <dgm:bulletEnabled val="1"/>
        </dgm:presLayoutVars>
      </dgm:prSet>
      <dgm:spPr/>
      <dgm:t>
        <a:bodyPr/>
        <a:lstStyle/>
        <a:p>
          <a:endParaRPr lang="de-DE"/>
        </a:p>
      </dgm:t>
    </dgm:pt>
    <dgm:pt modelId="{47A5DE8F-F2E2-458B-81C5-F9DA393628B2}" type="pres">
      <dgm:prSet presAssocID="{7CC7DC12-9352-4C98-9F13-D011B02C6081}" presName="Name13" presStyleLbl="parChTrans1D2" presStyleIdx="16" presStyleCnt="24"/>
      <dgm:spPr/>
      <dgm:t>
        <a:bodyPr/>
        <a:lstStyle/>
        <a:p>
          <a:endParaRPr lang="de-DE"/>
        </a:p>
      </dgm:t>
    </dgm:pt>
    <dgm:pt modelId="{F696DC11-4C5D-45F2-8EB2-5BF5F0766D4D}" type="pres">
      <dgm:prSet presAssocID="{8DC3EAE0-AA96-4653-B57C-ED61FEA30CD5}" presName="childText" presStyleLbl="bgAcc1" presStyleIdx="16" presStyleCnt="24" custScaleX="89357">
        <dgm:presLayoutVars>
          <dgm:bulletEnabled val="1"/>
        </dgm:presLayoutVars>
      </dgm:prSet>
      <dgm:spPr/>
      <dgm:t>
        <a:bodyPr/>
        <a:lstStyle/>
        <a:p>
          <a:endParaRPr lang="de-DE"/>
        </a:p>
      </dgm:t>
    </dgm:pt>
    <dgm:pt modelId="{A727833B-BFEB-4463-A722-884D8DF4E141}" type="pres">
      <dgm:prSet presAssocID="{CD60526E-7835-489E-A870-881055DE5AD2}" presName="root" presStyleCnt="0"/>
      <dgm:spPr/>
    </dgm:pt>
    <dgm:pt modelId="{2DD3B2AA-2267-4ED2-8A1C-A469E8EFD5F5}" type="pres">
      <dgm:prSet presAssocID="{CD60526E-7835-489E-A870-881055DE5AD2}" presName="rootComposite" presStyleCnt="0"/>
      <dgm:spPr/>
    </dgm:pt>
    <dgm:pt modelId="{6C2DB3A7-FAC5-4907-B69D-2A82E1D0B614}" type="pres">
      <dgm:prSet presAssocID="{CD60526E-7835-489E-A870-881055DE5AD2}" presName="rootText" presStyleLbl="node1" presStyleIdx="6" presStyleCnt="9" custScaleX="85695"/>
      <dgm:spPr/>
      <dgm:t>
        <a:bodyPr/>
        <a:lstStyle/>
        <a:p>
          <a:endParaRPr lang="de-DE"/>
        </a:p>
      </dgm:t>
    </dgm:pt>
    <dgm:pt modelId="{292B5CA0-BF49-4F85-91E3-8BAAEA2517E7}" type="pres">
      <dgm:prSet presAssocID="{CD60526E-7835-489E-A870-881055DE5AD2}" presName="rootConnector" presStyleLbl="node1" presStyleIdx="6" presStyleCnt="9"/>
      <dgm:spPr/>
      <dgm:t>
        <a:bodyPr/>
        <a:lstStyle/>
        <a:p>
          <a:endParaRPr lang="de-DE"/>
        </a:p>
      </dgm:t>
    </dgm:pt>
    <dgm:pt modelId="{D73B5D51-29FF-4836-810B-84756F5F1151}" type="pres">
      <dgm:prSet presAssocID="{CD60526E-7835-489E-A870-881055DE5AD2}" presName="childShape" presStyleCnt="0"/>
      <dgm:spPr/>
    </dgm:pt>
    <dgm:pt modelId="{9EF792B8-EB2F-4996-8AE7-C558C638115A}" type="pres">
      <dgm:prSet presAssocID="{8DDB22BA-566F-4439-B904-C34874F4FDA9}" presName="Name13" presStyleLbl="parChTrans1D2" presStyleIdx="17" presStyleCnt="24"/>
      <dgm:spPr/>
      <dgm:t>
        <a:bodyPr/>
        <a:lstStyle/>
        <a:p>
          <a:endParaRPr lang="de-DE"/>
        </a:p>
      </dgm:t>
    </dgm:pt>
    <dgm:pt modelId="{2A82A683-001D-4A24-B4EB-0F6569EE6A84}" type="pres">
      <dgm:prSet presAssocID="{03767183-5A04-415E-92C7-837ECF9D5C89}" presName="childText" presStyleLbl="bgAcc1" presStyleIdx="17" presStyleCnt="24" custScaleX="108882">
        <dgm:presLayoutVars>
          <dgm:bulletEnabled val="1"/>
        </dgm:presLayoutVars>
      </dgm:prSet>
      <dgm:spPr/>
      <dgm:t>
        <a:bodyPr/>
        <a:lstStyle/>
        <a:p>
          <a:endParaRPr lang="de-DE"/>
        </a:p>
      </dgm:t>
    </dgm:pt>
    <dgm:pt modelId="{49D9ABCD-6EEA-48BF-880F-B7BA7E0CA55D}" type="pres">
      <dgm:prSet presAssocID="{6D34DB83-81AC-4DB6-97B4-D7A0CB242E12}" presName="Name13" presStyleLbl="parChTrans1D2" presStyleIdx="18" presStyleCnt="24"/>
      <dgm:spPr/>
      <dgm:t>
        <a:bodyPr/>
        <a:lstStyle/>
        <a:p>
          <a:endParaRPr lang="de-DE"/>
        </a:p>
      </dgm:t>
    </dgm:pt>
    <dgm:pt modelId="{24EA4042-C37C-44FF-B990-10310C99290F}" type="pres">
      <dgm:prSet presAssocID="{C34BBD7A-9FB8-4C52-A421-F5090E3E25E5}" presName="childText" presStyleLbl="bgAcc1" presStyleIdx="18" presStyleCnt="24" custScaleX="108882">
        <dgm:presLayoutVars>
          <dgm:bulletEnabled val="1"/>
        </dgm:presLayoutVars>
      </dgm:prSet>
      <dgm:spPr/>
      <dgm:t>
        <a:bodyPr/>
        <a:lstStyle/>
        <a:p>
          <a:endParaRPr lang="de-DE"/>
        </a:p>
      </dgm:t>
    </dgm:pt>
    <dgm:pt modelId="{0A0E46B4-880D-45A3-BEA8-F0179A662F6E}" type="pres">
      <dgm:prSet presAssocID="{CA4676CE-26BF-45AB-B671-BA94A92F286B}" presName="Name13" presStyleLbl="parChTrans1D2" presStyleIdx="19" presStyleCnt="24"/>
      <dgm:spPr/>
      <dgm:t>
        <a:bodyPr/>
        <a:lstStyle/>
        <a:p>
          <a:endParaRPr lang="de-DE"/>
        </a:p>
      </dgm:t>
    </dgm:pt>
    <dgm:pt modelId="{934FE0E1-B490-422E-AA0C-4CA0974D38DF}" type="pres">
      <dgm:prSet presAssocID="{82BA6264-7538-4D2A-8E1C-8BA6A8B77C87}" presName="childText" presStyleLbl="bgAcc1" presStyleIdx="19" presStyleCnt="24" custScaleX="108882">
        <dgm:presLayoutVars>
          <dgm:bulletEnabled val="1"/>
        </dgm:presLayoutVars>
      </dgm:prSet>
      <dgm:spPr/>
      <dgm:t>
        <a:bodyPr/>
        <a:lstStyle/>
        <a:p>
          <a:endParaRPr lang="de-DE"/>
        </a:p>
      </dgm:t>
    </dgm:pt>
    <dgm:pt modelId="{31BFF808-E5C4-4266-BB5D-4DD341B88897}" type="pres">
      <dgm:prSet presAssocID="{A761EF1A-E62F-46F6-B567-6C4A968BB804}" presName="Name13" presStyleLbl="parChTrans1D2" presStyleIdx="20" presStyleCnt="24"/>
      <dgm:spPr/>
      <dgm:t>
        <a:bodyPr/>
        <a:lstStyle/>
        <a:p>
          <a:endParaRPr lang="de-DE"/>
        </a:p>
      </dgm:t>
    </dgm:pt>
    <dgm:pt modelId="{7EB9B7B6-B186-4DE7-92CF-45C2332B5808}" type="pres">
      <dgm:prSet presAssocID="{01C6A790-4DC7-4F0B-9249-1613723970D2}" presName="childText" presStyleLbl="bgAcc1" presStyleIdx="20" presStyleCnt="24" custScaleX="108882">
        <dgm:presLayoutVars>
          <dgm:bulletEnabled val="1"/>
        </dgm:presLayoutVars>
      </dgm:prSet>
      <dgm:spPr/>
      <dgm:t>
        <a:bodyPr/>
        <a:lstStyle/>
        <a:p>
          <a:endParaRPr lang="de-DE"/>
        </a:p>
      </dgm:t>
    </dgm:pt>
    <dgm:pt modelId="{07EE0E1A-058A-4C28-AD7A-B2B81BF9C15B}" type="pres">
      <dgm:prSet presAssocID="{FB773CC5-928C-4EBB-9E7C-55F8DF732475}" presName="root" presStyleCnt="0"/>
      <dgm:spPr/>
    </dgm:pt>
    <dgm:pt modelId="{FCCB17AB-98B4-4ACC-B28A-3ED0C83FA361}" type="pres">
      <dgm:prSet presAssocID="{FB773CC5-928C-4EBB-9E7C-55F8DF732475}" presName="rootComposite" presStyleCnt="0"/>
      <dgm:spPr/>
    </dgm:pt>
    <dgm:pt modelId="{EED238A2-F0DF-4F67-8B6A-6BF5E84200D5}" type="pres">
      <dgm:prSet presAssocID="{FB773CC5-928C-4EBB-9E7C-55F8DF732475}" presName="rootText" presStyleLbl="node1" presStyleIdx="7" presStyleCnt="9" custScaleX="85695"/>
      <dgm:spPr/>
      <dgm:t>
        <a:bodyPr/>
        <a:lstStyle/>
        <a:p>
          <a:endParaRPr lang="de-DE"/>
        </a:p>
      </dgm:t>
    </dgm:pt>
    <dgm:pt modelId="{D2901977-E661-4E89-BB60-728ECFDF71B6}" type="pres">
      <dgm:prSet presAssocID="{FB773CC5-928C-4EBB-9E7C-55F8DF732475}" presName="rootConnector" presStyleLbl="node1" presStyleIdx="7" presStyleCnt="9"/>
      <dgm:spPr/>
      <dgm:t>
        <a:bodyPr/>
        <a:lstStyle/>
        <a:p>
          <a:endParaRPr lang="de-DE"/>
        </a:p>
      </dgm:t>
    </dgm:pt>
    <dgm:pt modelId="{68565D25-8667-4252-BB01-D88A74502EB9}" type="pres">
      <dgm:prSet presAssocID="{FB773CC5-928C-4EBB-9E7C-55F8DF732475}" presName="childShape" presStyleCnt="0"/>
      <dgm:spPr/>
    </dgm:pt>
    <dgm:pt modelId="{F006886D-E4EA-480C-A781-A323279A7444}" type="pres">
      <dgm:prSet presAssocID="{F3A713F3-3946-422C-9F2B-4D9E0310962E}" presName="Name13" presStyleLbl="parChTrans1D2" presStyleIdx="21" presStyleCnt="24"/>
      <dgm:spPr/>
      <dgm:t>
        <a:bodyPr/>
        <a:lstStyle/>
        <a:p>
          <a:endParaRPr lang="de-DE"/>
        </a:p>
      </dgm:t>
    </dgm:pt>
    <dgm:pt modelId="{526EF2C4-1577-4934-BD19-8A593E727CAC}" type="pres">
      <dgm:prSet presAssocID="{561FD150-BCC3-427D-8B9D-595821B18F5E}" presName="childText" presStyleLbl="bgAcc1" presStyleIdx="21" presStyleCnt="24" custScaleX="89357">
        <dgm:presLayoutVars>
          <dgm:bulletEnabled val="1"/>
        </dgm:presLayoutVars>
      </dgm:prSet>
      <dgm:spPr/>
      <dgm:t>
        <a:bodyPr/>
        <a:lstStyle/>
        <a:p>
          <a:endParaRPr lang="de-DE"/>
        </a:p>
      </dgm:t>
    </dgm:pt>
    <dgm:pt modelId="{053D7075-E252-4BD9-BE54-176F5B28A92B}" type="pres">
      <dgm:prSet presAssocID="{4CE2ECD0-BB62-47CE-B968-118726A7596A}" presName="root" presStyleCnt="0"/>
      <dgm:spPr/>
    </dgm:pt>
    <dgm:pt modelId="{180EEA0B-CD68-4C1F-B477-43F7FD939870}" type="pres">
      <dgm:prSet presAssocID="{4CE2ECD0-BB62-47CE-B968-118726A7596A}" presName="rootComposite" presStyleCnt="0"/>
      <dgm:spPr/>
    </dgm:pt>
    <dgm:pt modelId="{AAF647BC-8AB7-421F-AF2B-D02B99D7D429}" type="pres">
      <dgm:prSet presAssocID="{4CE2ECD0-BB62-47CE-B968-118726A7596A}" presName="rootText" presStyleLbl="node1" presStyleIdx="8" presStyleCnt="9"/>
      <dgm:spPr/>
      <dgm:t>
        <a:bodyPr/>
        <a:lstStyle/>
        <a:p>
          <a:endParaRPr lang="de-DE"/>
        </a:p>
      </dgm:t>
    </dgm:pt>
    <dgm:pt modelId="{17D91CE4-50EA-45CB-A4B5-F9B7BFD5DBB5}" type="pres">
      <dgm:prSet presAssocID="{4CE2ECD0-BB62-47CE-B968-118726A7596A}" presName="rootConnector" presStyleLbl="node1" presStyleIdx="8" presStyleCnt="9"/>
      <dgm:spPr/>
      <dgm:t>
        <a:bodyPr/>
        <a:lstStyle/>
        <a:p>
          <a:endParaRPr lang="de-DE"/>
        </a:p>
      </dgm:t>
    </dgm:pt>
    <dgm:pt modelId="{9E426D12-1AA4-4ACB-8410-DD100E78C4FC}" type="pres">
      <dgm:prSet presAssocID="{4CE2ECD0-BB62-47CE-B968-118726A7596A}" presName="childShape" presStyleCnt="0"/>
      <dgm:spPr/>
    </dgm:pt>
    <dgm:pt modelId="{BF30207B-D423-40AF-B0B0-0ADB391DFB22}" type="pres">
      <dgm:prSet presAssocID="{01CECF68-B529-468E-986F-96B6DA884369}" presName="Name13" presStyleLbl="parChTrans1D2" presStyleIdx="22" presStyleCnt="24"/>
      <dgm:spPr/>
      <dgm:t>
        <a:bodyPr/>
        <a:lstStyle/>
        <a:p>
          <a:endParaRPr lang="de-DE"/>
        </a:p>
      </dgm:t>
    </dgm:pt>
    <dgm:pt modelId="{548A2A15-D14B-43B8-B052-EBCF9D83BEFA}" type="pres">
      <dgm:prSet presAssocID="{28B0FA7E-8089-4167-9390-BAFB85BA925A}" presName="childText" presStyleLbl="bgAcc1" presStyleIdx="22" presStyleCnt="24">
        <dgm:presLayoutVars>
          <dgm:bulletEnabled val="1"/>
        </dgm:presLayoutVars>
      </dgm:prSet>
      <dgm:spPr/>
      <dgm:t>
        <a:bodyPr/>
        <a:lstStyle/>
        <a:p>
          <a:endParaRPr lang="de-DE"/>
        </a:p>
      </dgm:t>
    </dgm:pt>
    <dgm:pt modelId="{0821D2FB-AFE4-49F0-B47F-9E0BD32037DB}" type="pres">
      <dgm:prSet presAssocID="{5AB7C7E8-0EAC-4E9E-A993-68652CAB0C3C}" presName="Name13" presStyleLbl="parChTrans1D2" presStyleIdx="23" presStyleCnt="24"/>
      <dgm:spPr/>
      <dgm:t>
        <a:bodyPr/>
        <a:lstStyle/>
        <a:p>
          <a:endParaRPr lang="de-DE"/>
        </a:p>
      </dgm:t>
    </dgm:pt>
    <dgm:pt modelId="{46ED9D13-F0B4-4692-A299-3394EF773C3C}" type="pres">
      <dgm:prSet presAssocID="{1AEF335D-4957-431F-AD17-0F7F1E43E2E4}" presName="childText" presStyleLbl="bgAcc1" presStyleIdx="23" presStyleCnt="24" custScaleX="99694">
        <dgm:presLayoutVars>
          <dgm:bulletEnabled val="1"/>
        </dgm:presLayoutVars>
      </dgm:prSet>
      <dgm:spPr/>
      <dgm:t>
        <a:bodyPr/>
        <a:lstStyle/>
        <a:p>
          <a:endParaRPr lang="de-DE"/>
        </a:p>
      </dgm:t>
    </dgm:pt>
  </dgm:ptLst>
  <dgm:cxnLst>
    <dgm:cxn modelId="{354EA058-374C-42FB-ADF1-0773FC4FE048}" type="presOf" srcId="{DC5733AA-5488-4161-9E9C-4E86DFCF157C}" destId="{91F3DD14-3AE4-4F3B-BF09-032D92ED4320}" srcOrd="0" destOrd="0" presId="urn:microsoft.com/office/officeart/2005/8/layout/hierarchy3"/>
    <dgm:cxn modelId="{DD591EB0-F632-4F08-8925-7D2541A91090}" type="presOf" srcId="{34E35518-EF43-41E7-B2B5-7F090C09FB94}" destId="{6153FFD0-413D-461D-9B01-CEA037B8FD0A}" srcOrd="1" destOrd="0" presId="urn:microsoft.com/office/officeart/2005/8/layout/hierarchy3"/>
    <dgm:cxn modelId="{285535FC-3735-4822-BDC4-99C8FA1FF2F1}" srcId="{8DAB2FD0-2B03-4377-AB78-C40A056ACE6F}" destId="{CD60526E-7835-489E-A870-881055DE5AD2}" srcOrd="6" destOrd="0" parTransId="{BF368C21-93F6-45FF-B636-99E6BF9C05AA}" sibTransId="{95FD9430-5CEC-421C-AC42-0145A2E1E1A1}"/>
    <dgm:cxn modelId="{AADBA583-AF4E-41A2-B78A-33D21A5325F4}" type="presOf" srcId="{4C5E9BE5-1781-406D-B5B8-8FAB82A93DBF}" destId="{3206DEE8-816E-4DF2-B56F-A32D5FB2B8E0}" srcOrd="0" destOrd="0" presId="urn:microsoft.com/office/officeart/2005/8/layout/hierarchy3"/>
    <dgm:cxn modelId="{1CB40698-8830-43DC-B523-FA847FC86A00}" type="presOf" srcId="{465890CC-4C0F-4DE3-8DF0-32F9B1515BA4}" destId="{F8D3AACC-3FF3-4AD1-9D53-238E3884F253}" srcOrd="0" destOrd="0" presId="urn:microsoft.com/office/officeart/2005/8/layout/hierarchy3"/>
    <dgm:cxn modelId="{5C649105-EE28-4C9A-B698-A76BD512DA44}" type="presOf" srcId="{82BA6264-7538-4D2A-8E1C-8BA6A8B77C87}" destId="{934FE0E1-B490-422E-AA0C-4CA0974D38DF}" srcOrd="0" destOrd="0" presId="urn:microsoft.com/office/officeart/2005/8/layout/hierarchy3"/>
    <dgm:cxn modelId="{DD27F02F-F43F-4FB9-BA28-73F1BCAADF1C}" type="presOf" srcId="{AF5EFBA0-D7B8-49F4-BF86-5EDFD109C60A}" destId="{38155D7B-AA11-47C4-929B-CCC02A3D3801}" srcOrd="0" destOrd="0" presId="urn:microsoft.com/office/officeart/2005/8/layout/hierarchy3"/>
    <dgm:cxn modelId="{254DC011-FA32-48CB-A5D2-61847BF2765F}" type="presOf" srcId="{CD60526E-7835-489E-A870-881055DE5AD2}" destId="{6C2DB3A7-FAC5-4907-B69D-2A82E1D0B614}" srcOrd="0" destOrd="0" presId="urn:microsoft.com/office/officeart/2005/8/layout/hierarchy3"/>
    <dgm:cxn modelId="{31F888CD-46E3-4938-87A9-EFDCC51EAB0C}" type="presOf" srcId="{34E35518-EF43-41E7-B2B5-7F090C09FB94}" destId="{F7727978-2655-46FE-AA59-24F8ABF54CD7}" srcOrd="0" destOrd="0" presId="urn:microsoft.com/office/officeart/2005/8/layout/hierarchy3"/>
    <dgm:cxn modelId="{03D48843-C999-4E08-8323-CBF8B7CB3465}" type="presOf" srcId="{4CE2ECD0-BB62-47CE-B968-118726A7596A}" destId="{AAF647BC-8AB7-421F-AF2B-D02B99D7D429}" srcOrd="0" destOrd="0" presId="urn:microsoft.com/office/officeart/2005/8/layout/hierarchy3"/>
    <dgm:cxn modelId="{40EA185C-2DF1-435D-8C0C-2F61DDEB08EF}" srcId="{28FAD08A-7668-4F89-88BA-7BC5522EC9AA}" destId="{3EA4EA27-2467-4BAD-A0F9-C2C3D3597EB6}" srcOrd="0" destOrd="0" parTransId="{DD8F43FE-7002-4BD6-B3BD-A40BC7C34EA7}" sibTransId="{9377A980-6854-46A8-8527-C29A0842A127}"/>
    <dgm:cxn modelId="{FE76B9C1-5F8A-4548-A686-B4DA3B6AF24A}" srcId="{56A49430-181E-403C-8A34-714158AEC076}" destId="{D7A2B0BE-188C-407C-9CC8-D5CBCF0755E4}" srcOrd="0" destOrd="0" parTransId="{35B900AE-41B0-45FF-AECA-A41BF8103AF7}" sibTransId="{6CDC30C3-123B-4A6D-B04B-A1ED331F7DD3}"/>
    <dgm:cxn modelId="{1E6E1C10-C9BA-4705-98D4-C45CBF852F49}" type="presOf" srcId="{A761EF1A-E62F-46F6-B567-6C4A968BB804}" destId="{31BFF808-E5C4-4266-BB5D-4DD341B88897}" srcOrd="0" destOrd="0" presId="urn:microsoft.com/office/officeart/2005/8/layout/hierarchy3"/>
    <dgm:cxn modelId="{E7BAA035-B670-4876-BBF7-51A989E1F3C9}" srcId="{8DAB2FD0-2B03-4377-AB78-C40A056ACE6F}" destId="{B804C279-6B19-444C-A41F-2E63C78BBDDD}" srcOrd="4" destOrd="0" parTransId="{A3A8B242-07D7-4EBD-8075-D33522D15544}" sibTransId="{0E0544F9-6300-4FE4-8B5B-74D398110D44}"/>
    <dgm:cxn modelId="{5B34ABB4-D9A6-4C32-89C9-D6D042EDFF50}" srcId="{FB773CC5-928C-4EBB-9E7C-55F8DF732475}" destId="{561FD150-BCC3-427D-8B9D-595821B18F5E}" srcOrd="0" destOrd="0" parTransId="{F3A713F3-3946-422C-9F2B-4D9E0310962E}" sibTransId="{52976A94-FB94-4331-BABC-4A634103CE0A}"/>
    <dgm:cxn modelId="{7F47D5FB-E803-4183-8503-5790B5B03B3D}" srcId="{34E35518-EF43-41E7-B2B5-7F090C09FB94}" destId="{4C5E9BE5-1781-406D-B5B8-8FAB82A93DBF}" srcOrd="3" destOrd="0" parTransId="{7F828FC0-9501-40D3-A0DB-F30C215FAE9B}" sibTransId="{3FEB442B-74CF-44D3-92A4-4D610561EA1D}"/>
    <dgm:cxn modelId="{070FDD99-0E80-4981-AA1F-F27CE2F1BFCD}" type="presOf" srcId="{37691145-F0A4-4AF2-86D2-78E9D059FF7B}" destId="{3A7336C0-F140-4AA4-8EB0-C86106393380}" srcOrd="0" destOrd="0" presId="urn:microsoft.com/office/officeart/2005/8/layout/hierarchy3"/>
    <dgm:cxn modelId="{F43DA701-0538-4379-B7AF-743D70B69ED0}" type="presOf" srcId="{B804C279-6B19-444C-A41F-2E63C78BBDDD}" destId="{8AA3C08A-C973-4EC5-A51C-9D831B8F4724}" srcOrd="1" destOrd="0" presId="urn:microsoft.com/office/officeart/2005/8/layout/hierarchy3"/>
    <dgm:cxn modelId="{DE83FDDE-0C1E-4E60-8DF1-921826F6ABDB}" type="presOf" srcId="{4C3CFAF8-114D-49AC-8C2D-8403D4AE6D2E}" destId="{A0B49624-BEFA-4F36-B59E-2C2952641913}" srcOrd="0" destOrd="0" presId="urn:microsoft.com/office/officeart/2005/8/layout/hierarchy3"/>
    <dgm:cxn modelId="{9A073B4F-7930-4D31-A5AA-6D5146AB246A}" type="presOf" srcId="{01CECF68-B529-468E-986F-96B6DA884369}" destId="{BF30207B-D423-40AF-B0B0-0ADB391DFB22}" srcOrd="0" destOrd="0" presId="urn:microsoft.com/office/officeart/2005/8/layout/hierarchy3"/>
    <dgm:cxn modelId="{86088011-F566-4D91-B689-CF414B8039BA}" srcId="{8DAB2FD0-2B03-4377-AB78-C40A056ACE6F}" destId="{4CE2ECD0-BB62-47CE-B968-118726A7596A}" srcOrd="8" destOrd="0" parTransId="{CC326956-010A-4805-AC4A-8AC0DD6183EA}" sibTransId="{18B36907-FFBA-42E0-B64D-9D17A67DC057}"/>
    <dgm:cxn modelId="{3C60116E-DD3B-4733-8C4B-22971C16CC56}" srcId="{DC5733AA-5488-4161-9E9C-4E86DFCF157C}" destId="{CACED2F6-5CC3-460A-8499-0F34177461C6}" srcOrd="2" destOrd="0" parTransId="{9B37607E-684F-4BEB-BA54-BBF193393C63}" sibTransId="{67433D70-EBC9-4F70-AB3A-31F3AD986BAE}"/>
    <dgm:cxn modelId="{75BAF4DB-96DA-4E8F-86AA-2474E10ECA69}" srcId="{34E35518-EF43-41E7-B2B5-7F090C09FB94}" destId="{11E8878C-2885-49B1-BBD3-B9BF6E9CD8CF}" srcOrd="2" destOrd="0" parTransId="{10E19DDF-9416-4F09-B78F-30FFF45BCCAB}" sibTransId="{6AEEB261-87E5-40DF-A0C2-E054F6E2B583}"/>
    <dgm:cxn modelId="{2AF8C744-7E68-45AD-8365-0E4A0A97296E}" type="presOf" srcId="{56A49430-181E-403C-8A34-714158AEC076}" destId="{99FB8535-ECB9-42B1-87A1-D8BBE540BBCA}" srcOrd="0" destOrd="0" presId="urn:microsoft.com/office/officeart/2005/8/layout/hierarchy3"/>
    <dgm:cxn modelId="{A27BA336-C61B-4E83-BDF2-DBFB8BC3B413}" type="presOf" srcId="{F3A713F3-3946-422C-9F2B-4D9E0310962E}" destId="{F006886D-E4EA-480C-A781-A323279A7444}" srcOrd="0" destOrd="0" presId="urn:microsoft.com/office/officeart/2005/8/layout/hierarchy3"/>
    <dgm:cxn modelId="{77A6DF31-D484-4F7C-81B6-7E72D5BDBC28}" srcId="{34E35518-EF43-41E7-B2B5-7F090C09FB94}" destId="{AF5EFBA0-D7B8-49F4-BF86-5EDFD109C60A}" srcOrd="0" destOrd="0" parTransId="{6A8730F5-2A56-463C-B1E0-6455899B0193}" sibTransId="{CD7FA6BD-B172-4712-9D65-0285EC016F40}"/>
    <dgm:cxn modelId="{43A9CA93-8A45-4208-B70D-094372E779C6}" srcId="{28FAD08A-7668-4F89-88BA-7BC5522EC9AA}" destId="{8DC3EAE0-AA96-4653-B57C-ED61FEA30CD5}" srcOrd="1" destOrd="0" parTransId="{7CC7DC12-9352-4C98-9F13-D011B02C6081}" sibTransId="{8B7E0419-F39F-48B6-8DD1-EC28DCD47BD1}"/>
    <dgm:cxn modelId="{81BAB975-333C-4334-AA72-563F4ABA887F}" srcId="{8DAB2FD0-2B03-4377-AB78-C40A056ACE6F}" destId="{56A49430-181E-403C-8A34-714158AEC076}" srcOrd="0" destOrd="0" parTransId="{364F3740-FB73-434C-908E-5DD32149EBF9}" sibTransId="{FC6ED0AC-6A10-4C8A-A251-3BCFFCB3359F}"/>
    <dgm:cxn modelId="{DCD402A0-4D11-4B1C-9476-252BCCE98A62}" type="presOf" srcId="{87A0638D-7E62-419D-8BA5-39E087E2E5C2}" destId="{9D93DF36-F029-4BDC-9E89-4299C0EBFCB3}" srcOrd="0" destOrd="0" presId="urn:microsoft.com/office/officeart/2005/8/layout/hierarchy3"/>
    <dgm:cxn modelId="{EF38AC2B-D109-40B9-AD5C-BD52A7C537CF}" type="presOf" srcId="{561FD150-BCC3-427D-8B9D-595821B18F5E}" destId="{526EF2C4-1577-4934-BD19-8A593E727CAC}" srcOrd="0" destOrd="0" presId="urn:microsoft.com/office/officeart/2005/8/layout/hierarchy3"/>
    <dgm:cxn modelId="{9262F648-5711-4F47-A230-E7F8D2211F41}" type="presOf" srcId="{B4094FF4-9337-4505-BFC6-3E0C305126B0}" destId="{E5E1801B-779F-4A6B-8755-4B28832CAA29}" srcOrd="0" destOrd="0" presId="urn:microsoft.com/office/officeart/2005/8/layout/hierarchy3"/>
    <dgm:cxn modelId="{12968C1D-4455-4606-B6B1-BD91BD7E5D41}" srcId="{B4094FF4-9337-4505-BFC6-3E0C305126B0}" destId="{E04C06C0-4B93-44E6-BA73-C91563F64830}" srcOrd="2" destOrd="0" parTransId="{90FCEC29-3023-4272-9BDB-72B39E94159E}" sibTransId="{18DB953F-C440-40DD-A5DE-04DA336E51C8}"/>
    <dgm:cxn modelId="{EB64739A-151B-4F1A-9483-78EA2D9EE6EB}" type="presOf" srcId="{8DC3EAE0-AA96-4653-B57C-ED61FEA30CD5}" destId="{F696DC11-4C5D-45F2-8EB2-5BF5F0766D4D}" srcOrd="0" destOrd="0" presId="urn:microsoft.com/office/officeart/2005/8/layout/hierarchy3"/>
    <dgm:cxn modelId="{49E7C7DE-E491-4FFF-98E9-B34990784975}" type="presOf" srcId="{3EA4EA27-2467-4BAD-A0F9-C2C3D3597EB6}" destId="{E8D96FEB-84A9-416C-80C3-1A9053E24EAA}" srcOrd="0" destOrd="0" presId="urn:microsoft.com/office/officeart/2005/8/layout/hierarchy3"/>
    <dgm:cxn modelId="{B8553D52-5DDE-4D5E-AFAC-22FA62780D52}" type="presOf" srcId="{CD60526E-7835-489E-A870-881055DE5AD2}" destId="{292B5CA0-BF49-4F85-91E3-8BAAEA2517E7}" srcOrd="1" destOrd="0" presId="urn:microsoft.com/office/officeart/2005/8/layout/hierarchy3"/>
    <dgm:cxn modelId="{C50EE365-8A61-44D9-A057-29E10C27656B}" type="presOf" srcId="{FB773CC5-928C-4EBB-9E7C-55F8DF732475}" destId="{EED238A2-F0DF-4F67-8B6A-6BF5E84200D5}" srcOrd="0" destOrd="0" presId="urn:microsoft.com/office/officeart/2005/8/layout/hierarchy3"/>
    <dgm:cxn modelId="{2789CCEB-9331-4A00-9E57-93C187C888DF}" type="presOf" srcId="{84B28951-A3B6-466B-9E5C-4E40CB0C3868}" destId="{65F39FC5-A6CE-491E-8888-8271FD35E89E}" srcOrd="0" destOrd="0" presId="urn:microsoft.com/office/officeart/2005/8/layout/hierarchy3"/>
    <dgm:cxn modelId="{2C2C6659-00C8-4F1A-AAB5-A362245A7A72}" srcId="{8DAB2FD0-2B03-4377-AB78-C40A056ACE6F}" destId="{DC5733AA-5488-4161-9E9C-4E86DFCF157C}" srcOrd="2" destOrd="0" parTransId="{2281873B-9933-4F2D-98BE-964C31896381}" sibTransId="{C8194241-8159-401F-8043-F733DEA640AF}"/>
    <dgm:cxn modelId="{0ABFB010-0DC0-4287-A10D-D120CE6FB90F}" type="presOf" srcId="{03767183-5A04-415E-92C7-837ECF9D5C89}" destId="{2A82A683-001D-4A24-B4EB-0F6569EE6A84}" srcOrd="0" destOrd="0" presId="urn:microsoft.com/office/officeart/2005/8/layout/hierarchy3"/>
    <dgm:cxn modelId="{56B69D8D-6ED5-4932-AD73-BB492EFB4650}" srcId="{CD60526E-7835-489E-A870-881055DE5AD2}" destId="{C34BBD7A-9FB8-4C52-A421-F5090E3E25E5}" srcOrd="1" destOrd="0" parTransId="{6D34DB83-81AC-4DB6-97B4-D7A0CB242E12}" sibTransId="{12BCD7B2-7104-4619-9CF7-D9776833306F}"/>
    <dgm:cxn modelId="{71CD5B6D-9E69-43F9-BBD3-7AD219F38061}" srcId="{4CE2ECD0-BB62-47CE-B968-118726A7596A}" destId="{28B0FA7E-8089-4167-9390-BAFB85BA925A}" srcOrd="0" destOrd="0" parTransId="{01CECF68-B529-468E-986F-96B6DA884369}" sibTransId="{C0860A24-487C-4B47-8BCD-A02E1A740461}"/>
    <dgm:cxn modelId="{27304715-BB8E-4668-B45B-298BA8D457D1}" type="presOf" srcId="{56A49430-181E-403C-8A34-714158AEC076}" destId="{61737740-909B-4238-895E-2F5A38B946DA}" srcOrd="1" destOrd="0" presId="urn:microsoft.com/office/officeart/2005/8/layout/hierarchy3"/>
    <dgm:cxn modelId="{C7108718-2784-4347-AB1D-1EF38BBA79D8}" type="presOf" srcId="{8DAB2FD0-2B03-4377-AB78-C40A056ACE6F}" destId="{BEFCC4BD-3F5D-4BBC-8701-6CADB17AA31F}" srcOrd="0" destOrd="0" presId="urn:microsoft.com/office/officeart/2005/8/layout/hierarchy3"/>
    <dgm:cxn modelId="{52189B98-1539-417F-86BD-942F8AC44DF8}" type="presOf" srcId="{D7A2B0BE-188C-407C-9CC8-D5CBCF0755E4}" destId="{8A3314E6-2863-4C36-BBB3-CAD41F46559B}" srcOrd="0" destOrd="0" presId="urn:microsoft.com/office/officeart/2005/8/layout/hierarchy3"/>
    <dgm:cxn modelId="{06D6B6E4-8A30-451D-B9AC-D034BA65D358}" srcId="{34E35518-EF43-41E7-B2B5-7F090C09FB94}" destId="{62FC6845-4EF0-4497-9F2B-5A95910903AC}" srcOrd="1" destOrd="0" parTransId="{E739A682-CBCF-477A-82C9-B0F2D7CDB70B}" sibTransId="{4B3AC8FC-D607-443D-A8DF-EF9A1897632D}"/>
    <dgm:cxn modelId="{D0CFE64B-4843-43DF-BA3A-ADC50A5D458B}" type="presOf" srcId="{10E19DDF-9416-4F09-B78F-30FFF45BCCAB}" destId="{E2A9A2E3-975E-4158-B7B0-8474B12FE0C9}" srcOrd="0" destOrd="0" presId="urn:microsoft.com/office/officeart/2005/8/layout/hierarchy3"/>
    <dgm:cxn modelId="{551C27B2-A797-4C58-9C53-4234C7FF601C}" srcId="{56A49430-181E-403C-8A34-714158AEC076}" destId="{87A0638D-7E62-419D-8BA5-39E087E2E5C2}" srcOrd="1" destOrd="0" parTransId="{BFCA3835-D844-4D46-8CFD-C885B3560BBE}" sibTransId="{1F1B301A-B2EA-4A79-BE33-FFE18C703704}"/>
    <dgm:cxn modelId="{5F6CD7BF-8BB2-4884-B26A-0B734FA9D933}" type="presOf" srcId="{11E8878C-2885-49B1-BBD3-B9BF6E9CD8CF}" destId="{187F473F-2C80-4D0F-867C-B9C989E5CE3B}" srcOrd="0" destOrd="0" presId="urn:microsoft.com/office/officeart/2005/8/layout/hierarchy3"/>
    <dgm:cxn modelId="{54202C5E-9245-43AE-8273-B4412FE5ADBA}" type="presOf" srcId="{9B37607E-684F-4BEB-BA54-BBF193393C63}" destId="{9E36A3C3-6B8D-4834-BE28-710E9B9F157F}" srcOrd="0" destOrd="0" presId="urn:microsoft.com/office/officeart/2005/8/layout/hierarchy3"/>
    <dgm:cxn modelId="{061C86B6-A78C-42D6-985E-C65CD619A883}" srcId="{CD60526E-7835-489E-A870-881055DE5AD2}" destId="{82BA6264-7538-4D2A-8E1C-8BA6A8B77C87}" srcOrd="2" destOrd="0" parTransId="{CA4676CE-26BF-45AB-B671-BA94A92F286B}" sibTransId="{5353DE74-8657-46AA-B8FF-BCCD21BD19F5}"/>
    <dgm:cxn modelId="{6D7FED65-BFE3-4D82-8217-2666AA75A1A3}" type="presOf" srcId="{95FCB660-8056-4D66-A638-A7DFC6590755}" destId="{D3B15278-7FE7-43C5-B501-8FE553284603}" srcOrd="0" destOrd="0" presId="urn:microsoft.com/office/officeart/2005/8/layout/hierarchy3"/>
    <dgm:cxn modelId="{858C1852-CB98-48F6-B81E-6B18E1B0A528}" type="presOf" srcId="{6D34DB83-81AC-4DB6-97B4-D7A0CB242E12}" destId="{49D9ABCD-6EEA-48BF-880F-B7BA7E0CA55D}" srcOrd="0" destOrd="0" presId="urn:microsoft.com/office/officeart/2005/8/layout/hierarchy3"/>
    <dgm:cxn modelId="{C11C4011-66E0-4303-A3B9-45869A6D36FC}" type="presOf" srcId="{4CE2ECD0-BB62-47CE-B968-118726A7596A}" destId="{17D91CE4-50EA-45CB-A4B5-F9B7BFD5DBB5}" srcOrd="1" destOrd="0" presId="urn:microsoft.com/office/officeart/2005/8/layout/hierarchy3"/>
    <dgm:cxn modelId="{469B2A6F-FA8C-4C33-A4EC-281B22CD9F85}" type="presOf" srcId="{1AEF335D-4957-431F-AD17-0F7F1E43E2E4}" destId="{46ED9D13-F0B4-4692-A299-3394EF773C3C}" srcOrd="0" destOrd="0" presId="urn:microsoft.com/office/officeart/2005/8/layout/hierarchy3"/>
    <dgm:cxn modelId="{A5F0C0B2-993D-4BF6-9428-9E95BE5E89DF}" type="presOf" srcId="{8DDB22BA-566F-4439-B904-C34874F4FDA9}" destId="{9EF792B8-EB2F-4996-8AE7-C558C638115A}" srcOrd="0" destOrd="0" presId="urn:microsoft.com/office/officeart/2005/8/layout/hierarchy3"/>
    <dgm:cxn modelId="{CD5AEDD3-66AD-4CDF-9144-8EC4B49AAC7E}" type="presOf" srcId="{7CC7DC12-9352-4C98-9F13-D011B02C6081}" destId="{47A5DE8F-F2E2-458B-81C5-F9DA393628B2}" srcOrd="0" destOrd="0" presId="urn:microsoft.com/office/officeart/2005/8/layout/hierarchy3"/>
    <dgm:cxn modelId="{6C5930A8-B3C7-4EB0-9202-7AA872EDF1D7}" srcId="{CD60526E-7835-489E-A870-881055DE5AD2}" destId="{01C6A790-4DC7-4F0B-9249-1613723970D2}" srcOrd="3" destOrd="0" parTransId="{A761EF1A-E62F-46F6-B567-6C4A968BB804}" sibTransId="{3EC1A0E0-6771-4AC1-8F51-FD7B9C3575D8}"/>
    <dgm:cxn modelId="{D8E22D23-CA51-4B14-A3D6-A13678D96E94}" type="presOf" srcId="{E739A682-CBCF-477A-82C9-B0F2D7CDB70B}" destId="{F2819C25-FC5B-4095-ADBF-C6AB65E907EF}" srcOrd="0" destOrd="0" presId="urn:microsoft.com/office/officeart/2005/8/layout/hierarchy3"/>
    <dgm:cxn modelId="{CEB20B71-153D-46C0-B75C-C90EF9FF7C40}" type="presOf" srcId="{28D0073A-982E-41BE-AB0C-AB068C9A398C}" destId="{941B6FBD-D058-4C09-82EF-35412C1C477D}" srcOrd="0" destOrd="0" presId="urn:microsoft.com/office/officeart/2005/8/layout/hierarchy3"/>
    <dgm:cxn modelId="{0921D952-F142-4CB0-BAC6-7CD5D0C691C7}" type="presOf" srcId="{B4094FF4-9337-4505-BFC6-3E0C305126B0}" destId="{587645D9-6F69-4F07-8C5D-62D534E3C22D}" srcOrd="1" destOrd="0" presId="urn:microsoft.com/office/officeart/2005/8/layout/hierarchy3"/>
    <dgm:cxn modelId="{293B10BE-AFA5-44B3-8729-6F26EF69C96C}" type="presOf" srcId="{4534FF1F-C100-465B-B9DE-34841CDE71B1}" destId="{248CE159-4170-4F7E-A087-6D2467D005BD}" srcOrd="0" destOrd="0" presId="urn:microsoft.com/office/officeart/2005/8/layout/hierarchy3"/>
    <dgm:cxn modelId="{1AACB244-914A-41E5-8222-5969ADE8DEC7}" srcId="{CD60526E-7835-489E-A870-881055DE5AD2}" destId="{03767183-5A04-415E-92C7-837ECF9D5C89}" srcOrd="0" destOrd="0" parTransId="{8DDB22BA-566F-4439-B904-C34874F4FDA9}" sibTransId="{CF0A96A1-F327-4B86-94D2-8853B5B76019}"/>
    <dgm:cxn modelId="{E22C216E-0067-4268-8C64-B4955CF79076}" srcId="{4CE2ECD0-BB62-47CE-B968-118726A7596A}" destId="{1AEF335D-4957-431F-AD17-0F7F1E43E2E4}" srcOrd="1" destOrd="0" parTransId="{5AB7C7E8-0EAC-4E9E-A993-68652CAB0C3C}" sibTransId="{0D684AE3-715F-41DE-B856-E6C66E07C0E5}"/>
    <dgm:cxn modelId="{F7138541-A335-4BC1-815C-369512F7B69C}" srcId="{8DAB2FD0-2B03-4377-AB78-C40A056ACE6F}" destId="{FB773CC5-928C-4EBB-9E7C-55F8DF732475}" srcOrd="7" destOrd="0" parTransId="{FD143CE0-A3AC-4BE5-A8D5-A3041BE3B643}" sibTransId="{B8945D6E-9227-4597-AF37-621659245876}"/>
    <dgm:cxn modelId="{A8F2A4D7-3565-44A9-B77B-337DA91778B0}" type="presOf" srcId="{EA0440DB-70FF-4B48-93CF-DB9DE07BEC16}" destId="{C690DA50-99EF-4AC1-BF02-0178B112B8D1}" srcOrd="0" destOrd="0" presId="urn:microsoft.com/office/officeart/2005/8/layout/hierarchy3"/>
    <dgm:cxn modelId="{1EE483B0-33DA-4E3A-B4DF-5008C118AC48}" srcId="{B4094FF4-9337-4505-BFC6-3E0C305126B0}" destId="{465890CC-4C0F-4DE3-8DF0-32F9B1515BA4}" srcOrd="1" destOrd="0" parTransId="{19FDD408-80C7-457A-BC39-1C88A52D83B8}" sibTransId="{BF598C3C-FB58-4643-A364-FDAB91709540}"/>
    <dgm:cxn modelId="{DA032D34-7C13-451C-B482-EA650051B2B7}" type="presOf" srcId="{28FAD08A-7668-4F89-88BA-7BC5522EC9AA}" destId="{878E543B-17CD-4460-BB81-15092E58A0F6}" srcOrd="1" destOrd="0" presId="urn:microsoft.com/office/officeart/2005/8/layout/hierarchy3"/>
    <dgm:cxn modelId="{521BA190-0BCC-4FD0-B259-B02C42F0F7B2}" type="presOf" srcId="{28FAD08A-7668-4F89-88BA-7BC5522EC9AA}" destId="{AF5D85B3-6E9A-44AB-9E2F-E1C70EEE0102}" srcOrd="0" destOrd="0" presId="urn:microsoft.com/office/officeart/2005/8/layout/hierarchy3"/>
    <dgm:cxn modelId="{9BC2E2C3-2661-4F93-BCC9-52B160E1F5D7}" type="presOf" srcId="{C34BBD7A-9FB8-4C52-A421-F5090E3E25E5}" destId="{24EA4042-C37C-44FF-B990-10310C99290F}" srcOrd="0" destOrd="0" presId="urn:microsoft.com/office/officeart/2005/8/layout/hierarchy3"/>
    <dgm:cxn modelId="{CDFF6B1B-23C9-469E-9000-0E4C9880EE85}" type="presOf" srcId="{35B900AE-41B0-45FF-AECA-A41BF8103AF7}" destId="{3D73A31F-3CD4-4A78-8BD9-2E6FA5F234D0}" srcOrd="0" destOrd="0" presId="urn:microsoft.com/office/officeart/2005/8/layout/hierarchy3"/>
    <dgm:cxn modelId="{BB0B0EDF-0EA4-4CB8-8513-BF6C66428874}" type="presOf" srcId="{5AB7C7E8-0EAC-4E9E-A993-68652CAB0C3C}" destId="{0821D2FB-AFE4-49F0-B47F-9E0BD32037DB}" srcOrd="0" destOrd="0" presId="urn:microsoft.com/office/officeart/2005/8/layout/hierarchy3"/>
    <dgm:cxn modelId="{9A19454E-D709-492B-B723-1E6C7DFFC8A0}" type="presOf" srcId="{19FDD408-80C7-457A-BC39-1C88A52D83B8}" destId="{F94F71E9-0EFD-4B2E-AA4E-A2D6BEC7906E}" srcOrd="0" destOrd="0" presId="urn:microsoft.com/office/officeart/2005/8/layout/hierarchy3"/>
    <dgm:cxn modelId="{9E0CE7BB-FDEF-40C4-A5EA-492CFDF1976A}" type="presOf" srcId="{62FC6845-4EF0-4497-9F2B-5A95910903AC}" destId="{9EA7F07E-91D0-43F4-A301-6010E6E28787}" srcOrd="0" destOrd="0" presId="urn:microsoft.com/office/officeart/2005/8/layout/hierarchy3"/>
    <dgm:cxn modelId="{24F6FC81-AFD2-4468-AF3C-D347E0A21E4C}" type="presOf" srcId="{B804C279-6B19-444C-A41F-2E63C78BBDDD}" destId="{DED34B62-5B37-4393-8A01-F6B25CB45D0A}" srcOrd="0" destOrd="0" presId="urn:microsoft.com/office/officeart/2005/8/layout/hierarchy3"/>
    <dgm:cxn modelId="{D096159D-CFCA-4577-9A23-5F1F339EBA71}" type="presOf" srcId="{8A70CE71-95CD-4CAD-B830-9CE1F217A3C9}" destId="{98408B34-EA17-41DC-B392-49823CBC97B7}" srcOrd="0" destOrd="0" presId="urn:microsoft.com/office/officeart/2005/8/layout/hierarchy3"/>
    <dgm:cxn modelId="{B4AA497E-8A46-4A51-AB83-BF781A2FE431}" srcId="{B4094FF4-9337-4505-BFC6-3E0C305126B0}" destId="{84B28951-A3B6-466B-9E5C-4E40CB0C3868}" srcOrd="0" destOrd="0" parTransId="{807B50BB-CB8B-445C-9E55-96EEF1AA3D5F}" sibTransId="{2D679092-829C-4D95-A642-1ED64E3C9068}"/>
    <dgm:cxn modelId="{43308E54-FC26-47AA-AAC6-3F47819BB9DE}" type="presOf" srcId="{E04C06C0-4B93-44E6-BA73-C91563F64830}" destId="{8402DF20-AE4F-4717-9392-4C37350DEE90}" srcOrd="0" destOrd="0" presId="urn:microsoft.com/office/officeart/2005/8/layout/hierarchy3"/>
    <dgm:cxn modelId="{B27C2E15-FB32-4AAF-B121-D2FFA97436DB}" srcId="{56A49430-181E-403C-8A34-714158AEC076}" destId="{37691145-F0A4-4AF2-86D2-78E9D059FF7B}" srcOrd="2" destOrd="0" parTransId="{4534FF1F-C100-465B-B9DE-34841CDE71B1}" sibTransId="{D8145029-AE8F-49B7-8F40-B518713E71D1}"/>
    <dgm:cxn modelId="{ADD34E1D-79FD-4434-AB1E-F0CF505C7768}" type="presOf" srcId="{BFCA3835-D844-4D46-8CFD-C885B3560BBE}" destId="{C7D3896C-510F-44BC-88B4-7C22129E786E}" srcOrd="0" destOrd="0" presId="urn:microsoft.com/office/officeart/2005/8/layout/hierarchy3"/>
    <dgm:cxn modelId="{23EF611C-F365-4317-8841-14098D219BD0}" srcId="{8DAB2FD0-2B03-4377-AB78-C40A056ACE6F}" destId="{34E35518-EF43-41E7-B2B5-7F090C09FB94}" srcOrd="1" destOrd="0" parTransId="{66742FD1-66B7-4EA1-B4AF-089578453264}" sibTransId="{38F9A0FE-4B98-4ED4-B21D-3248921572C9}"/>
    <dgm:cxn modelId="{DB76ECB2-074D-4B7F-B821-005E6ABB09AA}" srcId="{DC5733AA-5488-4161-9E9C-4E86DFCF157C}" destId="{EA0440DB-70FF-4B48-93CF-DB9DE07BEC16}" srcOrd="0" destOrd="0" parTransId="{4C3CFAF8-114D-49AC-8C2D-8403D4AE6D2E}" sibTransId="{266FAB6A-8869-420E-BFEE-4F5B08B7CA9F}"/>
    <dgm:cxn modelId="{52BF8D05-0616-4EB0-A837-8C22803D0346}" srcId="{B804C279-6B19-444C-A41F-2E63C78BBDDD}" destId="{28D0073A-982E-41BE-AB0C-AB068C9A398C}" srcOrd="0" destOrd="0" parTransId="{8A70CE71-95CD-4CAD-B830-9CE1F217A3C9}" sibTransId="{672AE81E-A816-4197-961C-C64B0E8665D7}"/>
    <dgm:cxn modelId="{CD83142E-4D47-4E06-AE3D-212F36B0C03F}" type="presOf" srcId="{DC5733AA-5488-4161-9E9C-4E86DFCF157C}" destId="{B97A4915-97D8-4679-B75F-622F745A40AD}" srcOrd="1" destOrd="0" presId="urn:microsoft.com/office/officeart/2005/8/layout/hierarchy3"/>
    <dgm:cxn modelId="{FDD4FEF5-4D29-4061-9303-539B42A9EABB}" type="presOf" srcId="{FB773CC5-928C-4EBB-9E7C-55F8DF732475}" destId="{D2901977-E661-4E89-BB60-728ECFDF71B6}" srcOrd="1" destOrd="0" presId="urn:microsoft.com/office/officeart/2005/8/layout/hierarchy3"/>
    <dgm:cxn modelId="{969EA2CD-F92E-45F3-BF27-45D0D6CD92C6}" type="presOf" srcId="{CA4676CE-26BF-45AB-B671-BA94A92F286B}" destId="{0A0E46B4-880D-45A3-BEA8-F0179A662F6E}" srcOrd="0" destOrd="0" presId="urn:microsoft.com/office/officeart/2005/8/layout/hierarchy3"/>
    <dgm:cxn modelId="{FEAD6AAF-4218-4CE8-893E-B7408BE73D3E}" type="presOf" srcId="{01C6A790-4DC7-4F0B-9249-1613723970D2}" destId="{7EB9B7B6-B186-4DE7-92CF-45C2332B5808}" srcOrd="0" destOrd="0" presId="urn:microsoft.com/office/officeart/2005/8/layout/hierarchy3"/>
    <dgm:cxn modelId="{2589995D-E0B8-469D-93B6-3F7BA5D1FE3D}" type="presOf" srcId="{7F828FC0-9501-40D3-A0DB-F30C215FAE9B}" destId="{29E6ABA8-1702-4C61-B19D-8C0148A40F8C}" srcOrd="0" destOrd="0" presId="urn:microsoft.com/office/officeart/2005/8/layout/hierarchy3"/>
    <dgm:cxn modelId="{58CB1E3B-9A2D-4117-B15D-97D7B5F44396}" srcId="{56A49430-181E-403C-8A34-714158AEC076}" destId="{3E887210-AFB4-47C1-A654-9BB0EC015157}" srcOrd="3" destOrd="0" parTransId="{6725265A-7CA6-445A-AD68-06572110B37C}" sibTransId="{3E5E73F4-C292-44FC-9875-7B796F674197}"/>
    <dgm:cxn modelId="{F2C5B4F5-C6BE-4DE0-B0F2-C0BF0CDB3E81}" type="presOf" srcId="{94927AD6-0BC6-48BC-A7A9-B033F8EEEE27}" destId="{84E38BBE-317B-40CB-BED1-598900656104}" srcOrd="0" destOrd="0" presId="urn:microsoft.com/office/officeart/2005/8/layout/hierarchy3"/>
    <dgm:cxn modelId="{196AC1C9-1BA4-41EB-BA80-137E65B54271}" type="presOf" srcId="{90FCEC29-3023-4272-9BDB-72B39E94159E}" destId="{B8BB48C0-6E1A-4E6B-B8F8-0F224C183831}" srcOrd="0" destOrd="0" presId="urn:microsoft.com/office/officeart/2005/8/layout/hierarchy3"/>
    <dgm:cxn modelId="{B1DF5F42-7A1C-4D21-8FE1-AEE1710D42E4}" type="presOf" srcId="{28B0FA7E-8089-4167-9390-BAFB85BA925A}" destId="{548A2A15-D14B-43B8-B052-EBCF9D83BEFA}" srcOrd="0" destOrd="0" presId="urn:microsoft.com/office/officeart/2005/8/layout/hierarchy3"/>
    <dgm:cxn modelId="{33FD67B6-8CD7-49E6-B613-EDAF3CE7C7B0}" type="presOf" srcId="{6725265A-7CA6-445A-AD68-06572110B37C}" destId="{D4EE79F2-0900-4306-89C1-513046A120F3}" srcOrd="0" destOrd="0" presId="urn:microsoft.com/office/officeart/2005/8/layout/hierarchy3"/>
    <dgm:cxn modelId="{9A6432F1-6B03-4452-9B8C-816C02DA454E}" type="presOf" srcId="{CACED2F6-5CC3-460A-8499-0F34177461C6}" destId="{E887E15F-5B41-47EF-81CD-3C23AAA4FF7C}" srcOrd="0" destOrd="0" presId="urn:microsoft.com/office/officeart/2005/8/layout/hierarchy3"/>
    <dgm:cxn modelId="{A3909E9F-29CD-4F11-AEBC-CEDE19DEEE49}" srcId="{8DAB2FD0-2B03-4377-AB78-C40A056ACE6F}" destId="{28FAD08A-7668-4F89-88BA-7BC5522EC9AA}" srcOrd="5" destOrd="0" parTransId="{CAE05BA6-E552-4146-83F2-D4B0B0C55150}" sibTransId="{5C06DBF5-22D2-43D6-A252-1D999C73AE58}"/>
    <dgm:cxn modelId="{FE11E16A-44D6-4DFE-BA0A-BDF112713CA8}" srcId="{DC5733AA-5488-4161-9E9C-4E86DFCF157C}" destId="{94927AD6-0BC6-48BC-A7A9-B033F8EEEE27}" srcOrd="1" destOrd="0" parTransId="{95FCB660-8056-4D66-A638-A7DFC6590755}" sibTransId="{A8D4D82F-948D-49F9-B416-0E2C5E705B3E}"/>
    <dgm:cxn modelId="{6EE66434-CECE-4139-BDEE-6D6E0D2D1FBD}" type="presOf" srcId="{6A8730F5-2A56-463C-B1E0-6455899B0193}" destId="{7F64B280-C922-4573-A9A4-51128719C217}" srcOrd="0" destOrd="0" presId="urn:microsoft.com/office/officeart/2005/8/layout/hierarchy3"/>
    <dgm:cxn modelId="{859A7E30-B866-4500-A4F8-C88D93E6F9BC}" type="presOf" srcId="{807B50BB-CB8B-445C-9E55-96EEF1AA3D5F}" destId="{CB31F521-FC1D-4E4D-9B45-DDE8A4B236A4}" srcOrd="0" destOrd="0" presId="urn:microsoft.com/office/officeart/2005/8/layout/hierarchy3"/>
    <dgm:cxn modelId="{57F9ED76-F4B5-4AD3-B505-68F5A1AA7A9F}" type="presOf" srcId="{3E887210-AFB4-47C1-A654-9BB0EC015157}" destId="{4A84239E-C242-4669-92B7-8C65D266FA8E}" srcOrd="0" destOrd="0" presId="urn:microsoft.com/office/officeart/2005/8/layout/hierarchy3"/>
    <dgm:cxn modelId="{EAACB9C2-12FF-4F90-8EA9-28F4F73F6D2B}" type="presOf" srcId="{DD8F43FE-7002-4BD6-B3BD-A40BC7C34EA7}" destId="{6AEB7793-A050-4E9D-91F1-25FC3F50F43B}" srcOrd="0" destOrd="0" presId="urn:microsoft.com/office/officeart/2005/8/layout/hierarchy3"/>
    <dgm:cxn modelId="{355A8AA8-46E3-4CCF-BCA5-2B51582BE8CE}" srcId="{8DAB2FD0-2B03-4377-AB78-C40A056ACE6F}" destId="{B4094FF4-9337-4505-BFC6-3E0C305126B0}" srcOrd="3" destOrd="0" parTransId="{11BD4E6D-CBA2-419E-A6EA-7805E296E136}" sibTransId="{D91CBD99-7732-463B-84F0-1527930466E3}"/>
    <dgm:cxn modelId="{7EF69F24-8352-4C16-9245-ECDC94410DAB}" type="presParOf" srcId="{BEFCC4BD-3F5D-4BBC-8701-6CADB17AA31F}" destId="{D171E6DA-76D3-445A-A4AD-CDF43BF8D621}" srcOrd="0" destOrd="0" presId="urn:microsoft.com/office/officeart/2005/8/layout/hierarchy3"/>
    <dgm:cxn modelId="{B0D38D28-50C2-43DA-9684-D579CCDC6375}" type="presParOf" srcId="{D171E6DA-76D3-445A-A4AD-CDF43BF8D621}" destId="{E984BE3E-B592-4ECD-BAFC-DD3287597B37}" srcOrd="0" destOrd="0" presId="urn:microsoft.com/office/officeart/2005/8/layout/hierarchy3"/>
    <dgm:cxn modelId="{41A2BB71-54C7-4D24-A864-B3BD08869F53}" type="presParOf" srcId="{E984BE3E-B592-4ECD-BAFC-DD3287597B37}" destId="{99FB8535-ECB9-42B1-87A1-D8BBE540BBCA}" srcOrd="0" destOrd="0" presId="urn:microsoft.com/office/officeart/2005/8/layout/hierarchy3"/>
    <dgm:cxn modelId="{E5147ABA-47BA-4E6F-A6EC-2D7EBDBDD675}" type="presParOf" srcId="{E984BE3E-B592-4ECD-BAFC-DD3287597B37}" destId="{61737740-909B-4238-895E-2F5A38B946DA}" srcOrd="1" destOrd="0" presId="urn:microsoft.com/office/officeart/2005/8/layout/hierarchy3"/>
    <dgm:cxn modelId="{78E656A4-4B38-4966-AE00-C89F0AD1B43F}" type="presParOf" srcId="{D171E6DA-76D3-445A-A4AD-CDF43BF8D621}" destId="{86F71E6F-B2BC-4D83-B173-DF3B8FC5B190}" srcOrd="1" destOrd="0" presId="urn:microsoft.com/office/officeart/2005/8/layout/hierarchy3"/>
    <dgm:cxn modelId="{7FD441DA-7119-4EC5-BD34-9E12C3F16867}" type="presParOf" srcId="{86F71E6F-B2BC-4D83-B173-DF3B8FC5B190}" destId="{3D73A31F-3CD4-4A78-8BD9-2E6FA5F234D0}" srcOrd="0" destOrd="0" presId="urn:microsoft.com/office/officeart/2005/8/layout/hierarchy3"/>
    <dgm:cxn modelId="{CB10403F-6BE6-4A0A-9842-A2B9081F6FBF}" type="presParOf" srcId="{86F71E6F-B2BC-4D83-B173-DF3B8FC5B190}" destId="{8A3314E6-2863-4C36-BBB3-CAD41F46559B}" srcOrd="1" destOrd="0" presId="urn:microsoft.com/office/officeart/2005/8/layout/hierarchy3"/>
    <dgm:cxn modelId="{C7C56E53-74CF-495D-BFD5-D6C550943D09}" type="presParOf" srcId="{86F71E6F-B2BC-4D83-B173-DF3B8FC5B190}" destId="{C7D3896C-510F-44BC-88B4-7C22129E786E}" srcOrd="2" destOrd="0" presId="urn:microsoft.com/office/officeart/2005/8/layout/hierarchy3"/>
    <dgm:cxn modelId="{E081D955-0E53-442D-B3D0-30A30F6CAB27}" type="presParOf" srcId="{86F71E6F-B2BC-4D83-B173-DF3B8FC5B190}" destId="{9D93DF36-F029-4BDC-9E89-4299C0EBFCB3}" srcOrd="3" destOrd="0" presId="urn:microsoft.com/office/officeart/2005/8/layout/hierarchy3"/>
    <dgm:cxn modelId="{0EA1AFC7-663B-4E10-9C78-151F5C719C72}" type="presParOf" srcId="{86F71E6F-B2BC-4D83-B173-DF3B8FC5B190}" destId="{248CE159-4170-4F7E-A087-6D2467D005BD}" srcOrd="4" destOrd="0" presId="urn:microsoft.com/office/officeart/2005/8/layout/hierarchy3"/>
    <dgm:cxn modelId="{565D452C-34E2-4AE7-8BAC-4E12D4DD8AA7}" type="presParOf" srcId="{86F71E6F-B2BC-4D83-B173-DF3B8FC5B190}" destId="{3A7336C0-F140-4AA4-8EB0-C86106393380}" srcOrd="5" destOrd="0" presId="urn:microsoft.com/office/officeart/2005/8/layout/hierarchy3"/>
    <dgm:cxn modelId="{6F821990-5AB2-433B-9062-29C5D505014D}" type="presParOf" srcId="{86F71E6F-B2BC-4D83-B173-DF3B8FC5B190}" destId="{D4EE79F2-0900-4306-89C1-513046A120F3}" srcOrd="6" destOrd="0" presId="urn:microsoft.com/office/officeart/2005/8/layout/hierarchy3"/>
    <dgm:cxn modelId="{65B47115-1CE9-4893-BB28-C8DA835C48FF}" type="presParOf" srcId="{86F71E6F-B2BC-4D83-B173-DF3B8FC5B190}" destId="{4A84239E-C242-4669-92B7-8C65D266FA8E}" srcOrd="7" destOrd="0" presId="urn:microsoft.com/office/officeart/2005/8/layout/hierarchy3"/>
    <dgm:cxn modelId="{EE8718F0-6DF0-436B-95C9-18937ADD6459}" type="presParOf" srcId="{BEFCC4BD-3F5D-4BBC-8701-6CADB17AA31F}" destId="{9AE52506-E68E-4332-B5D5-31E8FB4E278E}" srcOrd="1" destOrd="0" presId="urn:microsoft.com/office/officeart/2005/8/layout/hierarchy3"/>
    <dgm:cxn modelId="{78FE6119-E564-4C32-B115-6AFEB0925C87}" type="presParOf" srcId="{9AE52506-E68E-4332-B5D5-31E8FB4E278E}" destId="{66DD3C37-00E3-4F39-BDCD-E90B73CA88BE}" srcOrd="0" destOrd="0" presId="urn:microsoft.com/office/officeart/2005/8/layout/hierarchy3"/>
    <dgm:cxn modelId="{D8820D98-A939-4396-AB53-C83F8D9A351F}" type="presParOf" srcId="{66DD3C37-00E3-4F39-BDCD-E90B73CA88BE}" destId="{F7727978-2655-46FE-AA59-24F8ABF54CD7}" srcOrd="0" destOrd="0" presId="urn:microsoft.com/office/officeart/2005/8/layout/hierarchy3"/>
    <dgm:cxn modelId="{20E0C6D3-4C35-44E9-A003-0A5631057339}" type="presParOf" srcId="{66DD3C37-00E3-4F39-BDCD-E90B73CA88BE}" destId="{6153FFD0-413D-461D-9B01-CEA037B8FD0A}" srcOrd="1" destOrd="0" presId="urn:microsoft.com/office/officeart/2005/8/layout/hierarchy3"/>
    <dgm:cxn modelId="{2D7C26AD-3916-4F94-9EC0-DC6ED509728E}" type="presParOf" srcId="{9AE52506-E68E-4332-B5D5-31E8FB4E278E}" destId="{8818B69A-7B6E-446F-8195-8D7EA1DA47BE}" srcOrd="1" destOrd="0" presId="urn:microsoft.com/office/officeart/2005/8/layout/hierarchy3"/>
    <dgm:cxn modelId="{51D47602-B61F-4E58-92D2-9FEC770BD440}" type="presParOf" srcId="{8818B69A-7B6E-446F-8195-8D7EA1DA47BE}" destId="{7F64B280-C922-4573-A9A4-51128719C217}" srcOrd="0" destOrd="0" presId="urn:microsoft.com/office/officeart/2005/8/layout/hierarchy3"/>
    <dgm:cxn modelId="{064087D2-5421-4012-9472-9ADB9DB034A9}" type="presParOf" srcId="{8818B69A-7B6E-446F-8195-8D7EA1DA47BE}" destId="{38155D7B-AA11-47C4-929B-CCC02A3D3801}" srcOrd="1" destOrd="0" presId="urn:microsoft.com/office/officeart/2005/8/layout/hierarchy3"/>
    <dgm:cxn modelId="{A3B1C062-53EF-480F-9851-BD3075B4F61A}" type="presParOf" srcId="{8818B69A-7B6E-446F-8195-8D7EA1DA47BE}" destId="{F2819C25-FC5B-4095-ADBF-C6AB65E907EF}" srcOrd="2" destOrd="0" presId="urn:microsoft.com/office/officeart/2005/8/layout/hierarchy3"/>
    <dgm:cxn modelId="{55D81A3C-B951-4AD5-B042-2358411F489D}" type="presParOf" srcId="{8818B69A-7B6E-446F-8195-8D7EA1DA47BE}" destId="{9EA7F07E-91D0-43F4-A301-6010E6E28787}" srcOrd="3" destOrd="0" presId="urn:microsoft.com/office/officeart/2005/8/layout/hierarchy3"/>
    <dgm:cxn modelId="{B73C80B1-CA86-48FD-82D9-9DD04A249B10}" type="presParOf" srcId="{8818B69A-7B6E-446F-8195-8D7EA1DA47BE}" destId="{E2A9A2E3-975E-4158-B7B0-8474B12FE0C9}" srcOrd="4" destOrd="0" presId="urn:microsoft.com/office/officeart/2005/8/layout/hierarchy3"/>
    <dgm:cxn modelId="{A645C4A1-AC33-48CD-A712-C50031D6A5FD}" type="presParOf" srcId="{8818B69A-7B6E-446F-8195-8D7EA1DA47BE}" destId="{187F473F-2C80-4D0F-867C-B9C989E5CE3B}" srcOrd="5" destOrd="0" presId="urn:microsoft.com/office/officeart/2005/8/layout/hierarchy3"/>
    <dgm:cxn modelId="{EFE41530-F296-47C7-8AAE-3FF59CF3C035}" type="presParOf" srcId="{8818B69A-7B6E-446F-8195-8D7EA1DA47BE}" destId="{29E6ABA8-1702-4C61-B19D-8C0148A40F8C}" srcOrd="6" destOrd="0" presId="urn:microsoft.com/office/officeart/2005/8/layout/hierarchy3"/>
    <dgm:cxn modelId="{7DC61B15-C92C-4E17-9228-48232959C18E}" type="presParOf" srcId="{8818B69A-7B6E-446F-8195-8D7EA1DA47BE}" destId="{3206DEE8-816E-4DF2-B56F-A32D5FB2B8E0}" srcOrd="7" destOrd="0" presId="urn:microsoft.com/office/officeart/2005/8/layout/hierarchy3"/>
    <dgm:cxn modelId="{5500F036-71E8-45D1-A32A-F1019F4427CC}" type="presParOf" srcId="{BEFCC4BD-3F5D-4BBC-8701-6CADB17AA31F}" destId="{8C02F7EE-C7AB-4526-9F7D-92F994DCDA2B}" srcOrd="2" destOrd="0" presId="urn:microsoft.com/office/officeart/2005/8/layout/hierarchy3"/>
    <dgm:cxn modelId="{8B0DD211-A77F-4092-837C-30E10F731A30}" type="presParOf" srcId="{8C02F7EE-C7AB-4526-9F7D-92F994DCDA2B}" destId="{EB5E56A3-94C5-4478-8D95-3B3F6A11001C}" srcOrd="0" destOrd="0" presId="urn:microsoft.com/office/officeart/2005/8/layout/hierarchy3"/>
    <dgm:cxn modelId="{B3B782E1-89A1-4736-AFE5-C3B8C33C717C}" type="presParOf" srcId="{EB5E56A3-94C5-4478-8D95-3B3F6A11001C}" destId="{91F3DD14-3AE4-4F3B-BF09-032D92ED4320}" srcOrd="0" destOrd="0" presId="urn:microsoft.com/office/officeart/2005/8/layout/hierarchy3"/>
    <dgm:cxn modelId="{42A08AA7-FA80-4FBA-9CFE-6A2537B976DE}" type="presParOf" srcId="{EB5E56A3-94C5-4478-8D95-3B3F6A11001C}" destId="{B97A4915-97D8-4679-B75F-622F745A40AD}" srcOrd="1" destOrd="0" presId="urn:microsoft.com/office/officeart/2005/8/layout/hierarchy3"/>
    <dgm:cxn modelId="{7E86278B-0FE9-46AF-85D0-9721F76BC7BC}" type="presParOf" srcId="{8C02F7EE-C7AB-4526-9F7D-92F994DCDA2B}" destId="{BED06B18-515E-4C6D-8482-122CF65031F8}" srcOrd="1" destOrd="0" presId="urn:microsoft.com/office/officeart/2005/8/layout/hierarchy3"/>
    <dgm:cxn modelId="{6D292C8E-C024-4DA4-A8FF-3E7490FF4B23}" type="presParOf" srcId="{BED06B18-515E-4C6D-8482-122CF65031F8}" destId="{A0B49624-BEFA-4F36-B59E-2C2952641913}" srcOrd="0" destOrd="0" presId="urn:microsoft.com/office/officeart/2005/8/layout/hierarchy3"/>
    <dgm:cxn modelId="{8D7DB757-44FF-4B85-88B6-1A63E26906D0}" type="presParOf" srcId="{BED06B18-515E-4C6D-8482-122CF65031F8}" destId="{C690DA50-99EF-4AC1-BF02-0178B112B8D1}" srcOrd="1" destOrd="0" presId="urn:microsoft.com/office/officeart/2005/8/layout/hierarchy3"/>
    <dgm:cxn modelId="{7E8EDB6C-5DCE-4B6B-B8AA-636EFE8095A7}" type="presParOf" srcId="{BED06B18-515E-4C6D-8482-122CF65031F8}" destId="{D3B15278-7FE7-43C5-B501-8FE553284603}" srcOrd="2" destOrd="0" presId="urn:microsoft.com/office/officeart/2005/8/layout/hierarchy3"/>
    <dgm:cxn modelId="{B505CCEC-A705-413C-B8EE-F5E74F718214}" type="presParOf" srcId="{BED06B18-515E-4C6D-8482-122CF65031F8}" destId="{84E38BBE-317B-40CB-BED1-598900656104}" srcOrd="3" destOrd="0" presId="urn:microsoft.com/office/officeart/2005/8/layout/hierarchy3"/>
    <dgm:cxn modelId="{4D686CCB-B741-4030-A50E-87EDD21A8B2A}" type="presParOf" srcId="{BED06B18-515E-4C6D-8482-122CF65031F8}" destId="{9E36A3C3-6B8D-4834-BE28-710E9B9F157F}" srcOrd="4" destOrd="0" presId="urn:microsoft.com/office/officeart/2005/8/layout/hierarchy3"/>
    <dgm:cxn modelId="{BBF98DA6-0121-47B9-9723-573726A9767A}" type="presParOf" srcId="{BED06B18-515E-4C6D-8482-122CF65031F8}" destId="{E887E15F-5B41-47EF-81CD-3C23AAA4FF7C}" srcOrd="5" destOrd="0" presId="urn:microsoft.com/office/officeart/2005/8/layout/hierarchy3"/>
    <dgm:cxn modelId="{BE52AA2F-5434-46C1-AC35-D2155539CE6A}" type="presParOf" srcId="{BEFCC4BD-3F5D-4BBC-8701-6CADB17AA31F}" destId="{40C0A844-72B9-4499-8A2F-31B160519B2B}" srcOrd="3" destOrd="0" presId="urn:microsoft.com/office/officeart/2005/8/layout/hierarchy3"/>
    <dgm:cxn modelId="{A3C9B7E8-A59D-4471-B10F-6D464DEA7FBA}" type="presParOf" srcId="{40C0A844-72B9-4499-8A2F-31B160519B2B}" destId="{FEFEA5B4-188A-4C43-81BA-FD4EB8E74EF6}" srcOrd="0" destOrd="0" presId="urn:microsoft.com/office/officeart/2005/8/layout/hierarchy3"/>
    <dgm:cxn modelId="{F7205233-4420-4BB3-94D4-259AC4351B54}" type="presParOf" srcId="{FEFEA5B4-188A-4C43-81BA-FD4EB8E74EF6}" destId="{E5E1801B-779F-4A6B-8755-4B28832CAA29}" srcOrd="0" destOrd="0" presId="urn:microsoft.com/office/officeart/2005/8/layout/hierarchy3"/>
    <dgm:cxn modelId="{AEEC34DC-4B2B-45F1-8AD6-8F1A9AB43813}" type="presParOf" srcId="{FEFEA5B4-188A-4C43-81BA-FD4EB8E74EF6}" destId="{587645D9-6F69-4F07-8C5D-62D534E3C22D}" srcOrd="1" destOrd="0" presId="urn:microsoft.com/office/officeart/2005/8/layout/hierarchy3"/>
    <dgm:cxn modelId="{E223BDC5-9B76-49A0-9125-E2838EB31B6A}" type="presParOf" srcId="{40C0A844-72B9-4499-8A2F-31B160519B2B}" destId="{8A075C84-1556-4181-B9F1-B0F5D69ADB55}" srcOrd="1" destOrd="0" presId="urn:microsoft.com/office/officeart/2005/8/layout/hierarchy3"/>
    <dgm:cxn modelId="{7057BB46-AAE0-4775-AE47-80DD3553630E}" type="presParOf" srcId="{8A075C84-1556-4181-B9F1-B0F5D69ADB55}" destId="{CB31F521-FC1D-4E4D-9B45-DDE8A4B236A4}" srcOrd="0" destOrd="0" presId="urn:microsoft.com/office/officeart/2005/8/layout/hierarchy3"/>
    <dgm:cxn modelId="{59E91262-DBD4-4B5D-9D33-6E47E33EC572}" type="presParOf" srcId="{8A075C84-1556-4181-B9F1-B0F5D69ADB55}" destId="{65F39FC5-A6CE-491E-8888-8271FD35E89E}" srcOrd="1" destOrd="0" presId="urn:microsoft.com/office/officeart/2005/8/layout/hierarchy3"/>
    <dgm:cxn modelId="{287A0110-6ADF-4E92-B074-B72E7FBC4ACA}" type="presParOf" srcId="{8A075C84-1556-4181-B9F1-B0F5D69ADB55}" destId="{F94F71E9-0EFD-4B2E-AA4E-A2D6BEC7906E}" srcOrd="2" destOrd="0" presId="urn:microsoft.com/office/officeart/2005/8/layout/hierarchy3"/>
    <dgm:cxn modelId="{00B0DD47-7A38-4B6E-9F53-79FA2FFCD61A}" type="presParOf" srcId="{8A075C84-1556-4181-B9F1-B0F5D69ADB55}" destId="{F8D3AACC-3FF3-4AD1-9D53-238E3884F253}" srcOrd="3" destOrd="0" presId="urn:microsoft.com/office/officeart/2005/8/layout/hierarchy3"/>
    <dgm:cxn modelId="{AE0516D8-93CF-4BAF-828D-4F232DFE471E}" type="presParOf" srcId="{8A075C84-1556-4181-B9F1-B0F5D69ADB55}" destId="{B8BB48C0-6E1A-4E6B-B8F8-0F224C183831}" srcOrd="4" destOrd="0" presId="urn:microsoft.com/office/officeart/2005/8/layout/hierarchy3"/>
    <dgm:cxn modelId="{9D5D1F78-5C4F-4B51-8924-793F986079B2}" type="presParOf" srcId="{8A075C84-1556-4181-B9F1-B0F5D69ADB55}" destId="{8402DF20-AE4F-4717-9392-4C37350DEE90}" srcOrd="5" destOrd="0" presId="urn:microsoft.com/office/officeart/2005/8/layout/hierarchy3"/>
    <dgm:cxn modelId="{2B359E3A-EBF4-439C-B8B7-323C1D63DD4E}" type="presParOf" srcId="{BEFCC4BD-3F5D-4BBC-8701-6CADB17AA31F}" destId="{7A223F60-6D8A-4AB8-AEB5-0CE91FFB9298}" srcOrd="4" destOrd="0" presId="urn:microsoft.com/office/officeart/2005/8/layout/hierarchy3"/>
    <dgm:cxn modelId="{8DC6D2B9-ECB1-4735-8326-B457F871507D}" type="presParOf" srcId="{7A223F60-6D8A-4AB8-AEB5-0CE91FFB9298}" destId="{BBC84C29-1C10-4443-BA08-C87541C04518}" srcOrd="0" destOrd="0" presId="urn:microsoft.com/office/officeart/2005/8/layout/hierarchy3"/>
    <dgm:cxn modelId="{BE449071-1A3C-4D0B-93E4-2D3F70671B51}" type="presParOf" srcId="{BBC84C29-1C10-4443-BA08-C87541C04518}" destId="{DED34B62-5B37-4393-8A01-F6B25CB45D0A}" srcOrd="0" destOrd="0" presId="urn:microsoft.com/office/officeart/2005/8/layout/hierarchy3"/>
    <dgm:cxn modelId="{6174C889-F565-4CD4-9032-A6FADC425E3F}" type="presParOf" srcId="{BBC84C29-1C10-4443-BA08-C87541C04518}" destId="{8AA3C08A-C973-4EC5-A51C-9D831B8F4724}" srcOrd="1" destOrd="0" presId="urn:microsoft.com/office/officeart/2005/8/layout/hierarchy3"/>
    <dgm:cxn modelId="{56023A74-D662-49E0-8F60-D10F38AB9C7D}" type="presParOf" srcId="{7A223F60-6D8A-4AB8-AEB5-0CE91FFB9298}" destId="{DBBD953D-F4AC-4C6C-B6D7-6F6B1F9D7B0F}" srcOrd="1" destOrd="0" presId="urn:microsoft.com/office/officeart/2005/8/layout/hierarchy3"/>
    <dgm:cxn modelId="{2ABB4B8A-264E-4158-9153-190EDFAB9577}" type="presParOf" srcId="{DBBD953D-F4AC-4C6C-B6D7-6F6B1F9D7B0F}" destId="{98408B34-EA17-41DC-B392-49823CBC97B7}" srcOrd="0" destOrd="0" presId="urn:microsoft.com/office/officeart/2005/8/layout/hierarchy3"/>
    <dgm:cxn modelId="{362DDFDF-1EAA-4CBC-AF93-D10AC1F9524E}" type="presParOf" srcId="{DBBD953D-F4AC-4C6C-B6D7-6F6B1F9D7B0F}" destId="{941B6FBD-D058-4C09-82EF-35412C1C477D}" srcOrd="1" destOrd="0" presId="urn:microsoft.com/office/officeart/2005/8/layout/hierarchy3"/>
    <dgm:cxn modelId="{78D53B9A-F065-4487-AD1C-A5330B42700F}" type="presParOf" srcId="{BEFCC4BD-3F5D-4BBC-8701-6CADB17AA31F}" destId="{AC867A0D-D653-4B48-AE41-2C82E8C5C82F}" srcOrd="5" destOrd="0" presId="urn:microsoft.com/office/officeart/2005/8/layout/hierarchy3"/>
    <dgm:cxn modelId="{8C1BBDB6-4F7B-4D37-B403-AF6704CFE8ED}" type="presParOf" srcId="{AC867A0D-D653-4B48-AE41-2C82E8C5C82F}" destId="{D1BDD122-AC3A-4564-9602-1886AA89C864}" srcOrd="0" destOrd="0" presId="urn:microsoft.com/office/officeart/2005/8/layout/hierarchy3"/>
    <dgm:cxn modelId="{45D4469B-8AF9-4D0A-A192-4735AB945B2F}" type="presParOf" srcId="{D1BDD122-AC3A-4564-9602-1886AA89C864}" destId="{AF5D85B3-6E9A-44AB-9E2F-E1C70EEE0102}" srcOrd="0" destOrd="0" presId="urn:microsoft.com/office/officeart/2005/8/layout/hierarchy3"/>
    <dgm:cxn modelId="{97AB1038-64B8-45D2-8129-B03F76FC82C2}" type="presParOf" srcId="{D1BDD122-AC3A-4564-9602-1886AA89C864}" destId="{878E543B-17CD-4460-BB81-15092E58A0F6}" srcOrd="1" destOrd="0" presId="urn:microsoft.com/office/officeart/2005/8/layout/hierarchy3"/>
    <dgm:cxn modelId="{62053A25-11BB-480B-891E-B266610E05CF}" type="presParOf" srcId="{AC867A0D-D653-4B48-AE41-2C82E8C5C82F}" destId="{8C71B731-311D-41F8-ABCD-F36ED28A01BD}" srcOrd="1" destOrd="0" presId="urn:microsoft.com/office/officeart/2005/8/layout/hierarchy3"/>
    <dgm:cxn modelId="{3FBCBB43-5864-4AB5-A83C-D795243BBE86}" type="presParOf" srcId="{8C71B731-311D-41F8-ABCD-F36ED28A01BD}" destId="{6AEB7793-A050-4E9D-91F1-25FC3F50F43B}" srcOrd="0" destOrd="0" presId="urn:microsoft.com/office/officeart/2005/8/layout/hierarchy3"/>
    <dgm:cxn modelId="{C29F56AA-D0CC-4617-B484-CE0E260F24C3}" type="presParOf" srcId="{8C71B731-311D-41F8-ABCD-F36ED28A01BD}" destId="{E8D96FEB-84A9-416C-80C3-1A9053E24EAA}" srcOrd="1" destOrd="0" presId="urn:microsoft.com/office/officeart/2005/8/layout/hierarchy3"/>
    <dgm:cxn modelId="{943AA8F5-366E-46F9-ADF9-EDB250F598D5}" type="presParOf" srcId="{8C71B731-311D-41F8-ABCD-F36ED28A01BD}" destId="{47A5DE8F-F2E2-458B-81C5-F9DA393628B2}" srcOrd="2" destOrd="0" presId="urn:microsoft.com/office/officeart/2005/8/layout/hierarchy3"/>
    <dgm:cxn modelId="{D9DDE8FF-6C38-4E19-B2F0-83D9C331CB91}" type="presParOf" srcId="{8C71B731-311D-41F8-ABCD-F36ED28A01BD}" destId="{F696DC11-4C5D-45F2-8EB2-5BF5F0766D4D}" srcOrd="3" destOrd="0" presId="urn:microsoft.com/office/officeart/2005/8/layout/hierarchy3"/>
    <dgm:cxn modelId="{9AA09D25-2C41-4B62-981F-2F8A64604547}" type="presParOf" srcId="{BEFCC4BD-3F5D-4BBC-8701-6CADB17AA31F}" destId="{A727833B-BFEB-4463-A722-884D8DF4E141}" srcOrd="6" destOrd="0" presId="urn:microsoft.com/office/officeart/2005/8/layout/hierarchy3"/>
    <dgm:cxn modelId="{B20901A6-1D80-4F8B-A2CE-4443ADA8DB3A}" type="presParOf" srcId="{A727833B-BFEB-4463-A722-884D8DF4E141}" destId="{2DD3B2AA-2267-4ED2-8A1C-A469E8EFD5F5}" srcOrd="0" destOrd="0" presId="urn:microsoft.com/office/officeart/2005/8/layout/hierarchy3"/>
    <dgm:cxn modelId="{31CE4952-7872-4C92-B2AF-31B25065C454}" type="presParOf" srcId="{2DD3B2AA-2267-4ED2-8A1C-A469E8EFD5F5}" destId="{6C2DB3A7-FAC5-4907-B69D-2A82E1D0B614}" srcOrd="0" destOrd="0" presId="urn:microsoft.com/office/officeart/2005/8/layout/hierarchy3"/>
    <dgm:cxn modelId="{1EC2D8D1-329F-4B79-8E75-80D62CB1EF66}" type="presParOf" srcId="{2DD3B2AA-2267-4ED2-8A1C-A469E8EFD5F5}" destId="{292B5CA0-BF49-4F85-91E3-8BAAEA2517E7}" srcOrd="1" destOrd="0" presId="urn:microsoft.com/office/officeart/2005/8/layout/hierarchy3"/>
    <dgm:cxn modelId="{5132DF3B-A768-491C-B220-F2D373D97CE4}" type="presParOf" srcId="{A727833B-BFEB-4463-A722-884D8DF4E141}" destId="{D73B5D51-29FF-4836-810B-84756F5F1151}" srcOrd="1" destOrd="0" presId="urn:microsoft.com/office/officeart/2005/8/layout/hierarchy3"/>
    <dgm:cxn modelId="{9FE032E4-D622-43FF-8E1C-87F28303E3A7}" type="presParOf" srcId="{D73B5D51-29FF-4836-810B-84756F5F1151}" destId="{9EF792B8-EB2F-4996-8AE7-C558C638115A}" srcOrd="0" destOrd="0" presId="urn:microsoft.com/office/officeart/2005/8/layout/hierarchy3"/>
    <dgm:cxn modelId="{799E01F7-E377-4D01-A819-9E9BC677C8B7}" type="presParOf" srcId="{D73B5D51-29FF-4836-810B-84756F5F1151}" destId="{2A82A683-001D-4A24-B4EB-0F6569EE6A84}" srcOrd="1" destOrd="0" presId="urn:microsoft.com/office/officeart/2005/8/layout/hierarchy3"/>
    <dgm:cxn modelId="{02CFF0F1-F6C0-4973-B31F-672B7B410FE5}" type="presParOf" srcId="{D73B5D51-29FF-4836-810B-84756F5F1151}" destId="{49D9ABCD-6EEA-48BF-880F-B7BA7E0CA55D}" srcOrd="2" destOrd="0" presId="urn:microsoft.com/office/officeart/2005/8/layout/hierarchy3"/>
    <dgm:cxn modelId="{46025446-055A-47B7-BA50-754DD93B6F0D}" type="presParOf" srcId="{D73B5D51-29FF-4836-810B-84756F5F1151}" destId="{24EA4042-C37C-44FF-B990-10310C99290F}" srcOrd="3" destOrd="0" presId="urn:microsoft.com/office/officeart/2005/8/layout/hierarchy3"/>
    <dgm:cxn modelId="{6879BA9E-00FC-41D2-A4AF-24593248739D}" type="presParOf" srcId="{D73B5D51-29FF-4836-810B-84756F5F1151}" destId="{0A0E46B4-880D-45A3-BEA8-F0179A662F6E}" srcOrd="4" destOrd="0" presId="urn:microsoft.com/office/officeart/2005/8/layout/hierarchy3"/>
    <dgm:cxn modelId="{E0BB4E95-AE6D-456F-84F4-E6B34F120144}" type="presParOf" srcId="{D73B5D51-29FF-4836-810B-84756F5F1151}" destId="{934FE0E1-B490-422E-AA0C-4CA0974D38DF}" srcOrd="5" destOrd="0" presId="urn:microsoft.com/office/officeart/2005/8/layout/hierarchy3"/>
    <dgm:cxn modelId="{DA521844-735F-4B06-9FD6-77F16058C7C0}" type="presParOf" srcId="{D73B5D51-29FF-4836-810B-84756F5F1151}" destId="{31BFF808-E5C4-4266-BB5D-4DD341B88897}" srcOrd="6" destOrd="0" presId="urn:microsoft.com/office/officeart/2005/8/layout/hierarchy3"/>
    <dgm:cxn modelId="{45985880-D35C-4ECF-A299-E625E2092864}" type="presParOf" srcId="{D73B5D51-29FF-4836-810B-84756F5F1151}" destId="{7EB9B7B6-B186-4DE7-92CF-45C2332B5808}" srcOrd="7" destOrd="0" presId="urn:microsoft.com/office/officeart/2005/8/layout/hierarchy3"/>
    <dgm:cxn modelId="{E9A3777E-2389-4E07-B3E0-B79E41157FCB}" type="presParOf" srcId="{BEFCC4BD-3F5D-4BBC-8701-6CADB17AA31F}" destId="{07EE0E1A-058A-4C28-AD7A-B2B81BF9C15B}" srcOrd="7" destOrd="0" presId="urn:microsoft.com/office/officeart/2005/8/layout/hierarchy3"/>
    <dgm:cxn modelId="{D068F888-F39E-45C3-9664-6009BB536BCD}" type="presParOf" srcId="{07EE0E1A-058A-4C28-AD7A-B2B81BF9C15B}" destId="{FCCB17AB-98B4-4ACC-B28A-3ED0C83FA361}" srcOrd="0" destOrd="0" presId="urn:microsoft.com/office/officeart/2005/8/layout/hierarchy3"/>
    <dgm:cxn modelId="{5462A405-D1F1-47E6-9DBA-B7E7C862B1BD}" type="presParOf" srcId="{FCCB17AB-98B4-4ACC-B28A-3ED0C83FA361}" destId="{EED238A2-F0DF-4F67-8B6A-6BF5E84200D5}" srcOrd="0" destOrd="0" presId="urn:microsoft.com/office/officeart/2005/8/layout/hierarchy3"/>
    <dgm:cxn modelId="{5C46278E-220C-4F5E-8158-689268E313DC}" type="presParOf" srcId="{FCCB17AB-98B4-4ACC-B28A-3ED0C83FA361}" destId="{D2901977-E661-4E89-BB60-728ECFDF71B6}" srcOrd="1" destOrd="0" presId="urn:microsoft.com/office/officeart/2005/8/layout/hierarchy3"/>
    <dgm:cxn modelId="{71218A56-1155-4059-AAC4-44B90582882A}" type="presParOf" srcId="{07EE0E1A-058A-4C28-AD7A-B2B81BF9C15B}" destId="{68565D25-8667-4252-BB01-D88A74502EB9}" srcOrd="1" destOrd="0" presId="urn:microsoft.com/office/officeart/2005/8/layout/hierarchy3"/>
    <dgm:cxn modelId="{ED0ADC80-5399-464B-A0AE-2B19DCF62E43}" type="presParOf" srcId="{68565D25-8667-4252-BB01-D88A74502EB9}" destId="{F006886D-E4EA-480C-A781-A323279A7444}" srcOrd="0" destOrd="0" presId="urn:microsoft.com/office/officeart/2005/8/layout/hierarchy3"/>
    <dgm:cxn modelId="{EFCFF1D6-7E9E-48BE-B5FC-430CD83B21CE}" type="presParOf" srcId="{68565D25-8667-4252-BB01-D88A74502EB9}" destId="{526EF2C4-1577-4934-BD19-8A593E727CAC}" srcOrd="1" destOrd="0" presId="urn:microsoft.com/office/officeart/2005/8/layout/hierarchy3"/>
    <dgm:cxn modelId="{F0EC98D5-6E58-4B73-B167-35338FB4D17A}" type="presParOf" srcId="{BEFCC4BD-3F5D-4BBC-8701-6CADB17AA31F}" destId="{053D7075-E252-4BD9-BE54-176F5B28A92B}" srcOrd="8" destOrd="0" presId="urn:microsoft.com/office/officeart/2005/8/layout/hierarchy3"/>
    <dgm:cxn modelId="{8B204E88-6BA2-4BC8-B868-F885C999F643}" type="presParOf" srcId="{053D7075-E252-4BD9-BE54-176F5B28A92B}" destId="{180EEA0B-CD68-4C1F-B477-43F7FD939870}" srcOrd="0" destOrd="0" presId="urn:microsoft.com/office/officeart/2005/8/layout/hierarchy3"/>
    <dgm:cxn modelId="{43F808B2-0F76-4B72-A8E7-5398B8DDF0D3}" type="presParOf" srcId="{180EEA0B-CD68-4C1F-B477-43F7FD939870}" destId="{AAF647BC-8AB7-421F-AF2B-D02B99D7D429}" srcOrd="0" destOrd="0" presId="urn:microsoft.com/office/officeart/2005/8/layout/hierarchy3"/>
    <dgm:cxn modelId="{78000B21-ABC0-45A0-A118-C6E14716836C}" type="presParOf" srcId="{180EEA0B-CD68-4C1F-B477-43F7FD939870}" destId="{17D91CE4-50EA-45CB-A4B5-F9B7BFD5DBB5}" srcOrd="1" destOrd="0" presId="urn:microsoft.com/office/officeart/2005/8/layout/hierarchy3"/>
    <dgm:cxn modelId="{4EF08BA6-86C2-489C-B661-D9FA77C2966B}" type="presParOf" srcId="{053D7075-E252-4BD9-BE54-176F5B28A92B}" destId="{9E426D12-1AA4-4ACB-8410-DD100E78C4FC}" srcOrd="1" destOrd="0" presId="urn:microsoft.com/office/officeart/2005/8/layout/hierarchy3"/>
    <dgm:cxn modelId="{88CA009F-BEC5-4757-8E6C-7DFCEB81BCC6}" type="presParOf" srcId="{9E426D12-1AA4-4ACB-8410-DD100E78C4FC}" destId="{BF30207B-D423-40AF-B0B0-0ADB391DFB22}" srcOrd="0" destOrd="0" presId="urn:microsoft.com/office/officeart/2005/8/layout/hierarchy3"/>
    <dgm:cxn modelId="{D9A4C11B-8D45-4E0E-8E25-4BE844ADEE34}" type="presParOf" srcId="{9E426D12-1AA4-4ACB-8410-DD100E78C4FC}" destId="{548A2A15-D14B-43B8-B052-EBCF9D83BEFA}" srcOrd="1" destOrd="0" presId="urn:microsoft.com/office/officeart/2005/8/layout/hierarchy3"/>
    <dgm:cxn modelId="{C7F95E64-CF1B-4CE1-B33C-2D59E274793D}" type="presParOf" srcId="{9E426D12-1AA4-4ACB-8410-DD100E78C4FC}" destId="{0821D2FB-AFE4-49F0-B47F-9E0BD32037DB}" srcOrd="2" destOrd="0" presId="urn:microsoft.com/office/officeart/2005/8/layout/hierarchy3"/>
    <dgm:cxn modelId="{54DF8957-9DBA-4EF7-B98D-B397A7A4E48C}" type="presParOf" srcId="{9E426D12-1AA4-4ACB-8410-DD100E78C4FC}" destId="{46ED9D13-F0B4-4692-A299-3394EF773C3C}" srcOrd="3" destOrd="0" presId="urn:microsoft.com/office/officeart/2005/8/layout/hierarchy3"/>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9E2F6F-A8CC-4D08-8EBD-44B59FBC5D93}">
      <dsp:nvSpPr>
        <dsp:cNvPr id="0" name=""/>
        <dsp:cNvSpPr/>
      </dsp:nvSpPr>
      <dsp:spPr>
        <a:xfrm>
          <a:off x="757237" y="0"/>
          <a:ext cx="2886075" cy="2886075"/>
        </a:xfrm>
        <a:prstGeom prst="quadArrow">
          <a:avLst>
            <a:gd name="adj1" fmla="val 2000"/>
            <a:gd name="adj2" fmla="val 4000"/>
            <a:gd name="adj3" fmla="val 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71206FD-BCB9-46CD-82B9-D3B72BA1B92C}">
      <dsp:nvSpPr>
        <dsp:cNvPr id="0" name=""/>
        <dsp:cNvSpPr/>
      </dsp:nvSpPr>
      <dsp:spPr>
        <a:xfrm>
          <a:off x="944832" y="187594"/>
          <a:ext cx="1154430" cy="11544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de-DE" sz="1500" kern="1200"/>
            <a:t>Fähigkeiten</a:t>
          </a:r>
        </a:p>
      </dsp:txBody>
      <dsp:txXfrm>
        <a:off x="1001187" y="243949"/>
        <a:ext cx="1041720" cy="1041720"/>
      </dsp:txXfrm>
    </dsp:sp>
    <dsp:sp modelId="{4FB044B9-FED8-4341-B58C-196EE98036DC}">
      <dsp:nvSpPr>
        <dsp:cNvPr id="0" name=""/>
        <dsp:cNvSpPr/>
      </dsp:nvSpPr>
      <dsp:spPr>
        <a:xfrm>
          <a:off x="2301287" y="187594"/>
          <a:ext cx="1154430" cy="11544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de-DE" sz="1500" kern="1200"/>
            <a:t>Strukturen</a:t>
          </a:r>
        </a:p>
      </dsp:txBody>
      <dsp:txXfrm>
        <a:off x="2357642" y="243949"/>
        <a:ext cx="1041720" cy="1041720"/>
      </dsp:txXfrm>
    </dsp:sp>
    <dsp:sp modelId="{9163667E-3E75-4DA4-ACB8-B6271CC3AC42}">
      <dsp:nvSpPr>
        <dsp:cNvPr id="0" name=""/>
        <dsp:cNvSpPr/>
      </dsp:nvSpPr>
      <dsp:spPr>
        <a:xfrm>
          <a:off x="944832" y="1544050"/>
          <a:ext cx="1154430" cy="11544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de-DE" sz="1500" kern="1200"/>
            <a:t>Kultur</a:t>
          </a:r>
        </a:p>
      </dsp:txBody>
      <dsp:txXfrm>
        <a:off x="1001187" y="1600405"/>
        <a:ext cx="1041720" cy="1041720"/>
      </dsp:txXfrm>
    </dsp:sp>
    <dsp:sp modelId="{00CD6484-A9EE-443F-BBDB-7BC362738981}">
      <dsp:nvSpPr>
        <dsp:cNvPr id="0" name=""/>
        <dsp:cNvSpPr/>
      </dsp:nvSpPr>
      <dsp:spPr>
        <a:xfrm>
          <a:off x="2301287" y="1544050"/>
          <a:ext cx="1154430" cy="11544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de-DE" sz="1500" kern="1200"/>
            <a:t>IT-Tools</a:t>
          </a:r>
        </a:p>
      </dsp:txBody>
      <dsp:txXfrm>
        <a:off x="2357642" y="1600405"/>
        <a:ext cx="1041720" cy="104172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FB8535-ECB9-42B1-87A1-D8BBE540BBCA}">
      <dsp:nvSpPr>
        <dsp:cNvPr id="0" name=""/>
        <dsp:cNvSpPr/>
      </dsp:nvSpPr>
      <dsp:spPr>
        <a:xfrm>
          <a:off x="82" y="833420"/>
          <a:ext cx="816254"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Projekt-organisation</a:t>
          </a:r>
        </a:p>
      </dsp:txBody>
      <dsp:txXfrm>
        <a:off x="14031" y="847369"/>
        <a:ext cx="788356" cy="448357"/>
      </dsp:txXfrm>
    </dsp:sp>
    <dsp:sp modelId="{3D73A31F-3CD4-4A78-8BD9-2E6FA5F234D0}">
      <dsp:nvSpPr>
        <dsp:cNvPr id="0" name=""/>
        <dsp:cNvSpPr/>
      </dsp:nvSpPr>
      <dsp:spPr>
        <a:xfrm>
          <a:off x="35988" y="1309675"/>
          <a:ext cx="91440" cy="357191"/>
        </a:xfrm>
        <a:custGeom>
          <a:avLst/>
          <a:gdLst/>
          <a:ahLst/>
          <a:cxnLst/>
          <a:rect l="0" t="0" r="0" b="0"/>
          <a:pathLst>
            <a:path>
              <a:moveTo>
                <a:pt x="45720" y="0"/>
              </a:moveTo>
              <a:lnTo>
                <a:pt x="45720" y="357191"/>
              </a:lnTo>
              <a:lnTo>
                <a:pt x="127345"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3314E6-2863-4C36-BBB3-CAD41F46559B}">
      <dsp:nvSpPr>
        <dsp:cNvPr id="0" name=""/>
        <dsp:cNvSpPr/>
      </dsp:nvSpPr>
      <dsp:spPr>
        <a:xfrm>
          <a:off x="163333" y="1428739"/>
          <a:ext cx="762009"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de-DE" sz="900" kern="1200"/>
            <a:t>Entwicklungs-umgebung einrichten</a:t>
          </a:r>
        </a:p>
      </dsp:txBody>
      <dsp:txXfrm>
        <a:off x="177282" y="1442688"/>
        <a:ext cx="734111" cy="448357"/>
      </dsp:txXfrm>
    </dsp:sp>
    <dsp:sp modelId="{C7D3896C-510F-44BC-88B4-7C22129E786E}">
      <dsp:nvSpPr>
        <dsp:cNvPr id="0" name=""/>
        <dsp:cNvSpPr/>
      </dsp:nvSpPr>
      <dsp:spPr>
        <a:xfrm>
          <a:off x="35988" y="1309675"/>
          <a:ext cx="91440" cy="952511"/>
        </a:xfrm>
        <a:custGeom>
          <a:avLst/>
          <a:gdLst/>
          <a:ahLst/>
          <a:cxnLst/>
          <a:rect l="0" t="0" r="0" b="0"/>
          <a:pathLst>
            <a:path>
              <a:moveTo>
                <a:pt x="45720" y="0"/>
              </a:moveTo>
              <a:lnTo>
                <a:pt x="45720" y="952511"/>
              </a:lnTo>
              <a:lnTo>
                <a:pt x="127345" y="9525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93DF36-F029-4BDC-9E89-4299C0EBFCB3}">
      <dsp:nvSpPr>
        <dsp:cNvPr id="0" name=""/>
        <dsp:cNvSpPr/>
      </dsp:nvSpPr>
      <dsp:spPr>
        <a:xfrm>
          <a:off x="163333" y="2024059"/>
          <a:ext cx="759677"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Architektur-aufbau</a:t>
          </a:r>
          <a:endParaRPr lang="de-DE" sz="600" kern="1200"/>
        </a:p>
      </dsp:txBody>
      <dsp:txXfrm>
        <a:off x="177282" y="2038008"/>
        <a:ext cx="731779" cy="448357"/>
      </dsp:txXfrm>
    </dsp:sp>
    <dsp:sp modelId="{248CE159-4170-4F7E-A087-6D2467D005BD}">
      <dsp:nvSpPr>
        <dsp:cNvPr id="0" name=""/>
        <dsp:cNvSpPr/>
      </dsp:nvSpPr>
      <dsp:spPr>
        <a:xfrm>
          <a:off x="35988" y="1309675"/>
          <a:ext cx="91440" cy="1547831"/>
        </a:xfrm>
        <a:custGeom>
          <a:avLst/>
          <a:gdLst/>
          <a:ahLst/>
          <a:cxnLst/>
          <a:rect l="0" t="0" r="0" b="0"/>
          <a:pathLst>
            <a:path>
              <a:moveTo>
                <a:pt x="45720" y="0"/>
              </a:moveTo>
              <a:lnTo>
                <a:pt x="45720" y="1547831"/>
              </a:lnTo>
              <a:lnTo>
                <a:pt x="127345" y="15478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7336C0-F140-4AA4-8EB0-C86106393380}">
      <dsp:nvSpPr>
        <dsp:cNvPr id="0" name=""/>
        <dsp:cNvSpPr/>
      </dsp:nvSpPr>
      <dsp:spPr>
        <a:xfrm>
          <a:off x="163333" y="2619379"/>
          <a:ext cx="759677"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Projekt-struktur aufbauen</a:t>
          </a:r>
        </a:p>
      </dsp:txBody>
      <dsp:txXfrm>
        <a:off x="177282" y="2633328"/>
        <a:ext cx="731779" cy="448357"/>
      </dsp:txXfrm>
    </dsp:sp>
    <dsp:sp modelId="{D4EE79F2-0900-4306-89C1-513046A120F3}">
      <dsp:nvSpPr>
        <dsp:cNvPr id="0" name=""/>
        <dsp:cNvSpPr/>
      </dsp:nvSpPr>
      <dsp:spPr>
        <a:xfrm>
          <a:off x="35988" y="1309675"/>
          <a:ext cx="91440" cy="2143151"/>
        </a:xfrm>
        <a:custGeom>
          <a:avLst/>
          <a:gdLst/>
          <a:ahLst/>
          <a:cxnLst/>
          <a:rect l="0" t="0" r="0" b="0"/>
          <a:pathLst>
            <a:path>
              <a:moveTo>
                <a:pt x="45720" y="0"/>
              </a:moveTo>
              <a:lnTo>
                <a:pt x="45720" y="2143151"/>
              </a:lnTo>
              <a:lnTo>
                <a:pt x="127345" y="21431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84239E-C242-4669-92B7-8C65D266FA8E}">
      <dsp:nvSpPr>
        <dsp:cNvPr id="0" name=""/>
        <dsp:cNvSpPr/>
      </dsp:nvSpPr>
      <dsp:spPr>
        <a:xfrm>
          <a:off x="163333" y="3214699"/>
          <a:ext cx="762009"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Infrastruk-tur einrichten</a:t>
          </a:r>
        </a:p>
      </dsp:txBody>
      <dsp:txXfrm>
        <a:off x="177282" y="3228648"/>
        <a:ext cx="734111" cy="448357"/>
      </dsp:txXfrm>
    </dsp:sp>
    <dsp:sp modelId="{F7727978-2655-46FE-AA59-24F8ABF54CD7}">
      <dsp:nvSpPr>
        <dsp:cNvPr id="0" name=""/>
        <dsp:cNvSpPr/>
      </dsp:nvSpPr>
      <dsp:spPr>
        <a:xfrm>
          <a:off x="1054465" y="833420"/>
          <a:ext cx="816254"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Rechnungs-verwaltung</a:t>
          </a:r>
        </a:p>
      </dsp:txBody>
      <dsp:txXfrm>
        <a:off x="1068414" y="847369"/>
        <a:ext cx="788356" cy="448357"/>
      </dsp:txXfrm>
    </dsp:sp>
    <dsp:sp modelId="{7F64B280-C922-4573-A9A4-51128719C217}">
      <dsp:nvSpPr>
        <dsp:cNvPr id="0" name=""/>
        <dsp:cNvSpPr/>
      </dsp:nvSpPr>
      <dsp:spPr>
        <a:xfrm>
          <a:off x="1090370" y="1309675"/>
          <a:ext cx="91440" cy="357191"/>
        </a:xfrm>
        <a:custGeom>
          <a:avLst/>
          <a:gdLst/>
          <a:ahLst/>
          <a:cxnLst/>
          <a:rect l="0" t="0" r="0" b="0"/>
          <a:pathLst>
            <a:path>
              <a:moveTo>
                <a:pt x="45720" y="0"/>
              </a:moveTo>
              <a:lnTo>
                <a:pt x="45720" y="357191"/>
              </a:lnTo>
              <a:lnTo>
                <a:pt x="127345"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155D7B-AA11-47C4-929B-CCC02A3D3801}">
      <dsp:nvSpPr>
        <dsp:cNvPr id="0" name=""/>
        <dsp:cNvSpPr/>
      </dsp:nvSpPr>
      <dsp:spPr>
        <a:xfrm>
          <a:off x="1217716" y="1428739"/>
          <a:ext cx="763060"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Rechungs-erstellung</a:t>
          </a:r>
        </a:p>
      </dsp:txBody>
      <dsp:txXfrm>
        <a:off x="1231665" y="1442688"/>
        <a:ext cx="735162" cy="448357"/>
      </dsp:txXfrm>
    </dsp:sp>
    <dsp:sp modelId="{F2819C25-FC5B-4095-ADBF-C6AB65E907EF}">
      <dsp:nvSpPr>
        <dsp:cNvPr id="0" name=""/>
        <dsp:cNvSpPr/>
      </dsp:nvSpPr>
      <dsp:spPr>
        <a:xfrm>
          <a:off x="1090370" y="1309675"/>
          <a:ext cx="91440" cy="952511"/>
        </a:xfrm>
        <a:custGeom>
          <a:avLst/>
          <a:gdLst/>
          <a:ahLst/>
          <a:cxnLst/>
          <a:rect l="0" t="0" r="0" b="0"/>
          <a:pathLst>
            <a:path>
              <a:moveTo>
                <a:pt x="45720" y="0"/>
              </a:moveTo>
              <a:lnTo>
                <a:pt x="45720" y="952511"/>
              </a:lnTo>
              <a:lnTo>
                <a:pt x="127345" y="9525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A7F07E-91D0-43F4-A301-6010E6E28787}">
      <dsp:nvSpPr>
        <dsp:cNvPr id="0" name=""/>
        <dsp:cNvSpPr/>
      </dsp:nvSpPr>
      <dsp:spPr>
        <a:xfrm>
          <a:off x="1217716" y="2024059"/>
          <a:ext cx="763060"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Mahn-wesen</a:t>
          </a:r>
        </a:p>
      </dsp:txBody>
      <dsp:txXfrm>
        <a:off x="1231665" y="2038008"/>
        <a:ext cx="735162" cy="448357"/>
      </dsp:txXfrm>
    </dsp:sp>
    <dsp:sp modelId="{E2A9A2E3-975E-4158-B7B0-8474B12FE0C9}">
      <dsp:nvSpPr>
        <dsp:cNvPr id="0" name=""/>
        <dsp:cNvSpPr/>
      </dsp:nvSpPr>
      <dsp:spPr>
        <a:xfrm>
          <a:off x="1090370" y="1309675"/>
          <a:ext cx="91440" cy="1547831"/>
        </a:xfrm>
        <a:custGeom>
          <a:avLst/>
          <a:gdLst/>
          <a:ahLst/>
          <a:cxnLst/>
          <a:rect l="0" t="0" r="0" b="0"/>
          <a:pathLst>
            <a:path>
              <a:moveTo>
                <a:pt x="45720" y="0"/>
              </a:moveTo>
              <a:lnTo>
                <a:pt x="45720" y="1547831"/>
              </a:lnTo>
              <a:lnTo>
                <a:pt x="127345" y="15478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87F473F-2C80-4D0F-867C-B9C989E5CE3B}">
      <dsp:nvSpPr>
        <dsp:cNvPr id="0" name=""/>
        <dsp:cNvSpPr/>
      </dsp:nvSpPr>
      <dsp:spPr>
        <a:xfrm>
          <a:off x="1217716" y="2619379"/>
          <a:ext cx="763060"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Rechnungs-stornierung</a:t>
          </a:r>
        </a:p>
      </dsp:txBody>
      <dsp:txXfrm>
        <a:off x="1231665" y="2633328"/>
        <a:ext cx="735162" cy="448357"/>
      </dsp:txXfrm>
    </dsp:sp>
    <dsp:sp modelId="{29E6ABA8-1702-4C61-B19D-8C0148A40F8C}">
      <dsp:nvSpPr>
        <dsp:cNvPr id="0" name=""/>
        <dsp:cNvSpPr/>
      </dsp:nvSpPr>
      <dsp:spPr>
        <a:xfrm>
          <a:off x="1090370" y="1309675"/>
          <a:ext cx="91440" cy="2143151"/>
        </a:xfrm>
        <a:custGeom>
          <a:avLst/>
          <a:gdLst/>
          <a:ahLst/>
          <a:cxnLst/>
          <a:rect l="0" t="0" r="0" b="0"/>
          <a:pathLst>
            <a:path>
              <a:moveTo>
                <a:pt x="45720" y="0"/>
              </a:moveTo>
              <a:lnTo>
                <a:pt x="45720" y="2143151"/>
              </a:lnTo>
              <a:lnTo>
                <a:pt x="127345" y="21431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06DEE8-816E-4DF2-B56F-A32D5FB2B8E0}">
      <dsp:nvSpPr>
        <dsp:cNvPr id="0" name=""/>
        <dsp:cNvSpPr/>
      </dsp:nvSpPr>
      <dsp:spPr>
        <a:xfrm>
          <a:off x="1217716" y="3214699"/>
          <a:ext cx="763060"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Honorar-verwaltung Mitarbeiter</a:t>
          </a:r>
        </a:p>
      </dsp:txBody>
      <dsp:txXfrm>
        <a:off x="1231665" y="3228648"/>
        <a:ext cx="735162" cy="448357"/>
      </dsp:txXfrm>
    </dsp:sp>
    <dsp:sp modelId="{91F3DD14-3AE4-4F3B-BF09-032D92ED4320}">
      <dsp:nvSpPr>
        <dsp:cNvPr id="0" name=""/>
        <dsp:cNvSpPr/>
      </dsp:nvSpPr>
      <dsp:spPr>
        <a:xfrm>
          <a:off x="2108848" y="833420"/>
          <a:ext cx="816254"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Kunden-verwaltung</a:t>
          </a:r>
        </a:p>
      </dsp:txBody>
      <dsp:txXfrm>
        <a:off x="2122797" y="847369"/>
        <a:ext cx="788356" cy="448357"/>
      </dsp:txXfrm>
    </dsp:sp>
    <dsp:sp modelId="{A0B49624-BEFA-4F36-B59E-2C2952641913}">
      <dsp:nvSpPr>
        <dsp:cNvPr id="0" name=""/>
        <dsp:cNvSpPr/>
      </dsp:nvSpPr>
      <dsp:spPr>
        <a:xfrm>
          <a:off x="2144753" y="1309675"/>
          <a:ext cx="91440" cy="357191"/>
        </a:xfrm>
        <a:custGeom>
          <a:avLst/>
          <a:gdLst/>
          <a:ahLst/>
          <a:cxnLst/>
          <a:rect l="0" t="0" r="0" b="0"/>
          <a:pathLst>
            <a:path>
              <a:moveTo>
                <a:pt x="45720" y="0"/>
              </a:moveTo>
              <a:lnTo>
                <a:pt x="45720" y="357191"/>
              </a:lnTo>
              <a:lnTo>
                <a:pt x="127345"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90DA50-99EF-4AC1-BF02-0178B112B8D1}">
      <dsp:nvSpPr>
        <dsp:cNvPr id="0" name=""/>
        <dsp:cNvSpPr/>
      </dsp:nvSpPr>
      <dsp:spPr>
        <a:xfrm>
          <a:off x="2272099" y="1428739"/>
          <a:ext cx="757018"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Stamm-datenpflege</a:t>
          </a:r>
        </a:p>
      </dsp:txBody>
      <dsp:txXfrm>
        <a:off x="2286048" y="1442688"/>
        <a:ext cx="729120" cy="448357"/>
      </dsp:txXfrm>
    </dsp:sp>
    <dsp:sp modelId="{D3B15278-7FE7-43C5-B501-8FE553284603}">
      <dsp:nvSpPr>
        <dsp:cNvPr id="0" name=""/>
        <dsp:cNvSpPr/>
      </dsp:nvSpPr>
      <dsp:spPr>
        <a:xfrm>
          <a:off x="2144753" y="1309675"/>
          <a:ext cx="91440" cy="952511"/>
        </a:xfrm>
        <a:custGeom>
          <a:avLst/>
          <a:gdLst/>
          <a:ahLst/>
          <a:cxnLst/>
          <a:rect l="0" t="0" r="0" b="0"/>
          <a:pathLst>
            <a:path>
              <a:moveTo>
                <a:pt x="45720" y="0"/>
              </a:moveTo>
              <a:lnTo>
                <a:pt x="45720" y="952511"/>
              </a:lnTo>
              <a:lnTo>
                <a:pt x="127345" y="9525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E38BBE-317B-40CB-BED1-598900656104}">
      <dsp:nvSpPr>
        <dsp:cNvPr id="0" name=""/>
        <dsp:cNvSpPr/>
      </dsp:nvSpPr>
      <dsp:spPr>
        <a:xfrm>
          <a:off x="2272099" y="2024059"/>
          <a:ext cx="757018"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Buchungs-bestätigung</a:t>
          </a:r>
        </a:p>
      </dsp:txBody>
      <dsp:txXfrm>
        <a:off x="2286048" y="2038008"/>
        <a:ext cx="729120" cy="448357"/>
      </dsp:txXfrm>
    </dsp:sp>
    <dsp:sp modelId="{9E36A3C3-6B8D-4834-BE28-710E9B9F157F}">
      <dsp:nvSpPr>
        <dsp:cNvPr id="0" name=""/>
        <dsp:cNvSpPr/>
      </dsp:nvSpPr>
      <dsp:spPr>
        <a:xfrm>
          <a:off x="2144753" y="1309675"/>
          <a:ext cx="91440" cy="1547831"/>
        </a:xfrm>
        <a:custGeom>
          <a:avLst/>
          <a:gdLst/>
          <a:ahLst/>
          <a:cxnLst/>
          <a:rect l="0" t="0" r="0" b="0"/>
          <a:pathLst>
            <a:path>
              <a:moveTo>
                <a:pt x="45720" y="0"/>
              </a:moveTo>
              <a:lnTo>
                <a:pt x="45720" y="1547831"/>
              </a:lnTo>
              <a:lnTo>
                <a:pt x="127345" y="15478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87E15F-5B41-47EF-81CD-3C23AAA4FF7C}">
      <dsp:nvSpPr>
        <dsp:cNvPr id="0" name=""/>
        <dsp:cNvSpPr/>
      </dsp:nvSpPr>
      <dsp:spPr>
        <a:xfrm>
          <a:off x="2272099" y="2619379"/>
          <a:ext cx="757018"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Zufrieden-heitsab-frage</a:t>
          </a:r>
        </a:p>
      </dsp:txBody>
      <dsp:txXfrm>
        <a:off x="2286048" y="2633328"/>
        <a:ext cx="729120" cy="448357"/>
      </dsp:txXfrm>
    </dsp:sp>
    <dsp:sp modelId="{E5E1801B-779F-4A6B-8755-4B28832CAA29}">
      <dsp:nvSpPr>
        <dsp:cNvPr id="0" name=""/>
        <dsp:cNvSpPr/>
      </dsp:nvSpPr>
      <dsp:spPr>
        <a:xfrm>
          <a:off x="3163230" y="833420"/>
          <a:ext cx="816254"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Mitarbeiter-verwaltung</a:t>
          </a:r>
        </a:p>
      </dsp:txBody>
      <dsp:txXfrm>
        <a:off x="3177179" y="847369"/>
        <a:ext cx="788356" cy="448357"/>
      </dsp:txXfrm>
    </dsp:sp>
    <dsp:sp modelId="{CB31F521-FC1D-4E4D-9B45-DDE8A4B236A4}">
      <dsp:nvSpPr>
        <dsp:cNvPr id="0" name=""/>
        <dsp:cNvSpPr/>
      </dsp:nvSpPr>
      <dsp:spPr>
        <a:xfrm>
          <a:off x="3199136" y="1309675"/>
          <a:ext cx="91440" cy="357191"/>
        </a:xfrm>
        <a:custGeom>
          <a:avLst/>
          <a:gdLst/>
          <a:ahLst/>
          <a:cxnLst/>
          <a:rect l="0" t="0" r="0" b="0"/>
          <a:pathLst>
            <a:path>
              <a:moveTo>
                <a:pt x="45720" y="0"/>
              </a:moveTo>
              <a:lnTo>
                <a:pt x="45720" y="357191"/>
              </a:lnTo>
              <a:lnTo>
                <a:pt x="127345"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F39FC5-A6CE-491E-8888-8271FD35E89E}">
      <dsp:nvSpPr>
        <dsp:cNvPr id="0" name=""/>
        <dsp:cNvSpPr/>
      </dsp:nvSpPr>
      <dsp:spPr>
        <a:xfrm>
          <a:off x="3326481" y="1428739"/>
          <a:ext cx="753756"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Stamm-datenpflege</a:t>
          </a:r>
        </a:p>
      </dsp:txBody>
      <dsp:txXfrm>
        <a:off x="3340430" y="1442688"/>
        <a:ext cx="725858" cy="448357"/>
      </dsp:txXfrm>
    </dsp:sp>
    <dsp:sp modelId="{F94F71E9-0EFD-4B2E-AA4E-A2D6BEC7906E}">
      <dsp:nvSpPr>
        <dsp:cNvPr id="0" name=""/>
        <dsp:cNvSpPr/>
      </dsp:nvSpPr>
      <dsp:spPr>
        <a:xfrm>
          <a:off x="3199136" y="1309675"/>
          <a:ext cx="91440" cy="952511"/>
        </a:xfrm>
        <a:custGeom>
          <a:avLst/>
          <a:gdLst/>
          <a:ahLst/>
          <a:cxnLst/>
          <a:rect l="0" t="0" r="0" b="0"/>
          <a:pathLst>
            <a:path>
              <a:moveTo>
                <a:pt x="45720" y="0"/>
              </a:moveTo>
              <a:lnTo>
                <a:pt x="45720" y="952511"/>
              </a:lnTo>
              <a:lnTo>
                <a:pt x="127345" y="9525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D3AACC-3FF3-4AD1-9D53-238E3884F253}">
      <dsp:nvSpPr>
        <dsp:cNvPr id="0" name=""/>
        <dsp:cNvSpPr/>
      </dsp:nvSpPr>
      <dsp:spPr>
        <a:xfrm>
          <a:off x="3326481" y="2024059"/>
          <a:ext cx="753756"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Quali-fikationen</a:t>
          </a:r>
        </a:p>
      </dsp:txBody>
      <dsp:txXfrm>
        <a:off x="3340430" y="2038008"/>
        <a:ext cx="725858" cy="448357"/>
      </dsp:txXfrm>
    </dsp:sp>
    <dsp:sp modelId="{B8BB48C0-6E1A-4E6B-B8F8-0F224C183831}">
      <dsp:nvSpPr>
        <dsp:cNvPr id="0" name=""/>
        <dsp:cNvSpPr/>
      </dsp:nvSpPr>
      <dsp:spPr>
        <a:xfrm>
          <a:off x="3199136" y="1309675"/>
          <a:ext cx="91440" cy="1547831"/>
        </a:xfrm>
        <a:custGeom>
          <a:avLst/>
          <a:gdLst/>
          <a:ahLst/>
          <a:cxnLst/>
          <a:rect l="0" t="0" r="0" b="0"/>
          <a:pathLst>
            <a:path>
              <a:moveTo>
                <a:pt x="45720" y="0"/>
              </a:moveTo>
              <a:lnTo>
                <a:pt x="45720" y="1547831"/>
              </a:lnTo>
              <a:lnTo>
                <a:pt x="127345" y="15478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02DF20-AE4F-4717-9392-4C37350DEE90}">
      <dsp:nvSpPr>
        <dsp:cNvPr id="0" name=""/>
        <dsp:cNvSpPr/>
      </dsp:nvSpPr>
      <dsp:spPr>
        <a:xfrm>
          <a:off x="3326481" y="2619379"/>
          <a:ext cx="753756"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Verfüg-barkeit</a:t>
          </a:r>
        </a:p>
      </dsp:txBody>
      <dsp:txXfrm>
        <a:off x="3340430" y="2633328"/>
        <a:ext cx="725858" cy="448357"/>
      </dsp:txXfrm>
    </dsp:sp>
    <dsp:sp modelId="{DED34B62-5B37-4393-8A01-F6B25CB45D0A}">
      <dsp:nvSpPr>
        <dsp:cNvPr id="0" name=""/>
        <dsp:cNvSpPr/>
      </dsp:nvSpPr>
      <dsp:spPr>
        <a:xfrm>
          <a:off x="4217613" y="833420"/>
          <a:ext cx="816254"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Kurs-verwaltung</a:t>
          </a:r>
        </a:p>
      </dsp:txBody>
      <dsp:txXfrm>
        <a:off x="4231562" y="847369"/>
        <a:ext cx="788356" cy="448357"/>
      </dsp:txXfrm>
    </dsp:sp>
    <dsp:sp modelId="{98408B34-EA17-41DC-B392-49823CBC97B7}">
      <dsp:nvSpPr>
        <dsp:cNvPr id="0" name=""/>
        <dsp:cNvSpPr/>
      </dsp:nvSpPr>
      <dsp:spPr>
        <a:xfrm>
          <a:off x="4253519" y="1309675"/>
          <a:ext cx="91440" cy="357191"/>
        </a:xfrm>
        <a:custGeom>
          <a:avLst/>
          <a:gdLst/>
          <a:ahLst/>
          <a:cxnLst/>
          <a:rect l="0" t="0" r="0" b="0"/>
          <a:pathLst>
            <a:path>
              <a:moveTo>
                <a:pt x="45720" y="0"/>
              </a:moveTo>
              <a:lnTo>
                <a:pt x="45720" y="357191"/>
              </a:lnTo>
              <a:lnTo>
                <a:pt x="127345"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1B6FBD-D058-4C09-82EF-35412C1C477D}">
      <dsp:nvSpPr>
        <dsp:cNvPr id="0" name=""/>
        <dsp:cNvSpPr/>
      </dsp:nvSpPr>
      <dsp:spPr>
        <a:xfrm>
          <a:off x="4380864" y="1428739"/>
          <a:ext cx="753756"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Stamm-datenpflege</a:t>
          </a:r>
        </a:p>
      </dsp:txBody>
      <dsp:txXfrm>
        <a:off x="4394813" y="1442688"/>
        <a:ext cx="725858" cy="448357"/>
      </dsp:txXfrm>
    </dsp:sp>
    <dsp:sp modelId="{AF5D85B3-6E9A-44AB-9E2F-E1C70EEE0102}">
      <dsp:nvSpPr>
        <dsp:cNvPr id="0" name=""/>
        <dsp:cNvSpPr/>
      </dsp:nvSpPr>
      <dsp:spPr>
        <a:xfrm>
          <a:off x="5271996" y="833420"/>
          <a:ext cx="816254"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Termin-verwaltung</a:t>
          </a:r>
        </a:p>
      </dsp:txBody>
      <dsp:txXfrm>
        <a:off x="5285945" y="847369"/>
        <a:ext cx="788356" cy="448357"/>
      </dsp:txXfrm>
    </dsp:sp>
    <dsp:sp modelId="{6AEB7793-A050-4E9D-91F1-25FC3F50F43B}">
      <dsp:nvSpPr>
        <dsp:cNvPr id="0" name=""/>
        <dsp:cNvSpPr/>
      </dsp:nvSpPr>
      <dsp:spPr>
        <a:xfrm>
          <a:off x="5307901" y="1309675"/>
          <a:ext cx="91440" cy="357191"/>
        </a:xfrm>
        <a:custGeom>
          <a:avLst/>
          <a:gdLst/>
          <a:ahLst/>
          <a:cxnLst/>
          <a:rect l="0" t="0" r="0" b="0"/>
          <a:pathLst>
            <a:path>
              <a:moveTo>
                <a:pt x="45720" y="0"/>
              </a:moveTo>
              <a:lnTo>
                <a:pt x="45720" y="357191"/>
              </a:lnTo>
              <a:lnTo>
                <a:pt x="127345"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D96FEB-84A9-416C-80C3-1A9053E24EAA}">
      <dsp:nvSpPr>
        <dsp:cNvPr id="0" name=""/>
        <dsp:cNvSpPr/>
      </dsp:nvSpPr>
      <dsp:spPr>
        <a:xfrm>
          <a:off x="5435247" y="1428739"/>
          <a:ext cx="680908"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Termin-erstellung</a:t>
          </a:r>
        </a:p>
      </dsp:txBody>
      <dsp:txXfrm>
        <a:off x="5449196" y="1442688"/>
        <a:ext cx="653010" cy="448357"/>
      </dsp:txXfrm>
    </dsp:sp>
    <dsp:sp modelId="{47A5DE8F-F2E2-458B-81C5-F9DA393628B2}">
      <dsp:nvSpPr>
        <dsp:cNvPr id="0" name=""/>
        <dsp:cNvSpPr/>
      </dsp:nvSpPr>
      <dsp:spPr>
        <a:xfrm>
          <a:off x="5307901" y="1309675"/>
          <a:ext cx="91440" cy="952511"/>
        </a:xfrm>
        <a:custGeom>
          <a:avLst/>
          <a:gdLst/>
          <a:ahLst/>
          <a:cxnLst/>
          <a:rect l="0" t="0" r="0" b="0"/>
          <a:pathLst>
            <a:path>
              <a:moveTo>
                <a:pt x="45720" y="0"/>
              </a:moveTo>
              <a:lnTo>
                <a:pt x="45720" y="952511"/>
              </a:lnTo>
              <a:lnTo>
                <a:pt x="127345" y="9525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DC11-4C5D-45F2-8EB2-5BF5F0766D4D}">
      <dsp:nvSpPr>
        <dsp:cNvPr id="0" name=""/>
        <dsp:cNvSpPr/>
      </dsp:nvSpPr>
      <dsp:spPr>
        <a:xfrm>
          <a:off x="5435247" y="2024059"/>
          <a:ext cx="680908"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Termin-übersicht</a:t>
          </a:r>
        </a:p>
      </dsp:txBody>
      <dsp:txXfrm>
        <a:off x="5449196" y="2038008"/>
        <a:ext cx="653010" cy="448357"/>
      </dsp:txXfrm>
    </dsp:sp>
    <dsp:sp modelId="{6C2DB3A7-FAC5-4907-B69D-2A82E1D0B614}">
      <dsp:nvSpPr>
        <dsp:cNvPr id="0" name=""/>
        <dsp:cNvSpPr/>
      </dsp:nvSpPr>
      <dsp:spPr>
        <a:xfrm>
          <a:off x="6326379" y="833420"/>
          <a:ext cx="816254"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Material-verwaltung</a:t>
          </a:r>
        </a:p>
      </dsp:txBody>
      <dsp:txXfrm>
        <a:off x="6340328" y="847369"/>
        <a:ext cx="788356" cy="448357"/>
      </dsp:txXfrm>
    </dsp:sp>
    <dsp:sp modelId="{9EF792B8-EB2F-4996-8AE7-C558C638115A}">
      <dsp:nvSpPr>
        <dsp:cNvPr id="0" name=""/>
        <dsp:cNvSpPr/>
      </dsp:nvSpPr>
      <dsp:spPr>
        <a:xfrm>
          <a:off x="6362284" y="1309675"/>
          <a:ext cx="91440" cy="357191"/>
        </a:xfrm>
        <a:custGeom>
          <a:avLst/>
          <a:gdLst/>
          <a:ahLst/>
          <a:cxnLst/>
          <a:rect l="0" t="0" r="0" b="0"/>
          <a:pathLst>
            <a:path>
              <a:moveTo>
                <a:pt x="45720" y="0"/>
              </a:moveTo>
              <a:lnTo>
                <a:pt x="45720" y="357191"/>
              </a:lnTo>
              <a:lnTo>
                <a:pt x="127345"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82A683-001D-4A24-B4EB-0F6569EE6A84}">
      <dsp:nvSpPr>
        <dsp:cNvPr id="0" name=""/>
        <dsp:cNvSpPr/>
      </dsp:nvSpPr>
      <dsp:spPr>
        <a:xfrm>
          <a:off x="6489630" y="1428739"/>
          <a:ext cx="829690"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Stamm-datenpflege</a:t>
          </a:r>
        </a:p>
      </dsp:txBody>
      <dsp:txXfrm>
        <a:off x="6503579" y="1442688"/>
        <a:ext cx="801792" cy="448357"/>
      </dsp:txXfrm>
    </dsp:sp>
    <dsp:sp modelId="{49D9ABCD-6EEA-48BF-880F-B7BA7E0CA55D}">
      <dsp:nvSpPr>
        <dsp:cNvPr id="0" name=""/>
        <dsp:cNvSpPr/>
      </dsp:nvSpPr>
      <dsp:spPr>
        <a:xfrm>
          <a:off x="6362284" y="1309675"/>
          <a:ext cx="91440" cy="952511"/>
        </a:xfrm>
        <a:custGeom>
          <a:avLst/>
          <a:gdLst/>
          <a:ahLst/>
          <a:cxnLst/>
          <a:rect l="0" t="0" r="0" b="0"/>
          <a:pathLst>
            <a:path>
              <a:moveTo>
                <a:pt x="45720" y="0"/>
              </a:moveTo>
              <a:lnTo>
                <a:pt x="45720" y="952511"/>
              </a:lnTo>
              <a:lnTo>
                <a:pt x="127345" y="9525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EA4042-C37C-44FF-B990-10310C99290F}">
      <dsp:nvSpPr>
        <dsp:cNvPr id="0" name=""/>
        <dsp:cNvSpPr/>
      </dsp:nvSpPr>
      <dsp:spPr>
        <a:xfrm>
          <a:off x="6489630" y="2024059"/>
          <a:ext cx="829690"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b="0" i="0" u="none" kern="1200"/>
            <a:t>Material-status</a:t>
          </a:r>
          <a:endParaRPr lang="de-DE" sz="1100" kern="1200"/>
        </a:p>
      </dsp:txBody>
      <dsp:txXfrm>
        <a:off x="6503579" y="2038008"/>
        <a:ext cx="801792" cy="448357"/>
      </dsp:txXfrm>
    </dsp:sp>
    <dsp:sp modelId="{0A0E46B4-880D-45A3-BEA8-F0179A662F6E}">
      <dsp:nvSpPr>
        <dsp:cNvPr id="0" name=""/>
        <dsp:cNvSpPr/>
      </dsp:nvSpPr>
      <dsp:spPr>
        <a:xfrm>
          <a:off x="6362284" y="1309675"/>
          <a:ext cx="91440" cy="1547831"/>
        </a:xfrm>
        <a:custGeom>
          <a:avLst/>
          <a:gdLst/>
          <a:ahLst/>
          <a:cxnLst/>
          <a:rect l="0" t="0" r="0" b="0"/>
          <a:pathLst>
            <a:path>
              <a:moveTo>
                <a:pt x="45720" y="0"/>
              </a:moveTo>
              <a:lnTo>
                <a:pt x="45720" y="1547831"/>
              </a:lnTo>
              <a:lnTo>
                <a:pt x="127345" y="15478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4FE0E1-B490-422E-AA0C-4CA0974D38DF}">
      <dsp:nvSpPr>
        <dsp:cNvPr id="0" name=""/>
        <dsp:cNvSpPr/>
      </dsp:nvSpPr>
      <dsp:spPr>
        <a:xfrm>
          <a:off x="6489630" y="2619379"/>
          <a:ext cx="829690"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b="0" i="0" u="none" kern="1200"/>
            <a:t>Funktions-gruppen</a:t>
          </a:r>
          <a:endParaRPr lang="de-DE" sz="1100" kern="1200"/>
        </a:p>
      </dsp:txBody>
      <dsp:txXfrm>
        <a:off x="6503579" y="2633328"/>
        <a:ext cx="801792" cy="448357"/>
      </dsp:txXfrm>
    </dsp:sp>
    <dsp:sp modelId="{31BFF808-E5C4-4266-BB5D-4DD341B88897}">
      <dsp:nvSpPr>
        <dsp:cNvPr id="0" name=""/>
        <dsp:cNvSpPr/>
      </dsp:nvSpPr>
      <dsp:spPr>
        <a:xfrm>
          <a:off x="6362284" y="1309675"/>
          <a:ext cx="91440" cy="2143151"/>
        </a:xfrm>
        <a:custGeom>
          <a:avLst/>
          <a:gdLst/>
          <a:ahLst/>
          <a:cxnLst/>
          <a:rect l="0" t="0" r="0" b="0"/>
          <a:pathLst>
            <a:path>
              <a:moveTo>
                <a:pt x="45720" y="0"/>
              </a:moveTo>
              <a:lnTo>
                <a:pt x="45720" y="2143151"/>
              </a:lnTo>
              <a:lnTo>
                <a:pt x="127345" y="21431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B9B7B6-B186-4DE7-92CF-45C2332B5808}">
      <dsp:nvSpPr>
        <dsp:cNvPr id="0" name=""/>
        <dsp:cNvSpPr/>
      </dsp:nvSpPr>
      <dsp:spPr>
        <a:xfrm>
          <a:off x="6489630" y="3214699"/>
          <a:ext cx="829690"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b="0" i="0" u="none" kern="1200"/>
            <a:t>Reparaturen</a:t>
          </a:r>
          <a:endParaRPr lang="de-DE" sz="1100" kern="1200"/>
        </a:p>
      </dsp:txBody>
      <dsp:txXfrm>
        <a:off x="6503579" y="3228648"/>
        <a:ext cx="801792" cy="448357"/>
      </dsp:txXfrm>
    </dsp:sp>
    <dsp:sp modelId="{EED238A2-F0DF-4F67-8B6A-6BF5E84200D5}">
      <dsp:nvSpPr>
        <dsp:cNvPr id="0" name=""/>
        <dsp:cNvSpPr/>
      </dsp:nvSpPr>
      <dsp:spPr>
        <a:xfrm>
          <a:off x="7394197" y="833420"/>
          <a:ext cx="816254"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GUI</a:t>
          </a:r>
        </a:p>
      </dsp:txBody>
      <dsp:txXfrm>
        <a:off x="7408146" y="847369"/>
        <a:ext cx="788356" cy="448357"/>
      </dsp:txXfrm>
    </dsp:sp>
    <dsp:sp modelId="{F006886D-E4EA-480C-A781-A323279A7444}">
      <dsp:nvSpPr>
        <dsp:cNvPr id="0" name=""/>
        <dsp:cNvSpPr/>
      </dsp:nvSpPr>
      <dsp:spPr>
        <a:xfrm>
          <a:off x="7430103" y="1309675"/>
          <a:ext cx="91440" cy="357191"/>
        </a:xfrm>
        <a:custGeom>
          <a:avLst/>
          <a:gdLst/>
          <a:ahLst/>
          <a:cxnLst/>
          <a:rect l="0" t="0" r="0" b="0"/>
          <a:pathLst>
            <a:path>
              <a:moveTo>
                <a:pt x="45720" y="0"/>
              </a:moveTo>
              <a:lnTo>
                <a:pt x="45720" y="357191"/>
              </a:lnTo>
              <a:lnTo>
                <a:pt x="127345"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26EF2C4-1577-4934-BD19-8A593E727CAC}">
      <dsp:nvSpPr>
        <dsp:cNvPr id="0" name=""/>
        <dsp:cNvSpPr/>
      </dsp:nvSpPr>
      <dsp:spPr>
        <a:xfrm>
          <a:off x="7557448" y="1428739"/>
          <a:ext cx="680908"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Implemen-tierung der Views</a:t>
          </a:r>
        </a:p>
      </dsp:txBody>
      <dsp:txXfrm>
        <a:off x="7571397" y="1442688"/>
        <a:ext cx="653010" cy="448357"/>
      </dsp:txXfrm>
    </dsp:sp>
    <dsp:sp modelId="{AAF647BC-8AB7-421F-AF2B-D02B99D7D429}">
      <dsp:nvSpPr>
        <dsp:cNvPr id="0" name=""/>
        <dsp:cNvSpPr/>
      </dsp:nvSpPr>
      <dsp:spPr>
        <a:xfrm>
          <a:off x="8448580" y="833420"/>
          <a:ext cx="952511"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Dokumen-tation</a:t>
          </a:r>
        </a:p>
      </dsp:txBody>
      <dsp:txXfrm>
        <a:off x="8462529" y="847369"/>
        <a:ext cx="924613" cy="448357"/>
      </dsp:txXfrm>
    </dsp:sp>
    <dsp:sp modelId="{BF30207B-D423-40AF-B0B0-0ADB391DFB22}">
      <dsp:nvSpPr>
        <dsp:cNvPr id="0" name=""/>
        <dsp:cNvSpPr/>
      </dsp:nvSpPr>
      <dsp:spPr>
        <a:xfrm>
          <a:off x="8543831" y="1309675"/>
          <a:ext cx="95251" cy="357191"/>
        </a:xfrm>
        <a:custGeom>
          <a:avLst/>
          <a:gdLst/>
          <a:ahLst/>
          <a:cxnLst/>
          <a:rect l="0" t="0" r="0" b="0"/>
          <a:pathLst>
            <a:path>
              <a:moveTo>
                <a:pt x="0" y="0"/>
              </a:moveTo>
              <a:lnTo>
                <a:pt x="0" y="357191"/>
              </a:lnTo>
              <a:lnTo>
                <a:pt x="95251"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48A2A15-D14B-43B8-B052-EBCF9D83BEFA}">
      <dsp:nvSpPr>
        <dsp:cNvPr id="0" name=""/>
        <dsp:cNvSpPr/>
      </dsp:nvSpPr>
      <dsp:spPr>
        <a:xfrm>
          <a:off x="8639083" y="1428739"/>
          <a:ext cx="762009"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Benutzer-handbuch</a:t>
          </a:r>
        </a:p>
      </dsp:txBody>
      <dsp:txXfrm>
        <a:off x="8653032" y="1442688"/>
        <a:ext cx="734111" cy="448357"/>
      </dsp:txXfrm>
    </dsp:sp>
    <dsp:sp modelId="{0821D2FB-AFE4-49F0-B47F-9E0BD32037DB}">
      <dsp:nvSpPr>
        <dsp:cNvPr id="0" name=""/>
        <dsp:cNvSpPr/>
      </dsp:nvSpPr>
      <dsp:spPr>
        <a:xfrm>
          <a:off x="8543831" y="1309675"/>
          <a:ext cx="95251" cy="952511"/>
        </a:xfrm>
        <a:custGeom>
          <a:avLst/>
          <a:gdLst/>
          <a:ahLst/>
          <a:cxnLst/>
          <a:rect l="0" t="0" r="0" b="0"/>
          <a:pathLst>
            <a:path>
              <a:moveTo>
                <a:pt x="0" y="0"/>
              </a:moveTo>
              <a:lnTo>
                <a:pt x="0" y="952511"/>
              </a:lnTo>
              <a:lnTo>
                <a:pt x="95251" y="9525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ED9D13-F0B4-4692-A299-3394EF773C3C}">
      <dsp:nvSpPr>
        <dsp:cNvPr id="0" name=""/>
        <dsp:cNvSpPr/>
      </dsp:nvSpPr>
      <dsp:spPr>
        <a:xfrm>
          <a:off x="8639083" y="2024059"/>
          <a:ext cx="759677"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Endbericht</a:t>
          </a:r>
        </a:p>
      </dsp:txBody>
      <dsp:txXfrm>
        <a:off x="8653032" y="2038008"/>
        <a:ext cx="731779" cy="448357"/>
      </dsp:txXfrm>
    </dsp:sp>
  </dsp:spTree>
</dsp:drawing>
</file>

<file path=word/diagrams/layout1.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b:Source>
    <b:Tag>Abr86</b:Tag>
    <b:SourceType>JournalArticle</b:SourceType>
    <b:Guid>{1089A0CE-1026-4417-B46B-095E56953AE2}</b:Guid>
    <b:Title>Development of the ALOHANET</b:Title>
    <b:Year>1986</b:Year>
    <b:Author>
      <b:Author>
        <b:NameList>
          <b:Person>
            <b:Last>Abrahamson</b:Last>
            <b:First>Norman</b:First>
          </b:Person>
        </b:NameList>
      </b:Author>
    </b:Author>
    <b:JournalName>IEEE TRANSACTIONS ON INFORMATION THEORY, VOL IT-31</b:JournalName>
    <b:Pages>10-20</b:Pages>
    <b:RefOrder>2</b:RefOrder>
  </b:Source>
  <b:Source xmlns:b="http://schemas.openxmlformats.org/officeDocument/2006/bibliography" xmlns="http://schemas.openxmlformats.org/officeDocument/2006/bibliography">
    <b:Tag>Platzhalter1</b:Tag>
    <b:RefOrder>3</b:RefOrder>
  </b:Source>
  <b:Source>
    <b:Tag>Hei03</b:Tag>
    <b:SourceType>Book</b:SourceType>
    <b:Guid>{87CFF93D-9A3F-473B-8B0B-9A49343C6B43}</b:Guid>
    <b:Title>Wireless LAN - Funknetze in der Praxis</b:Title>
    <b:Year>2003</b:Year>
    <b:City>Poing</b:City>
    <b:Publisher>Franzis' Verlag</b:Publisher>
    <b:Author>
      <b:Author>
        <b:NameList>
          <b:Person>
            <b:Last>Hein</b:Last>
            <b:First>Mathias</b:First>
          </b:Person>
          <b:Person>
            <b:Last>Maciejeski</b:Last>
            <b:First>Bernd</b:First>
          </b:Person>
        </b:NameList>
      </b:Author>
    </b:Author>
    <b:RefOrder>4</b:RefOrder>
  </b:Source>
  <b:Source>
    <b:Tag>Kaf05</b:Tag>
    <b:SourceType>Book</b:SourceType>
    <b:Guid>{F9FB0F4D-65F1-469E-A35D-A769182C2FBB}</b:Guid>
    <b:Title>WLAN - Technik, Standards, Planung und Sicherheit für Wireless LAN</b:Title>
    <b:Year>2005</b:Year>
    <b:City>München / Wien</b:City>
    <b:Publisher>Hanser</b:Publisher>
    <b:Author>
      <b:Author>
        <b:NameList>
          <b:Person>
            <b:Last>Kafka</b:Last>
            <b:First>Gerhard</b:First>
          </b:Person>
        </b:NameList>
      </b:Author>
    </b:Author>
    <b:RefOrder>5</b:RefOrder>
  </b:Source>
  <b:Source>
    <b:Tag>Arn10</b:Tag>
    <b:SourceType>InternetSite</b:SourceType>
    <b:Guid>{2402FB97-EE03-44BB-AF9A-C60B34B8401C}</b:Guid>
    <b:Title>WLAN - Verschlüsselung - WEP und WPA durchleuchtet</b:Title>
    <b:Year>2009</b:Year>
    <b:Month>05</b:Month>
    <b:Day>02</b:Day>
    <b:URL>http://www.heise.de/netze/artikel/WEP-und-WEPplus-224028.html</b:URL>
    <b:Author>
      <b:Author>
        <b:NameList>
          <b:Person>
            <b:Last>Arnold</b:Last>
            <b:First>Alfred</b:First>
          </b:Person>
        </b:NameList>
      </b:Author>
    </b:Author>
    <b:YearAccessed>2010</b:YearAccessed>
    <b:MonthAccessed>01</b:MonthAccessed>
    <b:DayAccessed>01</b:DayAccessed>
    <b:RefOrder>6</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7</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8</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9</b:RefOrder>
  </b:Source>
</b:Sources>
</file>

<file path=customXml/item2.xml><?xml version="1.0" encoding="utf-8"?>
<b:Sources xmlns:b="http://schemas.openxmlformats.org/officeDocument/2006/bibliography" xmlns="http://schemas.openxmlformats.org/officeDocument/2006/bibliography" SelectedStyle="\APA.XSL" StyleName="APA">
  <b:Source>
    <b:Tag>Abr86</b:Tag>
    <b:SourceType>JournalArticle</b:SourceType>
    <b:Guid>{1089A0CE-1026-4417-B46B-095E56953AE2}</b:Guid>
    <b:Title>Development of the ALOHANET</b:Title>
    <b:Year>1986</b:Year>
    <b:Author>
      <b:Author>
        <b:NameList>
          <b:Person>
            <b:Last>Abrahamson</b:Last>
            <b:First>Norman</b:First>
          </b:Person>
        </b:NameList>
      </b:Author>
    </b:Author>
    <b:JournalName>IEEE TRANSACTIONS ON INFORMATION THEORY, VOL IT-31</b:JournalName>
    <b:Pages>10-20</b:Pages>
    <b:RefOrder>2</b:RefOrder>
  </b:Source>
  <b:Source xmlns:b="http://schemas.openxmlformats.org/officeDocument/2006/bibliography" xmlns="http://schemas.openxmlformats.org/officeDocument/2006/bibliography">
    <b:Tag>Platzhalter1</b:Tag>
    <b:RefOrder>3</b:RefOrder>
  </b:Source>
  <b:Source>
    <b:Tag>Hei03</b:Tag>
    <b:SourceType>Book</b:SourceType>
    <b:Guid>{87CFF93D-9A3F-473B-8B0B-9A49343C6B43}</b:Guid>
    <b:Title>Wireless LAN - Funknetze in der Praxis</b:Title>
    <b:Year>2003</b:Year>
    <b:City>Poing</b:City>
    <b:Publisher>Franzis' Verlag</b:Publisher>
    <b:Author>
      <b:Author>
        <b:NameList>
          <b:Person>
            <b:Last>Hein</b:Last>
            <b:First>Mathias</b:First>
          </b:Person>
          <b:Person>
            <b:Last>Maciejeski</b:Last>
            <b:First>Bernd</b:First>
          </b:Person>
        </b:NameList>
      </b:Author>
    </b:Author>
    <b:RefOrder>4</b:RefOrder>
  </b:Source>
  <b:Source>
    <b:Tag>Kaf05</b:Tag>
    <b:SourceType>Book</b:SourceType>
    <b:Guid>{F9FB0F4D-65F1-469E-A35D-A769182C2FBB}</b:Guid>
    <b:Title>WLAN - Technik, Standards, Planung und Sicherheit für Wireless LAN</b:Title>
    <b:Year>2005</b:Year>
    <b:City>München / Wien</b:City>
    <b:Publisher>Hanser</b:Publisher>
    <b:Author>
      <b:Author>
        <b:NameList>
          <b:Person>
            <b:Last>Kafka</b:Last>
            <b:First>Gerhard</b:First>
          </b:Person>
        </b:NameList>
      </b:Author>
    </b:Author>
    <b:RefOrder>5</b:RefOrder>
  </b:Source>
  <b:Source>
    <b:Tag>Arn10</b:Tag>
    <b:SourceType>InternetSite</b:SourceType>
    <b:Guid>{2402FB97-EE03-44BB-AF9A-C60B34B8401C}</b:Guid>
    <b:Title>WLAN - Verschlüsselung - WEP und WPA durchleuchtet</b:Title>
    <b:Year>2009</b:Year>
    <b:Month>05</b:Month>
    <b:Day>02</b:Day>
    <b:URL>http://www.heise.de/netze/artikel/WEP-und-WEPplus-224028.html</b:URL>
    <b:Author>
      <b:Author>
        <b:NameList>
          <b:Person>
            <b:Last>Arnold</b:Last>
            <b:First>Alfred</b:First>
          </b:Person>
        </b:NameList>
      </b:Author>
    </b:Author>
    <b:YearAccessed>2010</b:YearAccessed>
    <b:MonthAccessed>01</b:MonthAccessed>
    <b:DayAccessed>01</b:DayAccessed>
    <b:RefOrder>6</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7</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8</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9</b:RefOrder>
  </b:Source>
</b:Sources>
</file>

<file path=customXml/itemProps1.xml><?xml version="1.0" encoding="utf-8"?>
<ds:datastoreItem xmlns:ds="http://schemas.openxmlformats.org/officeDocument/2006/customXml" ds:itemID="{3713E9E5-F5A5-4B11-B681-2ECECEB3C7AE}">
  <ds:schemaRefs>
    <ds:schemaRef ds:uri="http://schemas.openxmlformats.org/officeDocument/2006/bibliography"/>
  </ds:schemaRefs>
</ds:datastoreItem>
</file>

<file path=customXml/itemProps2.xml><?xml version="1.0" encoding="utf-8"?>
<ds:datastoreItem xmlns:ds="http://schemas.openxmlformats.org/officeDocument/2006/customXml" ds:itemID="{A752FDCB-F1DF-484B-A901-27C22F0403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9318</Words>
  <Characters>58705</Characters>
  <Application>Microsoft Office Word</Application>
  <DocSecurity>0</DocSecurity>
  <Lines>489</Lines>
  <Paragraphs>135</Paragraphs>
  <ScaleCrop>false</ScaleCrop>
  <HeadingPairs>
    <vt:vector size="2" baseType="variant">
      <vt:variant>
        <vt:lpstr>Titel</vt:lpstr>
      </vt:variant>
      <vt:variant>
        <vt:i4>1</vt:i4>
      </vt:variant>
    </vt:vector>
  </HeadingPairs>
  <TitlesOfParts>
    <vt:vector size="1" baseType="lpstr">
      <vt:lpstr>LMIS AG</vt:lpstr>
    </vt:vector>
  </TitlesOfParts>
  <Company>LMIS AG</Company>
  <LinksUpToDate>false</LinksUpToDate>
  <CharactersWithSpaces>678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MIS AG</dc:title>
  <dc:creator>MAB</dc:creator>
  <cp:lastModifiedBy>Tobias Meyer</cp:lastModifiedBy>
  <cp:revision>39</cp:revision>
  <cp:lastPrinted>2014-03-20T18:26:00Z</cp:lastPrinted>
  <dcterms:created xsi:type="dcterms:W3CDTF">2014-03-20T19:01:00Z</dcterms:created>
  <dcterms:modified xsi:type="dcterms:W3CDTF">2014-06-28T11:18:00Z</dcterms:modified>
</cp:coreProperties>
</file>